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2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3.xml" ContentType="application/vnd.openxmlformats-officedocument.theme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4" r:id="rId1"/>
    <p:sldMasterId id="2147483899" r:id="rId2"/>
    <p:sldMasterId id="2147483920" r:id="rId3"/>
    <p:sldMasterId id="2147483941" r:id="rId4"/>
  </p:sldMasterIdLst>
  <p:notesMasterIdLst>
    <p:notesMasterId r:id="rId24"/>
  </p:notesMasterIdLst>
  <p:handoutMasterIdLst>
    <p:handoutMasterId r:id="rId25"/>
  </p:handoutMasterIdLst>
  <p:sldIdLst>
    <p:sldId id="797" r:id="rId5"/>
    <p:sldId id="739" r:id="rId6"/>
    <p:sldId id="785" r:id="rId7"/>
    <p:sldId id="741" r:id="rId8"/>
    <p:sldId id="798" r:id="rId9"/>
    <p:sldId id="791" r:id="rId10"/>
    <p:sldId id="792" r:id="rId11"/>
    <p:sldId id="799" r:id="rId12"/>
    <p:sldId id="789" r:id="rId13"/>
    <p:sldId id="800" r:id="rId14"/>
    <p:sldId id="746" r:id="rId15"/>
    <p:sldId id="747" r:id="rId16"/>
    <p:sldId id="748" r:id="rId17"/>
    <p:sldId id="803" r:id="rId18"/>
    <p:sldId id="752" r:id="rId19"/>
    <p:sldId id="802" r:id="rId20"/>
    <p:sldId id="801" r:id="rId21"/>
    <p:sldId id="775" r:id="rId22"/>
    <p:sldId id="754" r:id="rId23"/>
  </p:sldIdLst>
  <p:sldSz cx="18288000" cy="10287000"/>
  <p:notesSz cx="6858000" cy="9144000"/>
  <p:defaultTextStyle>
    <a:defPPr>
      <a:defRPr lang="en-US"/>
    </a:defPPr>
    <a:lvl1pPr marL="0" algn="l" defTabSz="137154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1pPr>
    <a:lvl2pPr marL="685773" algn="l" defTabSz="137154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2pPr>
    <a:lvl3pPr marL="1371545" algn="l" defTabSz="137154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3pPr>
    <a:lvl4pPr marL="2057318" algn="l" defTabSz="137154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4pPr>
    <a:lvl5pPr marL="2743091" algn="l" defTabSz="137154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5pPr>
    <a:lvl6pPr marL="3428864" algn="l" defTabSz="137154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6pPr>
    <a:lvl7pPr marL="4114635" algn="l" defTabSz="137154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7pPr>
    <a:lvl8pPr marL="4800408" algn="l" defTabSz="137154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8pPr>
    <a:lvl9pPr marL="5486181" algn="l" defTabSz="137154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pecial Branding" id="{687CF8CE-0928-4AB0-AC15-22EEEA7FF746}">
          <p14:sldIdLst>
            <p14:sldId id="797"/>
            <p14:sldId id="739"/>
            <p14:sldId id="785"/>
            <p14:sldId id="741"/>
            <p14:sldId id="798"/>
            <p14:sldId id="791"/>
            <p14:sldId id="792"/>
            <p14:sldId id="799"/>
            <p14:sldId id="789"/>
            <p14:sldId id="800"/>
            <p14:sldId id="746"/>
            <p14:sldId id="747"/>
            <p14:sldId id="748"/>
            <p14:sldId id="803"/>
            <p14:sldId id="752"/>
            <p14:sldId id="802"/>
            <p14:sldId id="801"/>
            <p14:sldId id="775"/>
            <p14:sldId id="754"/>
          </p14:sldIdLst>
        </p14:section>
        <p14:section name="Icon" id="{2B5025AE-9735-4C74-8C08-7E1FABFFF996}">
          <p14:sldIdLst/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ữu Phước Nguyễn" initials="HPN" lastIdx="6" clrIdx="0">
    <p:extLst>
      <p:ext uri="{19B8F6BF-5375-455C-9EA6-DF929625EA0E}">
        <p15:presenceInfo xmlns:p15="http://schemas.microsoft.com/office/powerpoint/2012/main" userId="2d33fd759913110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737"/>
    <a:srgbClr val="FA716E"/>
    <a:srgbClr val="FDE4CF"/>
    <a:srgbClr val="D6A300"/>
    <a:srgbClr val="E4E915"/>
    <a:srgbClr val="8FD7DF"/>
    <a:srgbClr val="F1F1F1"/>
    <a:srgbClr val="DDDDDD"/>
    <a:srgbClr val="9CA2AE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309" autoAdjust="0"/>
    <p:restoredTop sz="92280" autoAdjust="0"/>
  </p:normalViewPr>
  <p:slideViewPr>
    <p:cSldViewPr snapToGrid="0" showGuides="1">
      <p:cViewPr>
        <p:scale>
          <a:sx n="50" d="100"/>
          <a:sy n="50" d="100"/>
        </p:scale>
        <p:origin x="810" y="-108"/>
      </p:cViewPr>
      <p:guideLst/>
    </p:cSldViewPr>
  </p:slideViewPr>
  <p:outlineViewPr>
    <p:cViewPr>
      <p:scale>
        <a:sx n="33" d="100"/>
        <a:sy n="33" d="100"/>
      </p:scale>
      <p:origin x="0" y="-18852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2" d="100"/>
          <a:sy n="82" d="100"/>
        </p:scale>
        <p:origin x="2580" y="6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handoutMaster" Target="handoutMasters/handoutMaster1.xml"/><Relationship Id="rId129" Type="http://schemas.microsoft.com/office/2015/10/relationships/revisionInfo" Target="revisionInfo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3A5F24-B239-4464-B5E3-2C52A1F113CB}" type="datetimeFigureOut">
              <a:rPr lang="en-US" smtClean="0"/>
              <a:t>26-Aug-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CAB080-FBA9-4FB9-A8D3-D51D2F556C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6190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D58A3C-7858-4914-8051-4EF7E83F7F6B}" type="datetimeFigureOut">
              <a:rPr lang="en-US" smtClean="0"/>
              <a:t>26-Aug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EEBE00-25C2-4AEC-B276-F8927612A9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3300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3715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685773" algn="l" defTabSz="13715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1371545" algn="l" defTabSz="13715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2057318" algn="l" defTabSz="13715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2743091" algn="l" defTabSz="13715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3428864" algn="l" defTabSz="13715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4114635" algn="l" defTabSz="13715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4800408" algn="l" defTabSz="13715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5486181" algn="l" defTabSz="137154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137154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99973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137154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57162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137154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66063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8150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88879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137154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25684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7477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137154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9015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08733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41073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137154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88459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EEBE00-25C2-4AEC-B276-F8927612A98C}" type="slidenum">
              <a:rPr lang="en-US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11157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www.dmspro.vn/" TargetMode="External"/><Relationship Id="rId1" Type="http://schemas.openxmlformats.org/officeDocument/2006/relationships/slideMaster" Target="../slideMasters/slideMaster4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www.dmspro.vn/" TargetMode="External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hyperlink" Target="https://www.linkedin.com/company/dmspro" TargetMode="External"/><Relationship Id="rId3" Type="http://schemas.openxmlformats.org/officeDocument/2006/relationships/hyperlink" Target="http://www.dmspro.vn/" TargetMode="External"/><Relationship Id="rId7" Type="http://schemas.openxmlformats.org/officeDocument/2006/relationships/hyperlink" Target="https://www.facebook.com/dmsprojsc" TargetMode="External"/><Relationship Id="rId12" Type="http://schemas.openxmlformats.org/officeDocument/2006/relationships/image" Target="../media/image11.emf"/><Relationship Id="rId2" Type="http://schemas.openxmlformats.org/officeDocument/2006/relationships/hyperlink" Target="mailto:info@dmspro.vn" TargetMode="External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8.emf"/><Relationship Id="rId11" Type="http://schemas.openxmlformats.org/officeDocument/2006/relationships/hyperlink" Target="https://www.youtube.com/c/dmsprojsc" TargetMode="External"/><Relationship Id="rId5" Type="http://schemas.openxmlformats.org/officeDocument/2006/relationships/hyperlink" Target="https://plus.google.com/+DmsproVncloud" TargetMode="External"/><Relationship Id="rId10" Type="http://schemas.openxmlformats.org/officeDocument/2006/relationships/image" Target="../media/image10.emf"/><Relationship Id="rId4" Type="http://schemas.openxmlformats.org/officeDocument/2006/relationships/image" Target="../media/image7.png"/><Relationship Id="rId9" Type="http://schemas.openxmlformats.org/officeDocument/2006/relationships/hyperlink" Target="https://twitter.com/DMSproJSC" TargetMode="External"/><Relationship Id="rId14" Type="http://schemas.openxmlformats.org/officeDocument/2006/relationships/image" Target="../media/image12.emf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895650" y="397961"/>
            <a:ext cx="5762450" cy="822960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5000" b="0" spc="-3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5" y="9781468"/>
            <a:ext cx="1151797" cy="37695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49"/>
            <a:ext cx="1943100" cy="1074479"/>
          </a:xfrm>
          <a:prstGeom prst="rect">
            <a:avLst/>
          </a:prstGeom>
        </p:spPr>
      </p:pic>
      <p:sp>
        <p:nvSpPr>
          <p:cNvPr id="27" name="TextBox 26"/>
          <p:cNvSpPr txBox="1"/>
          <p:nvPr userDrawn="1"/>
        </p:nvSpPr>
        <p:spPr>
          <a:xfrm>
            <a:off x="1592203" y="9785279"/>
            <a:ext cx="603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37154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i="0" dirty="0" smtClean="0">
                <a:solidFill>
                  <a:schemeClr val="bg1"/>
                </a:solidFill>
              </a:rPr>
              <a:t>PAHTAMA</a:t>
            </a:r>
            <a:r>
              <a:rPr lang="en-US" sz="1800" i="0" baseline="0" dirty="0" smtClean="0">
                <a:solidFill>
                  <a:schemeClr val="bg1"/>
                </a:solidFill>
              </a:rPr>
              <a:t> Group</a:t>
            </a:r>
            <a:r>
              <a:rPr lang="en-US" sz="1800" i="0" dirty="0" smtClean="0">
                <a:solidFill>
                  <a:schemeClr val="bg1"/>
                </a:solidFill>
              </a:rPr>
              <a:t> </a:t>
            </a:r>
            <a:r>
              <a:rPr lang="en-US" sz="1800" i="0" dirty="0">
                <a:solidFill>
                  <a:schemeClr val="bg1"/>
                </a:solidFill>
              </a:rPr>
              <a:t>DMS</a:t>
            </a:r>
            <a:r>
              <a:rPr lang="en-US" sz="1800" i="0" baseline="0" dirty="0">
                <a:solidFill>
                  <a:schemeClr val="bg1"/>
                </a:solidFill>
              </a:rPr>
              <a:t> </a:t>
            </a:r>
            <a:r>
              <a:rPr lang="en-US" sz="1800" i="0" baseline="0" dirty="0" smtClean="0">
                <a:solidFill>
                  <a:schemeClr val="bg1"/>
                </a:solidFill>
              </a:rPr>
              <a:t>Project – User Training</a:t>
            </a:r>
            <a:endParaRPr lang="en-US" sz="1800" i="0" dirty="0">
              <a:solidFill>
                <a:schemeClr val="bg1"/>
              </a:solidFill>
            </a:endParaRPr>
          </a:p>
        </p:txBody>
      </p:sp>
      <p:sp>
        <p:nvSpPr>
          <p:cNvPr id="28" name="TextBox 27"/>
          <p:cNvSpPr txBox="1"/>
          <p:nvPr userDrawn="1"/>
        </p:nvSpPr>
        <p:spPr>
          <a:xfrm>
            <a:off x="12406254" y="9776896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r"/>
            <a:r>
              <a:rPr lang="en-US" sz="1800" dirty="0" smtClean="0">
                <a:solidFill>
                  <a:schemeClr val="bg1"/>
                </a:solidFill>
              </a:rPr>
              <a:t>Yangon, 08/2017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0465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roduct_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150" name="Picture Placeholder 26"/>
          <p:cNvSpPr>
            <a:spLocks noGrp="1"/>
          </p:cNvSpPr>
          <p:nvPr>
            <p:ph type="pic" sz="quarter" idx="22" hasCustomPrompt="1"/>
          </p:nvPr>
        </p:nvSpPr>
        <p:spPr>
          <a:xfrm>
            <a:off x="6200655" y="2833554"/>
            <a:ext cx="5925380" cy="3355401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151" name="Picture Placeholder 26"/>
          <p:cNvSpPr>
            <a:spLocks noGrp="1"/>
          </p:cNvSpPr>
          <p:nvPr>
            <p:ph type="pic" sz="quarter" idx="19" hasCustomPrompt="1"/>
          </p:nvPr>
        </p:nvSpPr>
        <p:spPr>
          <a:xfrm>
            <a:off x="4729856" y="4527118"/>
            <a:ext cx="1792633" cy="2396678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152" name="Picture Placeholder 26"/>
          <p:cNvSpPr>
            <a:spLocks noGrp="1"/>
          </p:cNvSpPr>
          <p:nvPr>
            <p:ph type="pic" sz="quarter" idx="20" hasCustomPrompt="1"/>
          </p:nvPr>
        </p:nvSpPr>
        <p:spPr>
          <a:xfrm>
            <a:off x="3835875" y="5611413"/>
            <a:ext cx="828427" cy="1226020"/>
          </a:xfr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8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153" name="Picture Placeholder 26"/>
          <p:cNvSpPr>
            <a:spLocks noGrp="1"/>
          </p:cNvSpPr>
          <p:nvPr>
            <p:ph type="pic" sz="quarter" idx="21" hasCustomPrompt="1"/>
          </p:nvPr>
        </p:nvSpPr>
        <p:spPr>
          <a:xfrm>
            <a:off x="10514835" y="4569082"/>
            <a:ext cx="3607560" cy="2262908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28" name="Oval 27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29" name="Oval 28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1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35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36" name="Oval 35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5" y="9781468"/>
            <a:ext cx="1151797" cy="376951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895650" y="397961"/>
            <a:ext cx="4626839" cy="596650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4000" b="0" spc="-3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pic>
        <p:nvPicPr>
          <p:cNvPr id="47" name="Picture 4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49"/>
            <a:ext cx="1943100" cy="1074479"/>
          </a:xfrm>
          <a:prstGeom prst="rect">
            <a:avLst/>
          </a:prstGeom>
        </p:spPr>
      </p:pic>
      <p:sp>
        <p:nvSpPr>
          <p:cNvPr id="33" name="TextBox 32"/>
          <p:cNvSpPr txBox="1"/>
          <p:nvPr userDrawn="1"/>
        </p:nvSpPr>
        <p:spPr>
          <a:xfrm>
            <a:off x="12406254" y="9776896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r"/>
            <a:r>
              <a:rPr lang="en-US" sz="1800" dirty="0" smtClean="0">
                <a:solidFill>
                  <a:schemeClr val="bg1"/>
                </a:solidFill>
              </a:rPr>
              <a:t>Yangon, 08/2017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4644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rvi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icture Placeholder 26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55949"/>
            <a:ext cx="18288000" cy="5636186"/>
          </a:xfrm>
          <a:solidFill>
            <a:schemeClr val="tx2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Drag and drop image OR click the icon to add background</a:t>
            </a:r>
          </a:p>
        </p:txBody>
      </p: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bg1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28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2286000" y="7635471"/>
            <a:ext cx="4114800" cy="1108479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</a:p>
        </p:txBody>
      </p:sp>
      <p:sp>
        <p:nvSpPr>
          <p:cNvPr id="31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2286000" y="6818168"/>
            <a:ext cx="4114800" cy="474573"/>
          </a:xfrm>
        </p:spPr>
        <p:txBody>
          <a:bodyPr>
            <a:noAutofit/>
          </a:bodyPr>
          <a:lstStyle>
            <a:lvl1pPr marL="0" indent="0" algn="ctr">
              <a:buNone/>
              <a:defRPr sz="2400" b="0">
                <a:solidFill>
                  <a:schemeClr val="accent5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35" name="Text Placeholder 48"/>
          <p:cNvSpPr>
            <a:spLocks noGrp="1"/>
          </p:cNvSpPr>
          <p:nvPr>
            <p:ph type="body" sz="quarter" idx="36" hasCustomPrompt="1"/>
          </p:nvPr>
        </p:nvSpPr>
        <p:spPr>
          <a:xfrm>
            <a:off x="7084196" y="7635471"/>
            <a:ext cx="4114800" cy="1108479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</a:p>
        </p:txBody>
      </p:sp>
      <p:sp>
        <p:nvSpPr>
          <p:cNvPr id="38" name="Text Placeholder 48"/>
          <p:cNvSpPr>
            <a:spLocks noGrp="1"/>
          </p:cNvSpPr>
          <p:nvPr>
            <p:ph type="body" sz="quarter" idx="38" hasCustomPrompt="1"/>
          </p:nvPr>
        </p:nvSpPr>
        <p:spPr>
          <a:xfrm>
            <a:off x="7084196" y="6818168"/>
            <a:ext cx="4114800" cy="474573"/>
          </a:xfrm>
        </p:spPr>
        <p:txBody>
          <a:bodyPr>
            <a:noAutofit/>
          </a:bodyPr>
          <a:lstStyle>
            <a:lvl1pPr marL="0" indent="0" algn="ctr">
              <a:buNone/>
              <a:defRPr sz="2400" b="0">
                <a:solidFill>
                  <a:schemeClr val="accent4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43" name="Text Placeholder 48"/>
          <p:cNvSpPr>
            <a:spLocks noGrp="1"/>
          </p:cNvSpPr>
          <p:nvPr>
            <p:ph type="body" sz="quarter" idx="40" hasCustomPrompt="1"/>
          </p:nvPr>
        </p:nvSpPr>
        <p:spPr>
          <a:xfrm>
            <a:off x="11887157" y="7635471"/>
            <a:ext cx="4114800" cy="1108479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</a:p>
        </p:txBody>
      </p:sp>
      <p:sp>
        <p:nvSpPr>
          <p:cNvPr id="45" name="Text Placeholder 48"/>
          <p:cNvSpPr>
            <a:spLocks noGrp="1"/>
          </p:cNvSpPr>
          <p:nvPr>
            <p:ph type="body" sz="quarter" idx="42" hasCustomPrompt="1"/>
          </p:nvPr>
        </p:nvSpPr>
        <p:spPr>
          <a:xfrm>
            <a:off x="11887157" y="6818168"/>
            <a:ext cx="4114800" cy="474573"/>
          </a:xfrm>
        </p:spPr>
        <p:txBody>
          <a:bodyPr>
            <a:noAutofit/>
          </a:bodyPr>
          <a:lstStyle>
            <a:lvl1pPr marL="0" indent="0" algn="ctr">
              <a:buNone/>
              <a:defRPr sz="2400" b="0">
                <a:solidFill>
                  <a:schemeClr val="accent3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49" name="Text Placeholder 48"/>
          <p:cNvSpPr>
            <a:spLocks noGrp="1" noChangeAspect="1"/>
          </p:cNvSpPr>
          <p:nvPr>
            <p:ph type="body" sz="quarter" idx="27" hasCustomPrompt="1"/>
          </p:nvPr>
        </p:nvSpPr>
        <p:spPr>
          <a:xfrm>
            <a:off x="3523980" y="4870214"/>
            <a:ext cx="1645920" cy="1645920"/>
          </a:xfrm>
          <a:prstGeom prst="diamond">
            <a:avLst/>
          </a:prstGeom>
          <a:solidFill>
            <a:schemeClr val="accent5"/>
          </a:solidFill>
          <a:ln w="25400">
            <a:solidFill>
              <a:schemeClr val="bg1"/>
            </a:solidFill>
          </a:ln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80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  <p:sp>
        <p:nvSpPr>
          <p:cNvPr id="50" name="Text Placeholder 48"/>
          <p:cNvSpPr>
            <a:spLocks noGrp="1" noChangeAspect="1"/>
          </p:cNvSpPr>
          <p:nvPr>
            <p:ph type="body" sz="quarter" idx="30" hasCustomPrompt="1"/>
          </p:nvPr>
        </p:nvSpPr>
        <p:spPr>
          <a:xfrm>
            <a:off x="8317577" y="4870214"/>
            <a:ext cx="1645920" cy="1645920"/>
          </a:xfrm>
          <a:prstGeom prst="diamond">
            <a:avLst/>
          </a:prstGeom>
          <a:solidFill>
            <a:schemeClr val="accent4"/>
          </a:solidFill>
          <a:ln w="25400">
            <a:solidFill>
              <a:schemeClr val="bg1"/>
            </a:solidFill>
          </a:ln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80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  <p:sp>
        <p:nvSpPr>
          <p:cNvPr id="51" name="Text Placeholder 48"/>
          <p:cNvSpPr>
            <a:spLocks noGrp="1" noChangeAspect="1"/>
          </p:cNvSpPr>
          <p:nvPr>
            <p:ph type="body" sz="quarter" idx="33" hasCustomPrompt="1"/>
          </p:nvPr>
        </p:nvSpPr>
        <p:spPr>
          <a:xfrm>
            <a:off x="13121597" y="4870214"/>
            <a:ext cx="1645920" cy="1645920"/>
          </a:xfrm>
          <a:prstGeom prst="diamond">
            <a:avLst/>
          </a:prstGeom>
          <a:solidFill>
            <a:schemeClr val="accent3"/>
          </a:solidFill>
          <a:ln w="25400">
            <a:solidFill>
              <a:schemeClr val="bg1"/>
            </a:solidFill>
          </a:ln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80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</p:spTree>
    <p:extLst>
      <p:ext uri="{BB962C8B-B14F-4D97-AF65-F5344CB8AC3E}">
        <p14:creationId xmlns:p14="http://schemas.microsoft.com/office/powerpoint/2010/main" val="568858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8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9" grpId="0" build="p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0" grpId="0" build="p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1" grpId="0" build="p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ce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icture Placeholder 26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2606041"/>
            <a:ext cx="18288000" cy="5636186"/>
          </a:xfrm>
          <a:solidFill>
            <a:schemeClr val="tx2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Drag and drop image OR click the icon to add background</a:t>
            </a:r>
          </a:p>
        </p:txBody>
      </p: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28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2697481" y="8068531"/>
            <a:ext cx="3710942" cy="675422"/>
          </a:xfrm>
          <a:solidFill>
            <a:schemeClr val="accent4"/>
          </a:solidFill>
        </p:spPr>
        <p:txBody>
          <a:bodyPr lIns="274320" anchor="ctr">
            <a:normAutofit/>
          </a:bodyPr>
          <a:lstStyle>
            <a:lvl1pPr marL="0" indent="0" algn="l">
              <a:lnSpc>
                <a:spcPct val="100000"/>
              </a:lnSpc>
              <a:buNone/>
              <a:defRPr sz="1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</a:t>
            </a:r>
          </a:p>
        </p:txBody>
      </p:sp>
      <p:sp>
        <p:nvSpPr>
          <p:cNvPr id="31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2697481" y="7630225"/>
            <a:ext cx="3710942" cy="433058"/>
          </a:xfrm>
          <a:solidFill>
            <a:schemeClr val="accent4"/>
          </a:solidFill>
        </p:spPr>
        <p:txBody>
          <a:bodyPr lIns="274320" tIns="182880">
            <a:noAutofit/>
          </a:bodyPr>
          <a:lstStyle>
            <a:lvl1pPr marL="0" indent="0" algn="l">
              <a:buNone/>
              <a:defRPr sz="1800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7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8" name="Text Placeholder 48"/>
          <p:cNvSpPr>
            <a:spLocks noGrp="1"/>
          </p:cNvSpPr>
          <p:nvPr>
            <p:ph type="body" sz="quarter" idx="27" hasCustomPrompt="1"/>
          </p:nvPr>
        </p:nvSpPr>
        <p:spPr>
          <a:xfrm>
            <a:off x="1600199" y="7635471"/>
            <a:ext cx="1097280" cy="1097280"/>
          </a:xfrm>
          <a:solidFill>
            <a:schemeClr val="accent5"/>
          </a:solidFill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  <p:sp>
        <p:nvSpPr>
          <p:cNvPr id="49" name="Text Placeholder 48"/>
          <p:cNvSpPr>
            <a:spLocks noGrp="1"/>
          </p:cNvSpPr>
          <p:nvPr>
            <p:ph type="body" sz="quarter" idx="28" hasCustomPrompt="1"/>
          </p:nvPr>
        </p:nvSpPr>
        <p:spPr>
          <a:xfrm>
            <a:off x="7837171" y="8068531"/>
            <a:ext cx="3710942" cy="675422"/>
          </a:xfrm>
          <a:solidFill>
            <a:schemeClr val="accent3"/>
          </a:solidFill>
        </p:spPr>
        <p:txBody>
          <a:bodyPr lIns="274320" anchor="ctr">
            <a:normAutofit/>
          </a:bodyPr>
          <a:lstStyle>
            <a:lvl1pPr marL="0" indent="0" algn="l">
              <a:lnSpc>
                <a:spcPct val="100000"/>
              </a:lnSpc>
              <a:buNone/>
              <a:defRPr sz="1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</a:t>
            </a:r>
          </a:p>
        </p:txBody>
      </p:sp>
      <p:sp>
        <p:nvSpPr>
          <p:cNvPr id="50" name="Text Placeholder 48"/>
          <p:cNvSpPr>
            <a:spLocks noGrp="1"/>
          </p:cNvSpPr>
          <p:nvPr>
            <p:ph type="body" sz="quarter" idx="29" hasCustomPrompt="1"/>
          </p:nvPr>
        </p:nvSpPr>
        <p:spPr>
          <a:xfrm>
            <a:off x="7837171" y="7630225"/>
            <a:ext cx="3710942" cy="433058"/>
          </a:xfrm>
          <a:solidFill>
            <a:schemeClr val="accent3"/>
          </a:solidFill>
        </p:spPr>
        <p:txBody>
          <a:bodyPr lIns="274320" tIns="182880">
            <a:noAutofit/>
          </a:bodyPr>
          <a:lstStyle>
            <a:lvl1pPr marL="0" indent="0" algn="l">
              <a:buNone/>
              <a:defRPr sz="1800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51" name="Text Placeholder 48"/>
          <p:cNvSpPr>
            <a:spLocks noGrp="1"/>
          </p:cNvSpPr>
          <p:nvPr>
            <p:ph type="body" sz="quarter" idx="30" hasCustomPrompt="1"/>
          </p:nvPr>
        </p:nvSpPr>
        <p:spPr>
          <a:xfrm>
            <a:off x="6739889" y="7635471"/>
            <a:ext cx="1097280" cy="1097280"/>
          </a:xfrm>
          <a:solidFill>
            <a:schemeClr val="accent4"/>
          </a:solidFill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  <p:sp>
        <p:nvSpPr>
          <p:cNvPr id="52" name="Text Placeholder 48"/>
          <p:cNvSpPr>
            <a:spLocks noGrp="1"/>
          </p:cNvSpPr>
          <p:nvPr>
            <p:ph type="body" sz="quarter" idx="31" hasCustomPrompt="1"/>
          </p:nvPr>
        </p:nvSpPr>
        <p:spPr>
          <a:xfrm>
            <a:off x="12976860" y="8068531"/>
            <a:ext cx="3710942" cy="675422"/>
          </a:xfrm>
          <a:solidFill>
            <a:schemeClr val="accent2"/>
          </a:solidFill>
        </p:spPr>
        <p:txBody>
          <a:bodyPr lIns="274320" anchor="ctr">
            <a:normAutofit/>
          </a:bodyPr>
          <a:lstStyle>
            <a:lvl1pPr marL="0" indent="0" algn="l">
              <a:lnSpc>
                <a:spcPct val="100000"/>
              </a:lnSpc>
              <a:buNone/>
              <a:defRPr sz="1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</a:t>
            </a:r>
          </a:p>
        </p:txBody>
      </p:sp>
      <p:sp>
        <p:nvSpPr>
          <p:cNvPr id="53" name="Text Placeholder 48"/>
          <p:cNvSpPr>
            <a:spLocks noGrp="1"/>
          </p:cNvSpPr>
          <p:nvPr>
            <p:ph type="body" sz="quarter" idx="32" hasCustomPrompt="1"/>
          </p:nvPr>
        </p:nvSpPr>
        <p:spPr>
          <a:xfrm>
            <a:off x="12976860" y="7630225"/>
            <a:ext cx="3710942" cy="433058"/>
          </a:xfrm>
          <a:solidFill>
            <a:schemeClr val="accent2"/>
          </a:solidFill>
        </p:spPr>
        <p:txBody>
          <a:bodyPr lIns="274320" tIns="182880">
            <a:noAutofit/>
          </a:bodyPr>
          <a:lstStyle>
            <a:lvl1pPr marL="0" indent="0" algn="l">
              <a:buNone/>
              <a:defRPr sz="1800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54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1879579" y="7635471"/>
            <a:ext cx="1097280" cy="1097280"/>
          </a:xfrm>
          <a:solidFill>
            <a:schemeClr val="accent3"/>
          </a:solidFill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</p:spTree>
    <p:extLst>
      <p:ext uri="{BB962C8B-B14F-4D97-AF65-F5344CB8AC3E}">
        <p14:creationId xmlns:p14="http://schemas.microsoft.com/office/powerpoint/2010/main" val="3655006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6" grpId="0"/>
      <p:bldP spid="4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8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9" grpId="0" animBg="1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0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1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2" grpId="0" animBg="1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3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4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imonials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Freeform 47"/>
          <p:cNvSpPr/>
          <p:nvPr userDrawn="1"/>
        </p:nvSpPr>
        <p:spPr>
          <a:xfrm flipV="1">
            <a:off x="4617720" y="2571751"/>
            <a:ext cx="3017520" cy="3088640"/>
          </a:xfrm>
          <a:custGeom>
            <a:avLst/>
            <a:gdLst>
              <a:gd name="connsiteX0" fmla="*/ 0 w 3291879"/>
              <a:gd name="connsiteY0" fmla="*/ 0 h 3088639"/>
              <a:gd name="connsiteX1" fmla="*/ 1244862 w 3291879"/>
              <a:gd name="connsiteY1" fmla="*/ 0 h 3088639"/>
              <a:gd name="connsiteX2" fmla="*/ 1642368 w 3291879"/>
              <a:gd name="connsiteY2" fmla="*/ 235710 h 3088639"/>
              <a:gd name="connsiteX3" fmla="*/ 2046945 w 3291879"/>
              <a:gd name="connsiteY3" fmla="*/ 0 h 3088639"/>
              <a:gd name="connsiteX4" fmla="*/ 3291879 w 3291879"/>
              <a:gd name="connsiteY4" fmla="*/ 0 h 3088639"/>
              <a:gd name="connsiteX5" fmla="*/ 3291879 w 3291879"/>
              <a:gd name="connsiteY5" fmla="*/ 3088639 h 3088639"/>
              <a:gd name="connsiteX6" fmla="*/ 0 w 3291879"/>
              <a:gd name="connsiteY6" fmla="*/ 3088639 h 308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91879" h="3088639">
                <a:moveTo>
                  <a:pt x="0" y="0"/>
                </a:moveTo>
                <a:lnTo>
                  <a:pt x="1244862" y="0"/>
                </a:lnTo>
                <a:lnTo>
                  <a:pt x="1642368" y="235710"/>
                </a:lnTo>
                <a:lnTo>
                  <a:pt x="2046945" y="0"/>
                </a:lnTo>
                <a:lnTo>
                  <a:pt x="3291879" y="0"/>
                </a:lnTo>
                <a:lnTo>
                  <a:pt x="3291879" y="3088639"/>
                </a:lnTo>
                <a:lnTo>
                  <a:pt x="0" y="308863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49" name="Freeform 48"/>
          <p:cNvSpPr/>
          <p:nvPr userDrawn="1"/>
        </p:nvSpPr>
        <p:spPr>
          <a:xfrm>
            <a:off x="1600200" y="5655313"/>
            <a:ext cx="3017520" cy="3088640"/>
          </a:xfrm>
          <a:custGeom>
            <a:avLst/>
            <a:gdLst>
              <a:gd name="connsiteX0" fmla="*/ 0 w 3291879"/>
              <a:gd name="connsiteY0" fmla="*/ 0 h 3088639"/>
              <a:gd name="connsiteX1" fmla="*/ 1244862 w 3291879"/>
              <a:gd name="connsiteY1" fmla="*/ 0 h 3088639"/>
              <a:gd name="connsiteX2" fmla="*/ 1642368 w 3291879"/>
              <a:gd name="connsiteY2" fmla="*/ 235710 h 3088639"/>
              <a:gd name="connsiteX3" fmla="*/ 2046945 w 3291879"/>
              <a:gd name="connsiteY3" fmla="*/ 0 h 3088639"/>
              <a:gd name="connsiteX4" fmla="*/ 3291879 w 3291879"/>
              <a:gd name="connsiteY4" fmla="*/ 0 h 3088639"/>
              <a:gd name="connsiteX5" fmla="*/ 3291879 w 3291879"/>
              <a:gd name="connsiteY5" fmla="*/ 3088639 h 3088639"/>
              <a:gd name="connsiteX6" fmla="*/ 0 w 3291879"/>
              <a:gd name="connsiteY6" fmla="*/ 3088639 h 308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91879" h="3088639">
                <a:moveTo>
                  <a:pt x="0" y="0"/>
                </a:moveTo>
                <a:lnTo>
                  <a:pt x="1244862" y="0"/>
                </a:lnTo>
                <a:lnTo>
                  <a:pt x="1642368" y="235710"/>
                </a:lnTo>
                <a:lnTo>
                  <a:pt x="2046945" y="0"/>
                </a:lnTo>
                <a:lnTo>
                  <a:pt x="3291879" y="0"/>
                </a:lnTo>
                <a:lnTo>
                  <a:pt x="3291879" y="3088639"/>
                </a:lnTo>
                <a:lnTo>
                  <a:pt x="0" y="308863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0" name="Rectangle 49"/>
          <p:cNvSpPr/>
          <p:nvPr userDrawn="1"/>
        </p:nvSpPr>
        <p:spPr>
          <a:xfrm>
            <a:off x="2598791" y="5916922"/>
            <a:ext cx="9761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371614"/>
            <a:r>
              <a:rPr lang="en-AU" sz="3600" dirty="0">
                <a:solidFill>
                  <a:srgbClr val="242852">
                    <a:lumMod val="75000"/>
                  </a:srgb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rgbClr val="242852">
                  <a:lumMod val="75000"/>
                </a:srgbClr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5616311" y="2795260"/>
            <a:ext cx="9761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371614"/>
            <a:r>
              <a:rPr lang="en-AU" sz="3600" dirty="0">
                <a:solidFill>
                  <a:srgbClr val="242852">
                    <a:lumMod val="75000"/>
                  </a:srgb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rgbClr val="242852">
                  <a:lumMod val="75000"/>
                </a:srgbClr>
              </a:solidFill>
            </a:endParaRPr>
          </a:p>
        </p:txBody>
      </p:sp>
      <p:sp>
        <p:nvSpPr>
          <p:cNvPr id="52" name="Freeform 51"/>
          <p:cNvSpPr/>
          <p:nvPr userDrawn="1"/>
        </p:nvSpPr>
        <p:spPr>
          <a:xfrm flipV="1">
            <a:off x="10659540" y="2571751"/>
            <a:ext cx="3017520" cy="3088640"/>
          </a:xfrm>
          <a:custGeom>
            <a:avLst/>
            <a:gdLst>
              <a:gd name="connsiteX0" fmla="*/ 0 w 3291879"/>
              <a:gd name="connsiteY0" fmla="*/ 0 h 3088639"/>
              <a:gd name="connsiteX1" fmla="*/ 1244862 w 3291879"/>
              <a:gd name="connsiteY1" fmla="*/ 0 h 3088639"/>
              <a:gd name="connsiteX2" fmla="*/ 1642368 w 3291879"/>
              <a:gd name="connsiteY2" fmla="*/ 235710 h 3088639"/>
              <a:gd name="connsiteX3" fmla="*/ 2046945 w 3291879"/>
              <a:gd name="connsiteY3" fmla="*/ 0 h 3088639"/>
              <a:gd name="connsiteX4" fmla="*/ 3291879 w 3291879"/>
              <a:gd name="connsiteY4" fmla="*/ 0 h 3088639"/>
              <a:gd name="connsiteX5" fmla="*/ 3291879 w 3291879"/>
              <a:gd name="connsiteY5" fmla="*/ 3088639 h 3088639"/>
              <a:gd name="connsiteX6" fmla="*/ 0 w 3291879"/>
              <a:gd name="connsiteY6" fmla="*/ 3088639 h 308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91879" h="3088639">
                <a:moveTo>
                  <a:pt x="0" y="0"/>
                </a:moveTo>
                <a:lnTo>
                  <a:pt x="1244862" y="0"/>
                </a:lnTo>
                <a:lnTo>
                  <a:pt x="1642368" y="235710"/>
                </a:lnTo>
                <a:lnTo>
                  <a:pt x="2046945" y="0"/>
                </a:lnTo>
                <a:lnTo>
                  <a:pt x="3291879" y="0"/>
                </a:lnTo>
                <a:lnTo>
                  <a:pt x="3291879" y="3088639"/>
                </a:lnTo>
                <a:lnTo>
                  <a:pt x="0" y="308863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3" name="Freeform 52"/>
          <p:cNvSpPr/>
          <p:nvPr userDrawn="1"/>
        </p:nvSpPr>
        <p:spPr>
          <a:xfrm>
            <a:off x="7638630" y="5655313"/>
            <a:ext cx="3017520" cy="3088640"/>
          </a:xfrm>
          <a:custGeom>
            <a:avLst/>
            <a:gdLst>
              <a:gd name="connsiteX0" fmla="*/ 0 w 3291879"/>
              <a:gd name="connsiteY0" fmla="*/ 0 h 3088639"/>
              <a:gd name="connsiteX1" fmla="*/ 1244862 w 3291879"/>
              <a:gd name="connsiteY1" fmla="*/ 0 h 3088639"/>
              <a:gd name="connsiteX2" fmla="*/ 1642368 w 3291879"/>
              <a:gd name="connsiteY2" fmla="*/ 235710 h 3088639"/>
              <a:gd name="connsiteX3" fmla="*/ 2046945 w 3291879"/>
              <a:gd name="connsiteY3" fmla="*/ 0 h 3088639"/>
              <a:gd name="connsiteX4" fmla="*/ 3291879 w 3291879"/>
              <a:gd name="connsiteY4" fmla="*/ 0 h 3088639"/>
              <a:gd name="connsiteX5" fmla="*/ 3291879 w 3291879"/>
              <a:gd name="connsiteY5" fmla="*/ 3088639 h 3088639"/>
              <a:gd name="connsiteX6" fmla="*/ 0 w 3291879"/>
              <a:gd name="connsiteY6" fmla="*/ 3088639 h 308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91879" h="3088639">
                <a:moveTo>
                  <a:pt x="0" y="0"/>
                </a:moveTo>
                <a:lnTo>
                  <a:pt x="1244862" y="0"/>
                </a:lnTo>
                <a:lnTo>
                  <a:pt x="1642368" y="235710"/>
                </a:lnTo>
                <a:lnTo>
                  <a:pt x="2046945" y="0"/>
                </a:lnTo>
                <a:lnTo>
                  <a:pt x="3291879" y="0"/>
                </a:lnTo>
                <a:lnTo>
                  <a:pt x="3291879" y="3088639"/>
                </a:lnTo>
                <a:lnTo>
                  <a:pt x="0" y="308863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8637221" y="5916922"/>
            <a:ext cx="9761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371614"/>
            <a:r>
              <a:rPr lang="en-AU" sz="3600" dirty="0">
                <a:solidFill>
                  <a:srgbClr val="242852">
                    <a:lumMod val="75000"/>
                  </a:srgb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rgbClr val="242852">
                  <a:lumMod val="75000"/>
                </a:srgbClr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11658131" y="2795260"/>
            <a:ext cx="9761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371614"/>
            <a:r>
              <a:rPr lang="en-AU" sz="3600" dirty="0">
                <a:solidFill>
                  <a:srgbClr val="242852">
                    <a:lumMod val="75000"/>
                  </a:srgb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rgbClr val="242852">
                  <a:lumMod val="75000"/>
                </a:srgbClr>
              </a:solidFill>
            </a:endParaRPr>
          </a:p>
        </p:txBody>
      </p:sp>
      <p:sp>
        <p:nvSpPr>
          <p:cNvPr id="56" name="Freeform 55"/>
          <p:cNvSpPr/>
          <p:nvPr userDrawn="1"/>
        </p:nvSpPr>
        <p:spPr>
          <a:xfrm>
            <a:off x="13670280" y="5655313"/>
            <a:ext cx="3017520" cy="3088640"/>
          </a:xfrm>
          <a:custGeom>
            <a:avLst/>
            <a:gdLst>
              <a:gd name="connsiteX0" fmla="*/ 0 w 3291879"/>
              <a:gd name="connsiteY0" fmla="*/ 0 h 3088639"/>
              <a:gd name="connsiteX1" fmla="*/ 1244862 w 3291879"/>
              <a:gd name="connsiteY1" fmla="*/ 0 h 3088639"/>
              <a:gd name="connsiteX2" fmla="*/ 1642368 w 3291879"/>
              <a:gd name="connsiteY2" fmla="*/ 235710 h 3088639"/>
              <a:gd name="connsiteX3" fmla="*/ 2046945 w 3291879"/>
              <a:gd name="connsiteY3" fmla="*/ 0 h 3088639"/>
              <a:gd name="connsiteX4" fmla="*/ 3291879 w 3291879"/>
              <a:gd name="connsiteY4" fmla="*/ 0 h 3088639"/>
              <a:gd name="connsiteX5" fmla="*/ 3291879 w 3291879"/>
              <a:gd name="connsiteY5" fmla="*/ 3088639 h 3088639"/>
              <a:gd name="connsiteX6" fmla="*/ 0 w 3291879"/>
              <a:gd name="connsiteY6" fmla="*/ 3088639 h 308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91879" h="3088639">
                <a:moveTo>
                  <a:pt x="0" y="0"/>
                </a:moveTo>
                <a:lnTo>
                  <a:pt x="1244862" y="0"/>
                </a:lnTo>
                <a:lnTo>
                  <a:pt x="1642368" y="235710"/>
                </a:lnTo>
                <a:lnTo>
                  <a:pt x="2046945" y="0"/>
                </a:lnTo>
                <a:lnTo>
                  <a:pt x="3291879" y="0"/>
                </a:lnTo>
                <a:lnTo>
                  <a:pt x="3291879" y="3088639"/>
                </a:lnTo>
                <a:lnTo>
                  <a:pt x="0" y="308863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14668871" y="5916922"/>
            <a:ext cx="9761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371614"/>
            <a:r>
              <a:rPr lang="en-AU" sz="3600" dirty="0">
                <a:solidFill>
                  <a:srgbClr val="242852">
                    <a:lumMod val="75000"/>
                  </a:srgb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rgbClr val="242852">
                  <a:lumMod val="75000"/>
                </a:srgbClr>
              </a:solidFill>
            </a:endParaRPr>
          </a:p>
        </p:txBody>
      </p: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7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66" name="Picture Placeholder 99"/>
          <p:cNvSpPr>
            <a:spLocks noGrp="1"/>
          </p:cNvSpPr>
          <p:nvPr>
            <p:ph type="pic" sz="quarter" idx="27" hasCustomPrompt="1"/>
          </p:nvPr>
        </p:nvSpPr>
        <p:spPr>
          <a:xfrm>
            <a:off x="4617720" y="5419022"/>
            <a:ext cx="3017520" cy="3319272"/>
          </a:xfrm>
          <a:custGeom>
            <a:avLst/>
            <a:gdLst>
              <a:gd name="connsiteX0" fmla="*/ 1094912 w 2194586"/>
              <a:gd name="connsiteY0" fmla="*/ 0 h 2079335"/>
              <a:gd name="connsiteX1" fmla="*/ 1364630 w 2194586"/>
              <a:gd name="connsiteY1" fmla="*/ 147664 h 2079335"/>
              <a:gd name="connsiteX2" fmla="*/ 2194586 w 2194586"/>
              <a:gd name="connsiteY2" fmla="*/ 147664 h 2079335"/>
              <a:gd name="connsiteX3" fmla="*/ 2194586 w 2194586"/>
              <a:gd name="connsiteY3" fmla="*/ 2079335 h 2079335"/>
              <a:gd name="connsiteX4" fmla="*/ 0 w 2194586"/>
              <a:gd name="connsiteY4" fmla="*/ 2079335 h 2079335"/>
              <a:gd name="connsiteX5" fmla="*/ 0 w 2194586"/>
              <a:gd name="connsiteY5" fmla="*/ 147664 h 2079335"/>
              <a:gd name="connsiteX6" fmla="*/ 829908 w 2194586"/>
              <a:gd name="connsiteY6" fmla="*/ 147664 h 2079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94586" h="2079335">
                <a:moveTo>
                  <a:pt x="1094912" y="0"/>
                </a:moveTo>
                <a:lnTo>
                  <a:pt x="1364630" y="147664"/>
                </a:lnTo>
                <a:lnTo>
                  <a:pt x="2194586" y="147664"/>
                </a:lnTo>
                <a:lnTo>
                  <a:pt x="2194586" y="2079335"/>
                </a:lnTo>
                <a:lnTo>
                  <a:pt x="0" y="2079335"/>
                </a:lnTo>
                <a:lnTo>
                  <a:pt x="0" y="147664"/>
                </a:lnTo>
                <a:lnTo>
                  <a:pt x="829908" y="147664"/>
                </a:lnTo>
                <a:close/>
              </a:path>
            </a:pathLst>
          </a:cu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85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858044" y="6533441"/>
            <a:ext cx="2501832" cy="1422078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86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858044" y="8013908"/>
            <a:ext cx="2501832" cy="52116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88" name="Picture Placeholder 95"/>
          <p:cNvSpPr>
            <a:spLocks noGrp="1"/>
          </p:cNvSpPr>
          <p:nvPr>
            <p:ph type="pic" sz="quarter" idx="23" hasCustomPrompt="1"/>
          </p:nvPr>
        </p:nvSpPr>
        <p:spPr>
          <a:xfrm>
            <a:off x="1600200" y="2571749"/>
            <a:ext cx="3017520" cy="3319272"/>
          </a:xfrm>
          <a:custGeom>
            <a:avLst/>
            <a:gdLst>
              <a:gd name="connsiteX0" fmla="*/ 0 w 2194586"/>
              <a:gd name="connsiteY0" fmla="*/ 0 h 2079422"/>
              <a:gd name="connsiteX1" fmla="*/ 2194586 w 2194586"/>
              <a:gd name="connsiteY1" fmla="*/ 0 h 2079422"/>
              <a:gd name="connsiteX2" fmla="*/ 2194586 w 2194586"/>
              <a:gd name="connsiteY2" fmla="*/ 1931757 h 2079422"/>
              <a:gd name="connsiteX3" fmla="*/ 1364630 w 2194586"/>
              <a:gd name="connsiteY3" fmla="*/ 1931757 h 2079422"/>
              <a:gd name="connsiteX4" fmla="*/ 1094912 w 2194586"/>
              <a:gd name="connsiteY4" fmla="*/ 2079422 h 2079422"/>
              <a:gd name="connsiteX5" fmla="*/ 829908 w 2194586"/>
              <a:gd name="connsiteY5" fmla="*/ 1931757 h 2079422"/>
              <a:gd name="connsiteX6" fmla="*/ 0 w 2194586"/>
              <a:gd name="connsiteY6" fmla="*/ 1931757 h 2079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94586" h="2079422">
                <a:moveTo>
                  <a:pt x="0" y="0"/>
                </a:moveTo>
                <a:lnTo>
                  <a:pt x="2194586" y="0"/>
                </a:lnTo>
                <a:lnTo>
                  <a:pt x="2194586" y="1931757"/>
                </a:lnTo>
                <a:lnTo>
                  <a:pt x="1364630" y="1931757"/>
                </a:lnTo>
                <a:lnTo>
                  <a:pt x="1094912" y="2079422"/>
                </a:lnTo>
                <a:lnTo>
                  <a:pt x="829908" y="1931757"/>
                </a:lnTo>
                <a:lnTo>
                  <a:pt x="0" y="1931757"/>
                </a:lnTo>
                <a:close/>
              </a:path>
            </a:pathLst>
          </a:cu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0" name="Text Placeholder 48"/>
          <p:cNvSpPr>
            <a:spLocks noGrp="1"/>
          </p:cNvSpPr>
          <p:nvPr>
            <p:ph type="body" sz="quarter" idx="28" hasCustomPrompt="1"/>
          </p:nvPr>
        </p:nvSpPr>
        <p:spPr>
          <a:xfrm>
            <a:off x="4875564" y="3411780"/>
            <a:ext cx="2501832" cy="1422078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91" name="Text Placeholder 48"/>
          <p:cNvSpPr>
            <a:spLocks noGrp="1"/>
          </p:cNvSpPr>
          <p:nvPr>
            <p:ph type="body" sz="quarter" idx="29" hasCustomPrompt="1"/>
          </p:nvPr>
        </p:nvSpPr>
        <p:spPr>
          <a:xfrm>
            <a:off x="4875564" y="4892246"/>
            <a:ext cx="2501832" cy="52116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94" name="Picture Placeholder 99"/>
          <p:cNvSpPr>
            <a:spLocks noGrp="1"/>
          </p:cNvSpPr>
          <p:nvPr>
            <p:ph type="pic" sz="quarter" idx="30" hasCustomPrompt="1"/>
          </p:nvPr>
        </p:nvSpPr>
        <p:spPr>
          <a:xfrm>
            <a:off x="10659540" y="5419022"/>
            <a:ext cx="3017520" cy="3319272"/>
          </a:xfrm>
          <a:custGeom>
            <a:avLst/>
            <a:gdLst>
              <a:gd name="connsiteX0" fmla="*/ 1094912 w 2194586"/>
              <a:gd name="connsiteY0" fmla="*/ 0 h 2079335"/>
              <a:gd name="connsiteX1" fmla="*/ 1364630 w 2194586"/>
              <a:gd name="connsiteY1" fmla="*/ 147664 h 2079335"/>
              <a:gd name="connsiteX2" fmla="*/ 2194586 w 2194586"/>
              <a:gd name="connsiteY2" fmla="*/ 147664 h 2079335"/>
              <a:gd name="connsiteX3" fmla="*/ 2194586 w 2194586"/>
              <a:gd name="connsiteY3" fmla="*/ 2079335 h 2079335"/>
              <a:gd name="connsiteX4" fmla="*/ 0 w 2194586"/>
              <a:gd name="connsiteY4" fmla="*/ 2079335 h 2079335"/>
              <a:gd name="connsiteX5" fmla="*/ 0 w 2194586"/>
              <a:gd name="connsiteY5" fmla="*/ 147664 h 2079335"/>
              <a:gd name="connsiteX6" fmla="*/ 829908 w 2194586"/>
              <a:gd name="connsiteY6" fmla="*/ 147664 h 2079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94586" h="2079335">
                <a:moveTo>
                  <a:pt x="1094912" y="0"/>
                </a:moveTo>
                <a:lnTo>
                  <a:pt x="1364630" y="147664"/>
                </a:lnTo>
                <a:lnTo>
                  <a:pt x="2194586" y="147664"/>
                </a:lnTo>
                <a:lnTo>
                  <a:pt x="2194586" y="2079335"/>
                </a:lnTo>
                <a:lnTo>
                  <a:pt x="0" y="2079335"/>
                </a:lnTo>
                <a:lnTo>
                  <a:pt x="0" y="147664"/>
                </a:lnTo>
                <a:lnTo>
                  <a:pt x="829908" y="147664"/>
                </a:lnTo>
                <a:close/>
              </a:path>
            </a:pathLst>
          </a:cu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6" name="Text Placeholder 48"/>
          <p:cNvSpPr>
            <a:spLocks noGrp="1"/>
          </p:cNvSpPr>
          <p:nvPr>
            <p:ph type="body" sz="quarter" idx="31" hasCustomPrompt="1"/>
          </p:nvPr>
        </p:nvSpPr>
        <p:spPr>
          <a:xfrm>
            <a:off x="7896474" y="6533441"/>
            <a:ext cx="2501832" cy="1422078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97" name="Text Placeholder 48"/>
          <p:cNvSpPr>
            <a:spLocks noGrp="1"/>
          </p:cNvSpPr>
          <p:nvPr>
            <p:ph type="body" sz="quarter" idx="32" hasCustomPrompt="1"/>
          </p:nvPr>
        </p:nvSpPr>
        <p:spPr>
          <a:xfrm>
            <a:off x="7896474" y="8013908"/>
            <a:ext cx="2501832" cy="52116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99" name="Picture Placeholder 95"/>
          <p:cNvSpPr>
            <a:spLocks noGrp="1"/>
          </p:cNvSpPr>
          <p:nvPr>
            <p:ph type="pic" sz="quarter" idx="33" hasCustomPrompt="1"/>
          </p:nvPr>
        </p:nvSpPr>
        <p:spPr>
          <a:xfrm>
            <a:off x="7638630" y="2571749"/>
            <a:ext cx="3017520" cy="3319272"/>
          </a:xfrm>
          <a:custGeom>
            <a:avLst/>
            <a:gdLst>
              <a:gd name="connsiteX0" fmla="*/ 0 w 2194586"/>
              <a:gd name="connsiteY0" fmla="*/ 0 h 2079422"/>
              <a:gd name="connsiteX1" fmla="*/ 2194586 w 2194586"/>
              <a:gd name="connsiteY1" fmla="*/ 0 h 2079422"/>
              <a:gd name="connsiteX2" fmla="*/ 2194586 w 2194586"/>
              <a:gd name="connsiteY2" fmla="*/ 1931757 h 2079422"/>
              <a:gd name="connsiteX3" fmla="*/ 1364630 w 2194586"/>
              <a:gd name="connsiteY3" fmla="*/ 1931757 h 2079422"/>
              <a:gd name="connsiteX4" fmla="*/ 1094912 w 2194586"/>
              <a:gd name="connsiteY4" fmla="*/ 2079422 h 2079422"/>
              <a:gd name="connsiteX5" fmla="*/ 829908 w 2194586"/>
              <a:gd name="connsiteY5" fmla="*/ 1931757 h 2079422"/>
              <a:gd name="connsiteX6" fmla="*/ 0 w 2194586"/>
              <a:gd name="connsiteY6" fmla="*/ 1931757 h 2079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94586" h="2079422">
                <a:moveTo>
                  <a:pt x="0" y="0"/>
                </a:moveTo>
                <a:lnTo>
                  <a:pt x="2194586" y="0"/>
                </a:lnTo>
                <a:lnTo>
                  <a:pt x="2194586" y="1931757"/>
                </a:lnTo>
                <a:lnTo>
                  <a:pt x="1364630" y="1931757"/>
                </a:lnTo>
                <a:lnTo>
                  <a:pt x="1094912" y="2079422"/>
                </a:lnTo>
                <a:lnTo>
                  <a:pt x="829908" y="1931757"/>
                </a:lnTo>
                <a:lnTo>
                  <a:pt x="0" y="1931757"/>
                </a:lnTo>
                <a:close/>
              </a:path>
            </a:pathLst>
          </a:cu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100" name="Text Placeholder 48"/>
          <p:cNvSpPr>
            <a:spLocks noGrp="1"/>
          </p:cNvSpPr>
          <p:nvPr>
            <p:ph type="body" sz="quarter" idx="34" hasCustomPrompt="1"/>
          </p:nvPr>
        </p:nvSpPr>
        <p:spPr>
          <a:xfrm>
            <a:off x="10917384" y="3411780"/>
            <a:ext cx="2501832" cy="1422078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101" name="Text Placeholder 48"/>
          <p:cNvSpPr>
            <a:spLocks noGrp="1"/>
          </p:cNvSpPr>
          <p:nvPr>
            <p:ph type="body" sz="quarter" idx="35" hasCustomPrompt="1"/>
          </p:nvPr>
        </p:nvSpPr>
        <p:spPr>
          <a:xfrm>
            <a:off x="10917384" y="4892246"/>
            <a:ext cx="2501832" cy="52116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109" name="Text Placeholder 48"/>
          <p:cNvSpPr>
            <a:spLocks noGrp="1"/>
          </p:cNvSpPr>
          <p:nvPr>
            <p:ph type="body" sz="quarter" idx="36" hasCustomPrompt="1"/>
          </p:nvPr>
        </p:nvSpPr>
        <p:spPr>
          <a:xfrm>
            <a:off x="13928124" y="6533441"/>
            <a:ext cx="2501832" cy="1422078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110" name="Text Placeholder 48"/>
          <p:cNvSpPr>
            <a:spLocks noGrp="1"/>
          </p:cNvSpPr>
          <p:nvPr>
            <p:ph type="body" sz="quarter" idx="37" hasCustomPrompt="1"/>
          </p:nvPr>
        </p:nvSpPr>
        <p:spPr>
          <a:xfrm>
            <a:off x="13928124" y="8013908"/>
            <a:ext cx="2501832" cy="52116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112" name="Picture Placeholder 95"/>
          <p:cNvSpPr>
            <a:spLocks noGrp="1"/>
          </p:cNvSpPr>
          <p:nvPr>
            <p:ph type="pic" sz="quarter" idx="38" hasCustomPrompt="1"/>
          </p:nvPr>
        </p:nvSpPr>
        <p:spPr>
          <a:xfrm>
            <a:off x="13670280" y="2571749"/>
            <a:ext cx="3017520" cy="3319272"/>
          </a:xfrm>
          <a:custGeom>
            <a:avLst/>
            <a:gdLst>
              <a:gd name="connsiteX0" fmla="*/ 0 w 2194586"/>
              <a:gd name="connsiteY0" fmla="*/ 0 h 2079422"/>
              <a:gd name="connsiteX1" fmla="*/ 2194586 w 2194586"/>
              <a:gd name="connsiteY1" fmla="*/ 0 h 2079422"/>
              <a:gd name="connsiteX2" fmla="*/ 2194586 w 2194586"/>
              <a:gd name="connsiteY2" fmla="*/ 1931757 h 2079422"/>
              <a:gd name="connsiteX3" fmla="*/ 1364630 w 2194586"/>
              <a:gd name="connsiteY3" fmla="*/ 1931757 h 2079422"/>
              <a:gd name="connsiteX4" fmla="*/ 1094912 w 2194586"/>
              <a:gd name="connsiteY4" fmla="*/ 2079422 h 2079422"/>
              <a:gd name="connsiteX5" fmla="*/ 829908 w 2194586"/>
              <a:gd name="connsiteY5" fmla="*/ 1931757 h 2079422"/>
              <a:gd name="connsiteX6" fmla="*/ 0 w 2194586"/>
              <a:gd name="connsiteY6" fmla="*/ 1931757 h 2079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94586" h="2079422">
                <a:moveTo>
                  <a:pt x="0" y="0"/>
                </a:moveTo>
                <a:lnTo>
                  <a:pt x="2194586" y="0"/>
                </a:lnTo>
                <a:lnTo>
                  <a:pt x="2194586" y="1931757"/>
                </a:lnTo>
                <a:lnTo>
                  <a:pt x="1364630" y="1931757"/>
                </a:lnTo>
                <a:lnTo>
                  <a:pt x="1094912" y="2079422"/>
                </a:lnTo>
                <a:lnTo>
                  <a:pt x="829908" y="1931757"/>
                </a:lnTo>
                <a:lnTo>
                  <a:pt x="0" y="1931757"/>
                </a:lnTo>
                <a:close/>
              </a:path>
            </a:pathLst>
          </a:cu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63162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500"/>
                            </p:stCondLst>
                            <p:childTnLst>
                              <p:par>
                                <p:cTn id="8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  <p:bldP spid="50" grpId="0"/>
      <p:bldP spid="51" grpId="0"/>
      <p:bldP spid="52" grpId="0" animBg="1"/>
      <p:bldP spid="53" grpId="0" animBg="1"/>
      <p:bldP spid="54" grpId="0"/>
      <p:bldP spid="55" grpId="0"/>
      <p:bldP spid="56" grpId="0" animBg="1"/>
      <p:bldP spid="57" grpId="0"/>
      <p:bldP spid="46" grpId="0"/>
      <p:bldP spid="4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6" grpId="0" animBg="1"/>
      <p:bldP spid="8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8" grpId="0" animBg="1"/>
      <p:bldP spid="9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4" grpId="0" animBg="1"/>
      <p:bldP spid="9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9" grpId="0" animBg="1"/>
      <p:bldP spid="10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2" grpId="0" animBg="1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imonials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43"/>
          <p:cNvSpPr/>
          <p:nvPr userDrawn="1"/>
        </p:nvSpPr>
        <p:spPr>
          <a:xfrm>
            <a:off x="0" y="6220889"/>
            <a:ext cx="18288000" cy="334036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371614"/>
            <a:endParaRPr lang="en-US" sz="2700">
              <a:solidFill>
                <a:prstClr val="white"/>
              </a:solidFill>
            </a:endParaRPr>
          </a:p>
        </p:txBody>
      </p:sp>
      <p:sp>
        <p:nvSpPr>
          <p:cNvPr id="45" name="Rectangle 44"/>
          <p:cNvSpPr/>
          <p:nvPr userDrawn="1"/>
        </p:nvSpPr>
        <p:spPr>
          <a:xfrm>
            <a:off x="2849498" y="6489614"/>
            <a:ext cx="9761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371614"/>
            <a:r>
              <a:rPr lang="en-AU" sz="3600" dirty="0">
                <a:solidFill>
                  <a:srgbClr val="242852">
                    <a:lumMod val="75000"/>
                  </a:srgb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rgbClr val="242852">
                  <a:lumMod val="75000"/>
                </a:srgbClr>
              </a:solidFill>
            </a:endParaRPr>
          </a:p>
        </p:txBody>
      </p:sp>
      <p:sp>
        <p:nvSpPr>
          <p:cNvPr id="48" name="Oval 47"/>
          <p:cNvSpPr/>
          <p:nvPr userDrawn="1"/>
        </p:nvSpPr>
        <p:spPr>
          <a:xfrm>
            <a:off x="3169421" y="6067133"/>
            <a:ext cx="336281" cy="336281"/>
          </a:xfrm>
          <a:prstGeom prst="ellipse">
            <a:avLst/>
          </a:prstGeom>
          <a:solidFill>
            <a:schemeClr val="accent5"/>
          </a:solidFill>
          <a:ln w="508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371614"/>
            <a:endParaRPr lang="en-US" sz="2700">
              <a:solidFill>
                <a:prstClr val="white"/>
              </a:solidFill>
            </a:endParaRPr>
          </a:p>
        </p:txBody>
      </p:sp>
      <p:sp>
        <p:nvSpPr>
          <p:cNvPr id="49" name="Rectangle 48"/>
          <p:cNvSpPr/>
          <p:nvPr userDrawn="1"/>
        </p:nvSpPr>
        <p:spPr>
          <a:xfrm>
            <a:off x="6719832" y="6489614"/>
            <a:ext cx="9761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371614"/>
            <a:r>
              <a:rPr lang="en-AU" sz="3600" dirty="0">
                <a:solidFill>
                  <a:srgbClr val="242852">
                    <a:lumMod val="75000"/>
                  </a:srgb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rgbClr val="242852">
                  <a:lumMod val="75000"/>
                </a:srgbClr>
              </a:solidFill>
            </a:endParaRPr>
          </a:p>
        </p:txBody>
      </p:sp>
      <p:sp>
        <p:nvSpPr>
          <p:cNvPr id="50" name="Oval 49"/>
          <p:cNvSpPr/>
          <p:nvPr userDrawn="1"/>
        </p:nvSpPr>
        <p:spPr>
          <a:xfrm>
            <a:off x="7039755" y="6067133"/>
            <a:ext cx="336281" cy="336281"/>
          </a:xfrm>
          <a:prstGeom prst="ellipse">
            <a:avLst/>
          </a:prstGeom>
          <a:solidFill>
            <a:schemeClr val="accent4"/>
          </a:solidFill>
          <a:ln w="508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371614"/>
            <a:endParaRPr lang="en-US" sz="2700">
              <a:solidFill>
                <a:prstClr val="white"/>
              </a:solidFill>
            </a:endParaRPr>
          </a:p>
        </p:txBody>
      </p:sp>
      <p:sp>
        <p:nvSpPr>
          <p:cNvPr id="66" name="Rectangle 65"/>
          <p:cNvSpPr/>
          <p:nvPr userDrawn="1"/>
        </p:nvSpPr>
        <p:spPr>
          <a:xfrm>
            <a:off x="10591418" y="6489614"/>
            <a:ext cx="9761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371614"/>
            <a:r>
              <a:rPr lang="en-AU" sz="3600" dirty="0">
                <a:solidFill>
                  <a:srgbClr val="242852">
                    <a:lumMod val="75000"/>
                  </a:srgb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rgbClr val="242852">
                  <a:lumMod val="75000"/>
                </a:srgbClr>
              </a:solidFill>
            </a:endParaRPr>
          </a:p>
        </p:txBody>
      </p:sp>
      <p:sp>
        <p:nvSpPr>
          <p:cNvPr id="67" name="Oval 66"/>
          <p:cNvSpPr/>
          <p:nvPr userDrawn="1"/>
        </p:nvSpPr>
        <p:spPr>
          <a:xfrm>
            <a:off x="10911341" y="6067133"/>
            <a:ext cx="336281" cy="336281"/>
          </a:xfrm>
          <a:prstGeom prst="ellipse">
            <a:avLst/>
          </a:prstGeom>
          <a:solidFill>
            <a:schemeClr val="accent3"/>
          </a:solidFill>
          <a:ln w="508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371614"/>
            <a:endParaRPr lang="en-US" sz="2700">
              <a:solidFill>
                <a:prstClr val="white"/>
              </a:solidFill>
            </a:endParaRPr>
          </a:p>
        </p:txBody>
      </p:sp>
      <p:sp>
        <p:nvSpPr>
          <p:cNvPr id="68" name="Rectangle 67"/>
          <p:cNvSpPr/>
          <p:nvPr userDrawn="1"/>
        </p:nvSpPr>
        <p:spPr>
          <a:xfrm>
            <a:off x="14462378" y="6489614"/>
            <a:ext cx="9761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371614"/>
            <a:r>
              <a:rPr lang="en-AU" sz="3600" dirty="0">
                <a:solidFill>
                  <a:srgbClr val="242852">
                    <a:lumMod val="75000"/>
                  </a:srgb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rgbClr val="242852">
                  <a:lumMod val="75000"/>
                </a:srgbClr>
              </a:solidFill>
            </a:endParaRPr>
          </a:p>
        </p:txBody>
      </p:sp>
      <p:sp>
        <p:nvSpPr>
          <p:cNvPr id="69" name="Oval 68"/>
          <p:cNvSpPr/>
          <p:nvPr userDrawn="1"/>
        </p:nvSpPr>
        <p:spPr>
          <a:xfrm>
            <a:off x="14782301" y="6067133"/>
            <a:ext cx="336281" cy="336281"/>
          </a:xfrm>
          <a:prstGeom prst="ellipse">
            <a:avLst/>
          </a:prstGeom>
          <a:solidFill>
            <a:schemeClr val="accent2"/>
          </a:solidFill>
          <a:ln w="508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371614"/>
            <a:endParaRPr lang="en-US" sz="2700">
              <a:solidFill>
                <a:prstClr val="white"/>
              </a:solidFill>
            </a:endParaRPr>
          </a:p>
        </p:txBody>
      </p: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7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85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874520" y="7064851"/>
            <a:ext cx="2926080" cy="1118531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86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874520" y="8391670"/>
            <a:ext cx="2926080" cy="32979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88" name="Picture Placeholder 95"/>
          <p:cNvSpPr>
            <a:spLocks noGrp="1"/>
          </p:cNvSpPr>
          <p:nvPr>
            <p:ph type="pic" sz="quarter" idx="23" hasCustomPrompt="1"/>
          </p:nvPr>
        </p:nvSpPr>
        <p:spPr>
          <a:xfrm>
            <a:off x="1600200" y="2571749"/>
            <a:ext cx="3474720" cy="3474720"/>
          </a:xfrm>
          <a:prstGeom prst="diamond">
            <a:avLst/>
          </a:pr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1" name="Text Placeholder 48"/>
          <p:cNvSpPr>
            <a:spLocks noGrp="1"/>
          </p:cNvSpPr>
          <p:nvPr>
            <p:ph type="body" sz="quarter" idx="27" hasCustomPrompt="1"/>
          </p:nvPr>
        </p:nvSpPr>
        <p:spPr>
          <a:xfrm>
            <a:off x="5744855" y="7064851"/>
            <a:ext cx="2926080" cy="1118531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52" name="Text Placeholder 48"/>
          <p:cNvSpPr>
            <a:spLocks noGrp="1"/>
          </p:cNvSpPr>
          <p:nvPr>
            <p:ph type="body" sz="quarter" idx="28" hasCustomPrompt="1"/>
          </p:nvPr>
        </p:nvSpPr>
        <p:spPr>
          <a:xfrm>
            <a:off x="5744855" y="8391670"/>
            <a:ext cx="2926080" cy="32979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55" name="Picture Placeholder 95"/>
          <p:cNvSpPr>
            <a:spLocks noGrp="1"/>
          </p:cNvSpPr>
          <p:nvPr>
            <p:ph type="pic" sz="quarter" idx="29" hasCustomPrompt="1"/>
          </p:nvPr>
        </p:nvSpPr>
        <p:spPr>
          <a:xfrm>
            <a:off x="5471160" y="2571749"/>
            <a:ext cx="3474720" cy="3474720"/>
          </a:xfrm>
          <a:prstGeom prst="diamond">
            <a:avLst/>
          </a:pr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6" name="Text Placeholder 48"/>
          <p:cNvSpPr>
            <a:spLocks noGrp="1"/>
          </p:cNvSpPr>
          <p:nvPr>
            <p:ph type="body" sz="quarter" idx="30" hasCustomPrompt="1"/>
          </p:nvPr>
        </p:nvSpPr>
        <p:spPr>
          <a:xfrm>
            <a:off x="9616440" y="7064851"/>
            <a:ext cx="2926080" cy="1118531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57" name="Text Placeholder 48"/>
          <p:cNvSpPr>
            <a:spLocks noGrp="1"/>
          </p:cNvSpPr>
          <p:nvPr>
            <p:ph type="body" sz="quarter" idx="31" hasCustomPrompt="1"/>
          </p:nvPr>
        </p:nvSpPr>
        <p:spPr>
          <a:xfrm>
            <a:off x="9616440" y="8391670"/>
            <a:ext cx="2926080" cy="32979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60" name="Picture Placeholder 95"/>
          <p:cNvSpPr>
            <a:spLocks noGrp="1"/>
          </p:cNvSpPr>
          <p:nvPr>
            <p:ph type="pic" sz="quarter" idx="32" hasCustomPrompt="1"/>
          </p:nvPr>
        </p:nvSpPr>
        <p:spPr>
          <a:xfrm>
            <a:off x="9342120" y="2571749"/>
            <a:ext cx="3474720" cy="3474720"/>
          </a:xfrm>
          <a:prstGeom prst="diamond">
            <a:avLst/>
          </a:pr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61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3487400" y="7064851"/>
            <a:ext cx="2926080" cy="1118531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62" name="Text Placeholder 48"/>
          <p:cNvSpPr>
            <a:spLocks noGrp="1"/>
          </p:cNvSpPr>
          <p:nvPr>
            <p:ph type="body" sz="quarter" idx="34" hasCustomPrompt="1"/>
          </p:nvPr>
        </p:nvSpPr>
        <p:spPr>
          <a:xfrm>
            <a:off x="13487400" y="8391670"/>
            <a:ext cx="2926080" cy="32979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65" name="Picture Placeholder 95"/>
          <p:cNvSpPr>
            <a:spLocks noGrp="1"/>
          </p:cNvSpPr>
          <p:nvPr>
            <p:ph type="pic" sz="quarter" idx="35" hasCustomPrompt="1"/>
          </p:nvPr>
        </p:nvSpPr>
        <p:spPr>
          <a:xfrm>
            <a:off x="13213080" y="2571749"/>
            <a:ext cx="3474720" cy="3474720"/>
          </a:xfrm>
          <a:prstGeom prst="diamond">
            <a:avLst/>
          </a:pr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139975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100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500"/>
                            </p:stCondLst>
                            <p:childTnLst>
                              <p:par>
                                <p:cTn id="6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500"/>
                            </p:stCondLst>
                            <p:childTnLst>
                              <p:par>
                                <p:cTn id="8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60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/>
      <p:bldP spid="48" grpId="0" animBg="1"/>
      <p:bldP spid="49" grpId="0"/>
      <p:bldP spid="50" grpId="0" animBg="1"/>
      <p:bldP spid="66" grpId="0"/>
      <p:bldP spid="67" grpId="0" animBg="1"/>
      <p:bldP spid="68" grpId="0"/>
      <p:bldP spid="69" grpId="0" animBg="1"/>
      <p:bldP spid="46" grpId="0"/>
      <p:bldP spid="4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8" grpId="0" animBg="1"/>
      <p:bldP spid="5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animBg="1"/>
      <p:bldP spid="5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0" grpId="0" animBg="1"/>
      <p:bldP spid="6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5" grpId="0" animBg="1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Isosceles Triangle 9"/>
          <p:cNvSpPr/>
          <p:nvPr userDrawn="1"/>
        </p:nvSpPr>
        <p:spPr>
          <a:xfrm>
            <a:off x="304805" y="228605"/>
            <a:ext cx="920843" cy="767366"/>
          </a:xfrm>
          <a:prstGeom prst="triangl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371614"/>
            <a:endParaRPr lang="en-US" sz="3600">
              <a:solidFill>
                <a:prstClr val="white"/>
              </a:solidFill>
            </a:endParaRP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1225640" y="228605"/>
            <a:ext cx="9753600" cy="768350"/>
          </a:xfrm>
          <a:prstGeom prst="rect">
            <a:avLst/>
          </a:prstGeom>
        </p:spPr>
        <p:txBody>
          <a:bodyPr/>
          <a:lstStyle>
            <a:lvl1pPr algn="l">
              <a:defRPr sz="560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64516255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LOS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205296" y="8501449"/>
            <a:ext cx="10154265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371614"/>
            <a:r>
              <a:rPr lang="en-US" sz="1575" b="1" dirty="0" err="1">
                <a:solidFill>
                  <a:srgbClr val="242852"/>
                </a:solidFill>
              </a:rPr>
              <a:t>DMSpro</a:t>
            </a:r>
            <a:r>
              <a:rPr lang="en-US" sz="1575" b="1" dirty="0">
                <a:solidFill>
                  <a:srgbClr val="242852"/>
                </a:solidFill>
              </a:rPr>
              <a:t> Joint Stock Company</a:t>
            </a:r>
            <a:r>
              <a:rPr lang="en-US" sz="1575" dirty="0">
                <a:solidFill>
                  <a:srgbClr val="242852"/>
                </a:solidFill>
              </a:rPr>
              <a:t/>
            </a:r>
            <a:br>
              <a:rPr lang="en-US" sz="1575" dirty="0">
                <a:solidFill>
                  <a:srgbClr val="242852"/>
                </a:solidFill>
              </a:rPr>
            </a:br>
            <a:r>
              <a:rPr lang="en-US" sz="1575" dirty="0" err="1">
                <a:solidFill>
                  <a:srgbClr val="242852"/>
                </a:solidFill>
              </a:rPr>
              <a:t>DMSpro</a:t>
            </a:r>
            <a:r>
              <a:rPr lang="en-US" sz="1575" dirty="0">
                <a:solidFill>
                  <a:srgbClr val="242852"/>
                </a:solidFill>
              </a:rPr>
              <a:t> provides solutions for Distribution &amp; Sales Management System. Its customers are highly preferred manufacturers and distributors in Asia. Please see </a:t>
            </a:r>
            <a:r>
              <a:rPr lang="en-US" sz="1575" dirty="0">
                <a:solidFill>
                  <a:srgbClr val="242852"/>
                </a:solidFill>
                <a:hlinkClick r:id="rId2"/>
              </a:rPr>
              <a:t>www.dmspro.vn</a:t>
            </a:r>
            <a:r>
              <a:rPr lang="en-US" sz="1575" dirty="0">
                <a:solidFill>
                  <a:srgbClr val="242852"/>
                </a:solidFill>
              </a:rPr>
              <a:t> for a detailed description of the legal structure of </a:t>
            </a:r>
            <a:r>
              <a:rPr lang="en-US" sz="1575" dirty="0" err="1">
                <a:solidFill>
                  <a:srgbClr val="242852"/>
                </a:solidFill>
              </a:rPr>
              <a:t>DMSpro</a:t>
            </a:r>
            <a:r>
              <a:rPr lang="en-US" sz="1575" dirty="0">
                <a:solidFill>
                  <a:srgbClr val="242852"/>
                </a:solidFill>
              </a:rPr>
              <a:t> and its solutions</a:t>
            </a:r>
            <a:r>
              <a:rPr lang="en-US" sz="1575" dirty="0">
                <a:solidFill>
                  <a:srgbClr val="BFBFBF"/>
                </a:solidFill>
              </a:rPr>
              <a:t>, partners, customers, etc. 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15735300" y="0"/>
            <a:ext cx="2552700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371614"/>
            <a:endParaRPr lang="en-US" sz="4050">
              <a:solidFill>
                <a:prstClr val="white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91671" y="971550"/>
            <a:ext cx="4739793" cy="1551204"/>
          </a:xfrm>
          <a:prstGeom prst="rect">
            <a:avLst/>
          </a:prstGeom>
        </p:spPr>
      </p:pic>
      <p:sp>
        <p:nvSpPr>
          <p:cNvPr id="7" name="TextBox 6"/>
          <p:cNvSpPr txBox="1"/>
          <p:nvPr userDrawn="1"/>
        </p:nvSpPr>
        <p:spPr>
          <a:xfrm>
            <a:off x="205296" y="7301299"/>
            <a:ext cx="101542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371614"/>
            <a:r>
              <a:rPr lang="en-US" sz="4800" dirty="0">
                <a:solidFill>
                  <a:srgbClr val="BFBFBF"/>
                </a:solidFill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3971418710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04802" y="914400"/>
            <a:ext cx="17633870" cy="727383"/>
          </a:xfrm>
        </p:spPr>
        <p:txBody>
          <a:bodyPr>
            <a:normAutofit/>
          </a:bodyPr>
          <a:lstStyle>
            <a:lvl1pPr algn="l">
              <a:defRPr sz="4200" baseline="0"/>
            </a:lvl1pPr>
          </a:lstStyle>
          <a:p>
            <a:r>
              <a:rPr lang="en-US" dirty="0" err="1" smtClean="0"/>
              <a:t>Dmspro</a:t>
            </a:r>
            <a:r>
              <a:rPr lang="en-US" dirty="0" smtClean="0"/>
              <a:t> headline goes he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304800" y="1641783"/>
            <a:ext cx="17347407" cy="1595193"/>
          </a:xfrm>
        </p:spPr>
        <p:txBody>
          <a:bodyPr/>
          <a:lstStyle>
            <a:lvl1pPr marL="0" indent="0" algn="l">
              <a:buNone/>
              <a:defRPr b="0">
                <a:latin typeface="Calibri Light" panose="020F0302020204030204" pitchFamily="34" charset="0"/>
              </a:defRPr>
            </a:lvl1pPr>
            <a:lvl2pPr algn="l">
              <a:defRPr b="0">
                <a:latin typeface="Calibri Light" panose="020F0302020204030204" pitchFamily="34" charset="0"/>
              </a:defRPr>
            </a:lvl2pPr>
            <a:lvl3pPr algn="l">
              <a:defRPr b="0">
                <a:latin typeface="Calibri Light" panose="020F0302020204030204" pitchFamily="34" charset="0"/>
              </a:defRPr>
            </a:lvl3pPr>
            <a:lvl4pPr algn="l">
              <a:defRPr b="0">
                <a:latin typeface="Calibri Light" panose="020F0302020204030204" pitchFamily="34" charset="0"/>
              </a:defRPr>
            </a:lvl4pPr>
            <a:lvl5pPr algn="l">
              <a:defRPr b="0">
                <a:latin typeface="Calibri Light" panose="020F0302020204030204" pitchFamily="34" charset="0"/>
              </a:defRPr>
            </a:lvl5pPr>
          </a:lstStyle>
          <a:p>
            <a:pPr lvl="0"/>
            <a:r>
              <a:rPr lang="en-US" dirty="0" smtClean="0"/>
              <a:t>Description goes her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09183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_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6"/>
          <p:cNvGrpSpPr>
            <a:grpSpLocks noChangeAspect="1"/>
          </p:cNvGrpSpPr>
          <p:nvPr userDrawn="1"/>
        </p:nvGrpSpPr>
        <p:grpSpPr bwMode="auto">
          <a:xfrm>
            <a:off x="2538487" y="1796024"/>
            <a:ext cx="12819915" cy="7361623"/>
            <a:chOff x="1221" y="634"/>
            <a:chExt cx="9080" cy="5214"/>
          </a:xfrm>
        </p:grpSpPr>
        <p:sp>
          <p:nvSpPr>
            <p:cNvPr id="33" name="Rectangle 7"/>
            <p:cNvSpPr>
              <a:spLocks noChangeArrowheads="1"/>
            </p:cNvSpPr>
            <p:nvPr/>
          </p:nvSpPr>
          <p:spPr bwMode="auto">
            <a:xfrm>
              <a:off x="9372" y="5536"/>
              <a:ext cx="62" cy="116"/>
            </a:xfrm>
            <a:prstGeom prst="rect">
              <a:avLst/>
            </a:prstGeom>
            <a:solidFill>
              <a:srgbClr val="989A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9372" y="5536"/>
              <a:ext cx="6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Rectangle 9"/>
            <p:cNvSpPr>
              <a:spLocks noChangeArrowheads="1"/>
            </p:cNvSpPr>
            <p:nvPr/>
          </p:nvSpPr>
          <p:spPr bwMode="auto">
            <a:xfrm>
              <a:off x="2089" y="5536"/>
              <a:ext cx="59" cy="116"/>
            </a:xfrm>
            <a:prstGeom prst="rect">
              <a:avLst/>
            </a:prstGeom>
            <a:solidFill>
              <a:srgbClr val="989A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Rectangle 10"/>
            <p:cNvSpPr>
              <a:spLocks noChangeArrowheads="1"/>
            </p:cNvSpPr>
            <p:nvPr/>
          </p:nvSpPr>
          <p:spPr bwMode="auto">
            <a:xfrm>
              <a:off x="2089" y="5536"/>
              <a:ext cx="5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11"/>
            <p:cNvSpPr>
              <a:spLocks noEditPoints="1"/>
            </p:cNvSpPr>
            <p:nvPr/>
          </p:nvSpPr>
          <p:spPr bwMode="auto">
            <a:xfrm>
              <a:off x="2055" y="634"/>
              <a:ext cx="7412" cy="5200"/>
            </a:xfrm>
            <a:custGeom>
              <a:avLst/>
              <a:gdLst>
                <a:gd name="T0" fmla="*/ 3019 w 3135"/>
                <a:gd name="T1" fmla="*/ 14 h 2198"/>
                <a:gd name="T2" fmla="*/ 3121 w 3135"/>
                <a:gd name="T3" fmla="*/ 116 h 2198"/>
                <a:gd name="T4" fmla="*/ 3121 w 3135"/>
                <a:gd name="T5" fmla="*/ 2082 h 2198"/>
                <a:gd name="T6" fmla="*/ 3019 w 3135"/>
                <a:gd name="T7" fmla="*/ 2184 h 2198"/>
                <a:gd name="T8" fmla="*/ 116 w 3135"/>
                <a:gd name="T9" fmla="*/ 2184 h 2198"/>
                <a:gd name="T10" fmla="*/ 14 w 3135"/>
                <a:gd name="T11" fmla="*/ 2082 h 2198"/>
                <a:gd name="T12" fmla="*/ 14 w 3135"/>
                <a:gd name="T13" fmla="*/ 116 h 2198"/>
                <a:gd name="T14" fmla="*/ 116 w 3135"/>
                <a:gd name="T15" fmla="*/ 14 h 2198"/>
                <a:gd name="T16" fmla="*/ 3019 w 3135"/>
                <a:gd name="T17" fmla="*/ 14 h 2198"/>
                <a:gd name="T18" fmla="*/ 3019 w 3135"/>
                <a:gd name="T19" fmla="*/ 0 h 2198"/>
                <a:gd name="T20" fmla="*/ 116 w 3135"/>
                <a:gd name="T21" fmla="*/ 0 h 2198"/>
                <a:gd name="T22" fmla="*/ 0 w 3135"/>
                <a:gd name="T23" fmla="*/ 116 h 2198"/>
                <a:gd name="T24" fmla="*/ 0 w 3135"/>
                <a:gd name="T25" fmla="*/ 2082 h 2198"/>
                <a:gd name="T26" fmla="*/ 116 w 3135"/>
                <a:gd name="T27" fmla="*/ 2198 h 2198"/>
                <a:gd name="T28" fmla="*/ 3019 w 3135"/>
                <a:gd name="T29" fmla="*/ 2198 h 2198"/>
                <a:gd name="T30" fmla="*/ 3135 w 3135"/>
                <a:gd name="T31" fmla="*/ 2082 h 2198"/>
                <a:gd name="T32" fmla="*/ 3135 w 3135"/>
                <a:gd name="T33" fmla="*/ 116 h 2198"/>
                <a:gd name="T34" fmla="*/ 3019 w 3135"/>
                <a:gd name="T35" fmla="*/ 0 h 2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135" h="2198">
                  <a:moveTo>
                    <a:pt x="3019" y="14"/>
                  </a:moveTo>
                  <a:cubicBezTo>
                    <a:pt x="3076" y="14"/>
                    <a:pt x="3121" y="59"/>
                    <a:pt x="3121" y="116"/>
                  </a:cubicBezTo>
                  <a:cubicBezTo>
                    <a:pt x="3121" y="2082"/>
                    <a:pt x="3121" y="2082"/>
                    <a:pt x="3121" y="2082"/>
                  </a:cubicBezTo>
                  <a:cubicBezTo>
                    <a:pt x="3121" y="2138"/>
                    <a:pt x="3076" y="2184"/>
                    <a:pt x="3019" y="2184"/>
                  </a:cubicBezTo>
                  <a:cubicBezTo>
                    <a:pt x="116" y="2184"/>
                    <a:pt x="116" y="2184"/>
                    <a:pt x="116" y="2184"/>
                  </a:cubicBezTo>
                  <a:cubicBezTo>
                    <a:pt x="60" y="2184"/>
                    <a:pt x="14" y="2138"/>
                    <a:pt x="14" y="2082"/>
                  </a:cubicBezTo>
                  <a:cubicBezTo>
                    <a:pt x="14" y="116"/>
                    <a:pt x="14" y="116"/>
                    <a:pt x="14" y="116"/>
                  </a:cubicBezTo>
                  <a:cubicBezTo>
                    <a:pt x="14" y="59"/>
                    <a:pt x="60" y="14"/>
                    <a:pt x="116" y="14"/>
                  </a:cubicBezTo>
                  <a:cubicBezTo>
                    <a:pt x="3019" y="14"/>
                    <a:pt x="3019" y="14"/>
                    <a:pt x="3019" y="14"/>
                  </a:cubicBezTo>
                  <a:moveTo>
                    <a:pt x="3019" y="0"/>
                  </a:moveTo>
                  <a:cubicBezTo>
                    <a:pt x="116" y="0"/>
                    <a:pt x="116" y="0"/>
                    <a:pt x="116" y="0"/>
                  </a:cubicBezTo>
                  <a:cubicBezTo>
                    <a:pt x="52" y="0"/>
                    <a:pt x="0" y="52"/>
                    <a:pt x="0" y="116"/>
                  </a:cubicBezTo>
                  <a:cubicBezTo>
                    <a:pt x="0" y="2082"/>
                    <a:pt x="0" y="2082"/>
                    <a:pt x="0" y="2082"/>
                  </a:cubicBezTo>
                  <a:cubicBezTo>
                    <a:pt x="0" y="2146"/>
                    <a:pt x="52" y="2198"/>
                    <a:pt x="116" y="2198"/>
                  </a:cubicBezTo>
                  <a:cubicBezTo>
                    <a:pt x="3019" y="2198"/>
                    <a:pt x="3019" y="2198"/>
                    <a:pt x="3019" y="2198"/>
                  </a:cubicBezTo>
                  <a:cubicBezTo>
                    <a:pt x="3083" y="2198"/>
                    <a:pt x="3135" y="2146"/>
                    <a:pt x="3135" y="2082"/>
                  </a:cubicBezTo>
                  <a:cubicBezTo>
                    <a:pt x="3135" y="116"/>
                    <a:pt x="3135" y="116"/>
                    <a:pt x="3135" y="116"/>
                  </a:cubicBezTo>
                  <a:cubicBezTo>
                    <a:pt x="3135" y="52"/>
                    <a:pt x="3083" y="0"/>
                    <a:pt x="3019" y="0"/>
                  </a:cubicBezTo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12"/>
            <p:cNvSpPr>
              <a:spLocks noEditPoints="1"/>
            </p:cNvSpPr>
            <p:nvPr/>
          </p:nvSpPr>
          <p:spPr bwMode="auto">
            <a:xfrm>
              <a:off x="2107" y="5557"/>
              <a:ext cx="7327" cy="244"/>
            </a:xfrm>
            <a:custGeom>
              <a:avLst/>
              <a:gdLst>
                <a:gd name="T0" fmla="*/ 3092 w 3099"/>
                <a:gd name="T1" fmla="*/ 40 h 103"/>
                <a:gd name="T2" fmla="*/ 3091 w 3099"/>
                <a:gd name="T3" fmla="*/ 40 h 103"/>
                <a:gd name="T4" fmla="*/ 2997 w 3099"/>
                <a:gd name="T5" fmla="*/ 102 h 103"/>
                <a:gd name="T6" fmla="*/ 94 w 3099"/>
                <a:gd name="T7" fmla="*/ 102 h 103"/>
                <a:gd name="T8" fmla="*/ 0 w 3099"/>
                <a:gd name="T9" fmla="*/ 40 h 103"/>
                <a:gd name="T10" fmla="*/ 0 w 3099"/>
                <a:gd name="T11" fmla="*/ 40 h 103"/>
                <a:gd name="T12" fmla="*/ 94 w 3099"/>
                <a:gd name="T13" fmla="*/ 103 h 103"/>
                <a:gd name="T14" fmla="*/ 2997 w 3099"/>
                <a:gd name="T15" fmla="*/ 103 h 103"/>
                <a:gd name="T16" fmla="*/ 3092 w 3099"/>
                <a:gd name="T17" fmla="*/ 40 h 103"/>
                <a:gd name="T18" fmla="*/ 3099 w 3099"/>
                <a:gd name="T19" fmla="*/ 0 h 103"/>
                <a:gd name="T20" fmla="*/ 3099 w 3099"/>
                <a:gd name="T21" fmla="*/ 10 h 103"/>
                <a:gd name="T22" fmla="*/ 3099 w 3099"/>
                <a:gd name="T23" fmla="*/ 10 h 103"/>
                <a:gd name="T24" fmla="*/ 3099 w 3099"/>
                <a:gd name="T25" fmla="*/ 1 h 103"/>
                <a:gd name="T26" fmla="*/ 3099 w 3099"/>
                <a:gd name="T2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99" h="103">
                  <a:moveTo>
                    <a:pt x="3092" y="40"/>
                  </a:moveTo>
                  <a:cubicBezTo>
                    <a:pt x="3091" y="40"/>
                    <a:pt x="3091" y="40"/>
                    <a:pt x="3091" y="40"/>
                  </a:cubicBezTo>
                  <a:cubicBezTo>
                    <a:pt x="3076" y="77"/>
                    <a:pt x="3040" y="102"/>
                    <a:pt x="2997" y="102"/>
                  </a:cubicBezTo>
                  <a:cubicBezTo>
                    <a:pt x="94" y="102"/>
                    <a:pt x="94" y="102"/>
                    <a:pt x="94" y="102"/>
                  </a:cubicBezTo>
                  <a:cubicBezTo>
                    <a:pt x="52" y="102"/>
                    <a:pt x="15" y="77"/>
                    <a:pt x="0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15" y="77"/>
                    <a:pt x="52" y="103"/>
                    <a:pt x="94" y="103"/>
                  </a:cubicBezTo>
                  <a:cubicBezTo>
                    <a:pt x="2997" y="103"/>
                    <a:pt x="2997" y="103"/>
                    <a:pt x="2997" y="103"/>
                  </a:cubicBezTo>
                  <a:cubicBezTo>
                    <a:pt x="3040" y="103"/>
                    <a:pt x="3076" y="77"/>
                    <a:pt x="3092" y="40"/>
                  </a:cubicBezTo>
                  <a:moveTo>
                    <a:pt x="3099" y="0"/>
                  </a:moveTo>
                  <a:cubicBezTo>
                    <a:pt x="3099" y="4"/>
                    <a:pt x="3099" y="7"/>
                    <a:pt x="3099" y="10"/>
                  </a:cubicBezTo>
                  <a:cubicBezTo>
                    <a:pt x="3099" y="10"/>
                    <a:pt x="3099" y="10"/>
                    <a:pt x="3099" y="10"/>
                  </a:cubicBezTo>
                  <a:cubicBezTo>
                    <a:pt x="3099" y="7"/>
                    <a:pt x="3099" y="4"/>
                    <a:pt x="3099" y="1"/>
                  </a:cubicBezTo>
                  <a:cubicBezTo>
                    <a:pt x="3099" y="0"/>
                    <a:pt x="3099" y="0"/>
                    <a:pt x="309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13"/>
            <p:cNvSpPr>
              <a:spLocks/>
            </p:cNvSpPr>
            <p:nvPr/>
          </p:nvSpPr>
          <p:spPr bwMode="auto">
            <a:xfrm>
              <a:off x="9415" y="5581"/>
              <a:ext cx="19" cy="71"/>
            </a:xfrm>
            <a:custGeom>
              <a:avLst/>
              <a:gdLst>
                <a:gd name="T0" fmla="*/ 8 w 8"/>
                <a:gd name="T1" fmla="*/ 0 h 30"/>
                <a:gd name="T2" fmla="*/ 0 w 8"/>
                <a:gd name="T3" fmla="*/ 30 h 30"/>
                <a:gd name="T4" fmla="*/ 1 w 8"/>
                <a:gd name="T5" fmla="*/ 30 h 30"/>
                <a:gd name="T6" fmla="*/ 8 w 8"/>
                <a:gd name="T7" fmla="*/ 0 h 30"/>
                <a:gd name="T8" fmla="*/ 8 w 8"/>
                <a:gd name="T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30">
                  <a:moveTo>
                    <a:pt x="8" y="0"/>
                  </a:moveTo>
                  <a:cubicBezTo>
                    <a:pt x="7" y="10"/>
                    <a:pt x="4" y="21"/>
                    <a:pt x="0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4" y="21"/>
                    <a:pt x="7" y="11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</a:path>
              </a:pathLst>
            </a:custGeom>
            <a:solidFill>
              <a:srgbClr val="B2B3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14"/>
            <p:cNvSpPr>
              <a:spLocks/>
            </p:cNvSpPr>
            <p:nvPr/>
          </p:nvSpPr>
          <p:spPr bwMode="auto">
            <a:xfrm>
              <a:off x="2089" y="5536"/>
              <a:ext cx="18" cy="116"/>
            </a:xfrm>
            <a:custGeom>
              <a:avLst/>
              <a:gdLst>
                <a:gd name="T0" fmla="*/ 0 w 8"/>
                <a:gd name="T1" fmla="*/ 0 h 49"/>
                <a:gd name="T2" fmla="*/ 0 w 8"/>
                <a:gd name="T3" fmla="*/ 0 h 49"/>
                <a:gd name="T4" fmla="*/ 0 w 8"/>
                <a:gd name="T5" fmla="*/ 10 h 49"/>
                <a:gd name="T6" fmla="*/ 8 w 8"/>
                <a:gd name="T7" fmla="*/ 49 h 49"/>
                <a:gd name="T8" fmla="*/ 8 w 8"/>
                <a:gd name="T9" fmla="*/ 49 h 49"/>
                <a:gd name="T10" fmla="*/ 0 w 8"/>
                <a:gd name="T11" fmla="*/ 9 h 49"/>
                <a:gd name="T12" fmla="*/ 0 w 8"/>
                <a:gd name="T13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49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24"/>
                    <a:pt x="3" y="37"/>
                    <a:pt x="8" y="49"/>
                  </a:cubicBezTo>
                  <a:cubicBezTo>
                    <a:pt x="8" y="49"/>
                    <a:pt x="8" y="49"/>
                    <a:pt x="8" y="49"/>
                  </a:cubicBezTo>
                  <a:cubicBezTo>
                    <a:pt x="3" y="37"/>
                    <a:pt x="0" y="23"/>
                    <a:pt x="0" y="9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B2B3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15"/>
            <p:cNvSpPr>
              <a:spLocks noEditPoints="1"/>
            </p:cNvSpPr>
            <p:nvPr/>
          </p:nvSpPr>
          <p:spPr bwMode="auto">
            <a:xfrm>
              <a:off x="2079" y="656"/>
              <a:ext cx="7364" cy="5152"/>
            </a:xfrm>
            <a:custGeom>
              <a:avLst/>
              <a:gdLst>
                <a:gd name="T0" fmla="*/ 4 w 3115"/>
                <a:gd name="T1" fmla="*/ 107 h 2178"/>
                <a:gd name="T2" fmla="*/ 4 w 3115"/>
                <a:gd name="T3" fmla="*/ 106 h 2178"/>
                <a:gd name="T4" fmla="*/ 106 w 3115"/>
                <a:gd name="T5" fmla="*/ 4 h 2178"/>
                <a:gd name="T6" fmla="*/ 3009 w 3115"/>
                <a:gd name="T7" fmla="*/ 4 h 2178"/>
                <a:gd name="T8" fmla="*/ 3111 w 3115"/>
                <a:gd name="T9" fmla="*/ 106 h 2178"/>
                <a:gd name="T10" fmla="*/ 3111 w 3115"/>
                <a:gd name="T11" fmla="*/ 107 h 2178"/>
                <a:gd name="T12" fmla="*/ 3111 w 3115"/>
                <a:gd name="T13" fmla="*/ 107 h 2178"/>
                <a:gd name="T14" fmla="*/ 3111 w 3115"/>
                <a:gd name="T15" fmla="*/ 2050 h 2178"/>
                <a:gd name="T16" fmla="*/ 3111 w 3115"/>
                <a:gd name="T17" fmla="*/ 2063 h 2178"/>
                <a:gd name="T18" fmla="*/ 3111 w 3115"/>
                <a:gd name="T19" fmla="*/ 2066 h 2178"/>
                <a:gd name="T20" fmla="*/ 3111 w 3115"/>
                <a:gd name="T21" fmla="*/ 2066 h 2178"/>
                <a:gd name="T22" fmla="*/ 3111 w 3115"/>
                <a:gd name="T23" fmla="*/ 2072 h 2178"/>
                <a:gd name="T24" fmla="*/ 3111 w 3115"/>
                <a:gd name="T25" fmla="*/ 2072 h 2178"/>
                <a:gd name="T26" fmla="*/ 3111 w 3115"/>
                <a:gd name="T27" fmla="*/ 2073 h 2178"/>
                <a:gd name="T28" fmla="*/ 3111 w 3115"/>
                <a:gd name="T29" fmla="*/ 2082 h 2178"/>
                <a:gd name="T30" fmla="*/ 3104 w 3115"/>
                <a:gd name="T31" fmla="*/ 2112 h 2178"/>
                <a:gd name="T32" fmla="*/ 3009 w 3115"/>
                <a:gd name="T33" fmla="*/ 2175 h 2178"/>
                <a:gd name="T34" fmla="*/ 106 w 3115"/>
                <a:gd name="T35" fmla="*/ 2175 h 2178"/>
                <a:gd name="T36" fmla="*/ 12 w 3115"/>
                <a:gd name="T37" fmla="*/ 2112 h 2178"/>
                <a:gd name="T38" fmla="*/ 4 w 3115"/>
                <a:gd name="T39" fmla="*/ 2073 h 2178"/>
                <a:gd name="T40" fmla="*/ 4 w 3115"/>
                <a:gd name="T41" fmla="*/ 2063 h 2178"/>
                <a:gd name="T42" fmla="*/ 4 w 3115"/>
                <a:gd name="T43" fmla="*/ 107 h 2178"/>
                <a:gd name="T44" fmla="*/ 4 w 3115"/>
                <a:gd name="T45" fmla="*/ 107 h 2178"/>
                <a:gd name="T46" fmla="*/ 3009 w 3115"/>
                <a:gd name="T47" fmla="*/ 0 h 2178"/>
                <a:gd name="T48" fmla="*/ 106 w 3115"/>
                <a:gd name="T49" fmla="*/ 0 h 2178"/>
                <a:gd name="T50" fmla="*/ 0 w 3115"/>
                <a:gd name="T51" fmla="*/ 106 h 2178"/>
                <a:gd name="T52" fmla="*/ 0 w 3115"/>
                <a:gd name="T53" fmla="*/ 2072 h 2178"/>
                <a:gd name="T54" fmla="*/ 106 w 3115"/>
                <a:gd name="T55" fmla="*/ 2178 h 2178"/>
                <a:gd name="T56" fmla="*/ 3009 w 3115"/>
                <a:gd name="T57" fmla="*/ 2178 h 2178"/>
                <a:gd name="T58" fmla="*/ 3115 w 3115"/>
                <a:gd name="T59" fmla="*/ 2072 h 2178"/>
                <a:gd name="T60" fmla="*/ 3115 w 3115"/>
                <a:gd name="T61" fmla="*/ 106 h 2178"/>
                <a:gd name="T62" fmla="*/ 3009 w 3115"/>
                <a:gd name="T63" fmla="*/ 0 h 2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115" h="2178">
                  <a:moveTo>
                    <a:pt x="4" y="107"/>
                  </a:moveTo>
                  <a:cubicBezTo>
                    <a:pt x="4" y="106"/>
                    <a:pt x="4" y="106"/>
                    <a:pt x="4" y="106"/>
                  </a:cubicBezTo>
                  <a:cubicBezTo>
                    <a:pt x="4" y="50"/>
                    <a:pt x="50" y="4"/>
                    <a:pt x="106" y="4"/>
                  </a:cubicBezTo>
                  <a:cubicBezTo>
                    <a:pt x="3009" y="4"/>
                    <a:pt x="3009" y="4"/>
                    <a:pt x="3009" y="4"/>
                  </a:cubicBezTo>
                  <a:cubicBezTo>
                    <a:pt x="3066" y="4"/>
                    <a:pt x="3111" y="50"/>
                    <a:pt x="3111" y="106"/>
                  </a:cubicBezTo>
                  <a:cubicBezTo>
                    <a:pt x="3111" y="107"/>
                    <a:pt x="3111" y="107"/>
                    <a:pt x="3111" y="107"/>
                  </a:cubicBezTo>
                  <a:cubicBezTo>
                    <a:pt x="3111" y="107"/>
                    <a:pt x="3111" y="107"/>
                    <a:pt x="3111" y="107"/>
                  </a:cubicBezTo>
                  <a:cubicBezTo>
                    <a:pt x="3111" y="2050"/>
                    <a:pt x="3111" y="2050"/>
                    <a:pt x="3111" y="2050"/>
                  </a:cubicBezTo>
                  <a:cubicBezTo>
                    <a:pt x="3111" y="2063"/>
                    <a:pt x="3111" y="2063"/>
                    <a:pt x="3111" y="2063"/>
                  </a:cubicBezTo>
                  <a:cubicBezTo>
                    <a:pt x="3111" y="2066"/>
                    <a:pt x="3111" y="2066"/>
                    <a:pt x="3111" y="2066"/>
                  </a:cubicBezTo>
                  <a:cubicBezTo>
                    <a:pt x="3111" y="2066"/>
                    <a:pt x="3111" y="2066"/>
                    <a:pt x="3111" y="2066"/>
                  </a:cubicBezTo>
                  <a:cubicBezTo>
                    <a:pt x="3111" y="2072"/>
                    <a:pt x="3111" y="2072"/>
                    <a:pt x="3111" y="2072"/>
                  </a:cubicBezTo>
                  <a:cubicBezTo>
                    <a:pt x="3111" y="2072"/>
                    <a:pt x="3111" y="2072"/>
                    <a:pt x="3111" y="2072"/>
                  </a:cubicBezTo>
                  <a:cubicBezTo>
                    <a:pt x="3111" y="2073"/>
                    <a:pt x="3111" y="2073"/>
                    <a:pt x="3111" y="2073"/>
                  </a:cubicBezTo>
                  <a:cubicBezTo>
                    <a:pt x="3111" y="2076"/>
                    <a:pt x="3111" y="2079"/>
                    <a:pt x="3111" y="2082"/>
                  </a:cubicBezTo>
                  <a:cubicBezTo>
                    <a:pt x="3110" y="2093"/>
                    <a:pt x="3107" y="2103"/>
                    <a:pt x="3104" y="2112"/>
                  </a:cubicBezTo>
                  <a:cubicBezTo>
                    <a:pt x="3088" y="2149"/>
                    <a:pt x="3052" y="2175"/>
                    <a:pt x="3009" y="2175"/>
                  </a:cubicBezTo>
                  <a:cubicBezTo>
                    <a:pt x="106" y="2175"/>
                    <a:pt x="106" y="2175"/>
                    <a:pt x="106" y="2175"/>
                  </a:cubicBezTo>
                  <a:cubicBezTo>
                    <a:pt x="64" y="2175"/>
                    <a:pt x="27" y="2149"/>
                    <a:pt x="12" y="2112"/>
                  </a:cubicBezTo>
                  <a:cubicBezTo>
                    <a:pt x="7" y="2100"/>
                    <a:pt x="4" y="2087"/>
                    <a:pt x="4" y="2073"/>
                  </a:cubicBezTo>
                  <a:cubicBezTo>
                    <a:pt x="4" y="2063"/>
                    <a:pt x="4" y="2063"/>
                    <a:pt x="4" y="2063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moveTo>
                    <a:pt x="3009" y="0"/>
                  </a:moveTo>
                  <a:cubicBezTo>
                    <a:pt x="106" y="0"/>
                    <a:pt x="106" y="0"/>
                    <a:pt x="106" y="0"/>
                  </a:cubicBezTo>
                  <a:cubicBezTo>
                    <a:pt x="47" y="0"/>
                    <a:pt x="0" y="48"/>
                    <a:pt x="0" y="106"/>
                  </a:cubicBezTo>
                  <a:cubicBezTo>
                    <a:pt x="0" y="2072"/>
                    <a:pt x="0" y="2072"/>
                    <a:pt x="0" y="2072"/>
                  </a:cubicBezTo>
                  <a:cubicBezTo>
                    <a:pt x="0" y="2131"/>
                    <a:pt x="47" y="2178"/>
                    <a:pt x="106" y="2178"/>
                  </a:cubicBezTo>
                  <a:cubicBezTo>
                    <a:pt x="3009" y="2178"/>
                    <a:pt x="3009" y="2178"/>
                    <a:pt x="3009" y="2178"/>
                  </a:cubicBezTo>
                  <a:cubicBezTo>
                    <a:pt x="3068" y="2178"/>
                    <a:pt x="3115" y="2131"/>
                    <a:pt x="3115" y="2072"/>
                  </a:cubicBezTo>
                  <a:cubicBezTo>
                    <a:pt x="3115" y="106"/>
                    <a:pt x="3115" y="106"/>
                    <a:pt x="3115" y="106"/>
                  </a:cubicBezTo>
                  <a:cubicBezTo>
                    <a:pt x="3115" y="48"/>
                    <a:pt x="3068" y="0"/>
                    <a:pt x="3009" y="0"/>
                  </a:cubicBezTo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17"/>
            <p:cNvSpPr>
              <a:spLocks/>
            </p:cNvSpPr>
            <p:nvPr/>
          </p:nvSpPr>
          <p:spPr bwMode="auto">
            <a:xfrm>
              <a:off x="2122" y="701"/>
              <a:ext cx="7279" cy="4936"/>
            </a:xfrm>
            <a:custGeom>
              <a:avLst/>
              <a:gdLst>
                <a:gd name="T0" fmla="*/ 2991 w 3079"/>
                <a:gd name="T1" fmla="*/ 0 h 2087"/>
                <a:gd name="T2" fmla="*/ 88 w 3079"/>
                <a:gd name="T3" fmla="*/ 0 h 2087"/>
                <a:gd name="T4" fmla="*/ 0 w 3079"/>
                <a:gd name="T5" fmla="*/ 88 h 2087"/>
                <a:gd name="T6" fmla="*/ 0 w 3079"/>
                <a:gd name="T7" fmla="*/ 2031 h 2087"/>
                <a:gd name="T8" fmla="*/ 0 w 3079"/>
                <a:gd name="T9" fmla="*/ 2044 h 2087"/>
                <a:gd name="T10" fmla="*/ 0 w 3079"/>
                <a:gd name="T11" fmla="*/ 2047 h 2087"/>
                <a:gd name="T12" fmla="*/ 40 w 3079"/>
                <a:gd name="T13" fmla="*/ 2087 h 2087"/>
                <a:gd name="T14" fmla="*/ 3039 w 3079"/>
                <a:gd name="T15" fmla="*/ 2087 h 2087"/>
                <a:gd name="T16" fmla="*/ 3079 w 3079"/>
                <a:gd name="T17" fmla="*/ 2047 h 2087"/>
                <a:gd name="T18" fmla="*/ 3079 w 3079"/>
                <a:gd name="T19" fmla="*/ 2044 h 2087"/>
                <a:gd name="T20" fmla="*/ 3079 w 3079"/>
                <a:gd name="T21" fmla="*/ 2031 h 2087"/>
                <a:gd name="T22" fmla="*/ 3079 w 3079"/>
                <a:gd name="T23" fmla="*/ 88 h 2087"/>
                <a:gd name="T24" fmla="*/ 2991 w 3079"/>
                <a:gd name="T25" fmla="*/ 0 h 20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079" h="2087">
                  <a:moveTo>
                    <a:pt x="2991" y="0"/>
                  </a:moveTo>
                  <a:cubicBezTo>
                    <a:pt x="88" y="0"/>
                    <a:pt x="88" y="0"/>
                    <a:pt x="88" y="0"/>
                  </a:cubicBezTo>
                  <a:cubicBezTo>
                    <a:pt x="39" y="0"/>
                    <a:pt x="0" y="39"/>
                    <a:pt x="0" y="88"/>
                  </a:cubicBezTo>
                  <a:cubicBezTo>
                    <a:pt x="0" y="2031"/>
                    <a:pt x="0" y="2031"/>
                    <a:pt x="0" y="2031"/>
                  </a:cubicBezTo>
                  <a:cubicBezTo>
                    <a:pt x="0" y="2044"/>
                    <a:pt x="0" y="2044"/>
                    <a:pt x="0" y="2044"/>
                  </a:cubicBezTo>
                  <a:cubicBezTo>
                    <a:pt x="0" y="2047"/>
                    <a:pt x="0" y="2047"/>
                    <a:pt x="0" y="2047"/>
                  </a:cubicBezTo>
                  <a:cubicBezTo>
                    <a:pt x="0" y="2069"/>
                    <a:pt x="18" y="2087"/>
                    <a:pt x="40" y="2087"/>
                  </a:cubicBezTo>
                  <a:cubicBezTo>
                    <a:pt x="3039" y="2087"/>
                    <a:pt x="3039" y="2087"/>
                    <a:pt x="3039" y="2087"/>
                  </a:cubicBezTo>
                  <a:cubicBezTo>
                    <a:pt x="3061" y="2087"/>
                    <a:pt x="3079" y="2069"/>
                    <a:pt x="3079" y="2047"/>
                  </a:cubicBezTo>
                  <a:cubicBezTo>
                    <a:pt x="3079" y="2044"/>
                    <a:pt x="3079" y="2044"/>
                    <a:pt x="3079" y="2044"/>
                  </a:cubicBezTo>
                  <a:cubicBezTo>
                    <a:pt x="3079" y="2031"/>
                    <a:pt x="3079" y="2031"/>
                    <a:pt x="3079" y="2031"/>
                  </a:cubicBezTo>
                  <a:cubicBezTo>
                    <a:pt x="3079" y="88"/>
                    <a:pt x="3079" y="88"/>
                    <a:pt x="3079" y="88"/>
                  </a:cubicBezTo>
                  <a:cubicBezTo>
                    <a:pt x="3079" y="39"/>
                    <a:pt x="3040" y="0"/>
                    <a:pt x="2991" y="0"/>
                  </a:cubicBezTo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18"/>
            <p:cNvSpPr>
              <a:spLocks noEditPoints="1"/>
            </p:cNvSpPr>
            <p:nvPr/>
          </p:nvSpPr>
          <p:spPr bwMode="auto">
            <a:xfrm>
              <a:off x="2122" y="701"/>
              <a:ext cx="7279" cy="4936"/>
            </a:xfrm>
            <a:custGeom>
              <a:avLst/>
              <a:gdLst>
                <a:gd name="T0" fmla="*/ 40 w 3079"/>
                <a:gd name="T1" fmla="*/ 2083 h 2087"/>
                <a:gd name="T2" fmla="*/ 4 w 3079"/>
                <a:gd name="T3" fmla="*/ 2047 h 2087"/>
                <a:gd name="T4" fmla="*/ 4 w 3079"/>
                <a:gd name="T5" fmla="*/ 2044 h 2087"/>
                <a:gd name="T6" fmla="*/ 4 w 3079"/>
                <a:gd name="T7" fmla="*/ 2031 h 2087"/>
                <a:gd name="T8" fmla="*/ 4 w 3079"/>
                <a:gd name="T9" fmla="*/ 88 h 2087"/>
                <a:gd name="T10" fmla="*/ 88 w 3079"/>
                <a:gd name="T11" fmla="*/ 4 h 2087"/>
                <a:gd name="T12" fmla="*/ 2991 w 3079"/>
                <a:gd name="T13" fmla="*/ 4 h 2087"/>
                <a:gd name="T14" fmla="*/ 3075 w 3079"/>
                <a:gd name="T15" fmla="*/ 88 h 2087"/>
                <a:gd name="T16" fmla="*/ 3075 w 3079"/>
                <a:gd name="T17" fmla="*/ 2031 h 2087"/>
                <a:gd name="T18" fmla="*/ 3075 w 3079"/>
                <a:gd name="T19" fmla="*/ 2044 h 2087"/>
                <a:gd name="T20" fmla="*/ 3075 w 3079"/>
                <a:gd name="T21" fmla="*/ 2047 h 2087"/>
                <a:gd name="T22" fmla="*/ 3039 w 3079"/>
                <a:gd name="T23" fmla="*/ 2083 h 2087"/>
                <a:gd name="T24" fmla="*/ 40 w 3079"/>
                <a:gd name="T25" fmla="*/ 2083 h 2087"/>
                <a:gd name="T26" fmla="*/ 2991 w 3079"/>
                <a:gd name="T27" fmla="*/ 0 h 2087"/>
                <a:gd name="T28" fmla="*/ 88 w 3079"/>
                <a:gd name="T29" fmla="*/ 0 h 2087"/>
                <a:gd name="T30" fmla="*/ 0 w 3079"/>
                <a:gd name="T31" fmla="*/ 88 h 2087"/>
                <a:gd name="T32" fmla="*/ 0 w 3079"/>
                <a:gd name="T33" fmla="*/ 2031 h 2087"/>
                <a:gd name="T34" fmla="*/ 0 w 3079"/>
                <a:gd name="T35" fmla="*/ 2044 h 2087"/>
                <a:gd name="T36" fmla="*/ 0 w 3079"/>
                <a:gd name="T37" fmla="*/ 2047 h 2087"/>
                <a:gd name="T38" fmla="*/ 40 w 3079"/>
                <a:gd name="T39" fmla="*/ 2087 h 2087"/>
                <a:gd name="T40" fmla="*/ 3039 w 3079"/>
                <a:gd name="T41" fmla="*/ 2087 h 2087"/>
                <a:gd name="T42" fmla="*/ 3079 w 3079"/>
                <a:gd name="T43" fmla="*/ 2047 h 2087"/>
                <a:gd name="T44" fmla="*/ 3079 w 3079"/>
                <a:gd name="T45" fmla="*/ 2044 h 2087"/>
                <a:gd name="T46" fmla="*/ 3079 w 3079"/>
                <a:gd name="T47" fmla="*/ 2031 h 2087"/>
                <a:gd name="T48" fmla="*/ 3079 w 3079"/>
                <a:gd name="T49" fmla="*/ 88 h 2087"/>
                <a:gd name="T50" fmla="*/ 2991 w 3079"/>
                <a:gd name="T51" fmla="*/ 0 h 20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79" h="2087">
                  <a:moveTo>
                    <a:pt x="40" y="2083"/>
                  </a:moveTo>
                  <a:cubicBezTo>
                    <a:pt x="20" y="2083"/>
                    <a:pt x="4" y="2067"/>
                    <a:pt x="4" y="2047"/>
                  </a:cubicBezTo>
                  <a:cubicBezTo>
                    <a:pt x="4" y="2044"/>
                    <a:pt x="4" y="2044"/>
                    <a:pt x="4" y="2044"/>
                  </a:cubicBezTo>
                  <a:cubicBezTo>
                    <a:pt x="4" y="2031"/>
                    <a:pt x="4" y="2031"/>
                    <a:pt x="4" y="2031"/>
                  </a:cubicBezTo>
                  <a:cubicBezTo>
                    <a:pt x="4" y="88"/>
                    <a:pt x="4" y="88"/>
                    <a:pt x="4" y="88"/>
                  </a:cubicBezTo>
                  <a:cubicBezTo>
                    <a:pt x="4" y="41"/>
                    <a:pt x="42" y="4"/>
                    <a:pt x="88" y="4"/>
                  </a:cubicBezTo>
                  <a:cubicBezTo>
                    <a:pt x="2991" y="4"/>
                    <a:pt x="2991" y="4"/>
                    <a:pt x="2991" y="4"/>
                  </a:cubicBezTo>
                  <a:cubicBezTo>
                    <a:pt x="3038" y="4"/>
                    <a:pt x="3075" y="41"/>
                    <a:pt x="3075" y="88"/>
                  </a:cubicBezTo>
                  <a:cubicBezTo>
                    <a:pt x="3075" y="2031"/>
                    <a:pt x="3075" y="2031"/>
                    <a:pt x="3075" y="2031"/>
                  </a:cubicBezTo>
                  <a:cubicBezTo>
                    <a:pt x="3075" y="2044"/>
                    <a:pt x="3075" y="2044"/>
                    <a:pt x="3075" y="2044"/>
                  </a:cubicBezTo>
                  <a:cubicBezTo>
                    <a:pt x="3075" y="2047"/>
                    <a:pt x="3075" y="2047"/>
                    <a:pt x="3075" y="2047"/>
                  </a:cubicBezTo>
                  <a:cubicBezTo>
                    <a:pt x="3075" y="2067"/>
                    <a:pt x="3059" y="2083"/>
                    <a:pt x="3039" y="2083"/>
                  </a:cubicBezTo>
                  <a:cubicBezTo>
                    <a:pt x="40" y="2083"/>
                    <a:pt x="40" y="2083"/>
                    <a:pt x="40" y="2083"/>
                  </a:cubicBezTo>
                  <a:moveTo>
                    <a:pt x="2991" y="0"/>
                  </a:moveTo>
                  <a:cubicBezTo>
                    <a:pt x="88" y="0"/>
                    <a:pt x="88" y="0"/>
                    <a:pt x="88" y="0"/>
                  </a:cubicBezTo>
                  <a:cubicBezTo>
                    <a:pt x="39" y="0"/>
                    <a:pt x="0" y="39"/>
                    <a:pt x="0" y="88"/>
                  </a:cubicBezTo>
                  <a:cubicBezTo>
                    <a:pt x="0" y="2031"/>
                    <a:pt x="0" y="2031"/>
                    <a:pt x="0" y="2031"/>
                  </a:cubicBezTo>
                  <a:cubicBezTo>
                    <a:pt x="0" y="2044"/>
                    <a:pt x="0" y="2044"/>
                    <a:pt x="0" y="2044"/>
                  </a:cubicBezTo>
                  <a:cubicBezTo>
                    <a:pt x="0" y="2047"/>
                    <a:pt x="0" y="2047"/>
                    <a:pt x="0" y="2047"/>
                  </a:cubicBezTo>
                  <a:cubicBezTo>
                    <a:pt x="0" y="2069"/>
                    <a:pt x="18" y="2087"/>
                    <a:pt x="40" y="2087"/>
                  </a:cubicBezTo>
                  <a:cubicBezTo>
                    <a:pt x="3039" y="2087"/>
                    <a:pt x="3039" y="2087"/>
                    <a:pt x="3039" y="2087"/>
                  </a:cubicBezTo>
                  <a:cubicBezTo>
                    <a:pt x="3061" y="2087"/>
                    <a:pt x="3079" y="2069"/>
                    <a:pt x="3079" y="2047"/>
                  </a:cubicBezTo>
                  <a:cubicBezTo>
                    <a:pt x="3079" y="2044"/>
                    <a:pt x="3079" y="2044"/>
                    <a:pt x="3079" y="2044"/>
                  </a:cubicBezTo>
                  <a:cubicBezTo>
                    <a:pt x="3079" y="2031"/>
                    <a:pt x="3079" y="2031"/>
                    <a:pt x="3079" y="2031"/>
                  </a:cubicBezTo>
                  <a:cubicBezTo>
                    <a:pt x="3079" y="88"/>
                    <a:pt x="3079" y="88"/>
                    <a:pt x="3079" y="88"/>
                  </a:cubicBezTo>
                  <a:cubicBezTo>
                    <a:pt x="3079" y="39"/>
                    <a:pt x="3040" y="0"/>
                    <a:pt x="2991" y="0"/>
                  </a:cubicBezTo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19"/>
            <p:cNvSpPr>
              <a:spLocks noEditPoints="1"/>
            </p:cNvSpPr>
            <p:nvPr/>
          </p:nvSpPr>
          <p:spPr bwMode="auto">
            <a:xfrm>
              <a:off x="2089" y="668"/>
              <a:ext cx="7345" cy="5003"/>
            </a:xfrm>
            <a:custGeom>
              <a:avLst/>
              <a:gdLst>
                <a:gd name="T0" fmla="*/ 3005 w 3107"/>
                <a:gd name="T1" fmla="*/ 14 h 2115"/>
                <a:gd name="T2" fmla="*/ 3093 w 3107"/>
                <a:gd name="T3" fmla="*/ 102 h 2115"/>
                <a:gd name="T4" fmla="*/ 3093 w 3107"/>
                <a:gd name="T5" fmla="*/ 2045 h 2115"/>
                <a:gd name="T6" fmla="*/ 3093 w 3107"/>
                <a:gd name="T7" fmla="*/ 2058 h 2115"/>
                <a:gd name="T8" fmla="*/ 3093 w 3107"/>
                <a:gd name="T9" fmla="*/ 2061 h 2115"/>
                <a:gd name="T10" fmla="*/ 3053 w 3107"/>
                <a:gd name="T11" fmla="*/ 2101 h 2115"/>
                <a:gd name="T12" fmla="*/ 54 w 3107"/>
                <a:gd name="T13" fmla="*/ 2101 h 2115"/>
                <a:gd name="T14" fmla="*/ 14 w 3107"/>
                <a:gd name="T15" fmla="*/ 2061 h 2115"/>
                <a:gd name="T16" fmla="*/ 14 w 3107"/>
                <a:gd name="T17" fmla="*/ 2058 h 2115"/>
                <a:gd name="T18" fmla="*/ 14 w 3107"/>
                <a:gd name="T19" fmla="*/ 2045 h 2115"/>
                <a:gd name="T20" fmla="*/ 14 w 3107"/>
                <a:gd name="T21" fmla="*/ 102 h 2115"/>
                <a:gd name="T22" fmla="*/ 102 w 3107"/>
                <a:gd name="T23" fmla="*/ 14 h 2115"/>
                <a:gd name="T24" fmla="*/ 3005 w 3107"/>
                <a:gd name="T25" fmla="*/ 14 h 2115"/>
                <a:gd name="T26" fmla="*/ 3005 w 3107"/>
                <a:gd name="T27" fmla="*/ 0 h 2115"/>
                <a:gd name="T28" fmla="*/ 102 w 3107"/>
                <a:gd name="T29" fmla="*/ 0 h 2115"/>
                <a:gd name="T30" fmla="*/ 0 w 3107"/>
                <a:gd name="T31" fmla="*/ 102 h 2115"/>
                <a:gd name="T32" fmla="*/ 0 w 3107"/>
                <a:gd name="T33" fmla="*/ 2045 h 2115"/>
                <a:gd name="T34" fmla="*/ 0 w 3107"/>
                <a:gd name="T35" fmla="*/ 2058 h 2115"/>
                <a:gd name="T36" fmla="*/ 0 w 3107"/>
                <a:gd name="T37" fmla="*/ 2061 h 2115"/>
                <a:gd name="T38" fmla="*/ 54 w 3107"/>
                <a:gd name="T39" fmla="*/ 2115 h 2115"/>
                <a:gd name="T40" fmla="*/ 3053 w 3107"/>
                <a:gd name="T41" fmla="*/ 2115 h 2115"/>
                <a:gd name="T42" fmla="*/ 3107 w 3107"/>
                <a:gd name="T43" fmla="*/ 2061 h 2115"/>
                <a:gd name="T44" fmla="*/ 3107 w 3107"/>
                <a:gd name="T45" fmla="*/ 2058 h 2115"/>
                <a:gd name="T46" fmla="*/ 3107 w 3107"/>
                <a:gd name="T47" fmla="*/ 2045 h 2115"/>
                <a:gd name="T48" fmla="*/ 3107 w 3107"/>
                <a:gd name="T49" fmla="*/ 102 h 2115"/>
                <a:gd name="T50" fmla="*/ 3005 w 3107"/>
                <a:gd name="T51" fmla="*/ 0 h 2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107" h="2115">
                  <a:moveTo>
                    <a:pt x="3005" y="14"/>
                  </a:moveTo>
                  <a:cubicBezTo>
                    <a:pt x="3054" y="14"/>
                    <a:pt x="3093" y="53"/>
                    <a:pt x="3093" y="102"/>
                  </a:cubicBezTo>
                  <a:cubicBezTo>
                    <a:pt x="3093" y="2045"/>
                    <a:pt x="3093" y="2045"/>
                    <a:pt x="3093" y="2045"/>
                  </a:cubicBezTo>
                  <a:cubicBezTo>
                    <a:pt x="3093" y="2058"/>
                    <a:pt x="3093" y="2058"/>
                    <a:pt x="3093" y="2058"/>
                  </a:cubicBezTo>
                  <a:cubicBezTo>
                    <a:pt x="3093" y="2061"/>
                    <a:pt x="3093" y="2061"/>
                    <a:pt x="3093" y="2061"/>
                  </a:cubicBezTo>
                  <a:cubicBezTo>
                    <a:pt x="3093" y="2083"/>
                    <a:pt x="3075" y="2101"/>
                    <a:pt x="3053" y="2101"/>
                  </a:cubicBezTo>
                  <a:cubicBezTo>
                    <a:pt x="54" y="2101"/>
                    <a:pt x="54" y="2101"/>
                    <a:pt x="54" y="2101"/>
                  </a:cubicBezTo>
                  <a:cubicBezTo>
                    <a:pt x="32" y="2101"/>
                    <a:pt x="14" y="2083"/>
                    <a:pt x="14" y="2061"/>
                  </a:cubicBezTo>
                  <a:cubicBezTo>
                    <a:pt x="14" y="2058"/>
                    <a:pt x="14" y="2058"/>
                    <a:pt x="14" y="2058"/>
                  </a:cubicBezTo>
                  <a:cubicBezTo>
                    <a:pt x="14" y="2045"/>
                    <a:pt x="14" y="2045"/>
                    <a:pt x="14" y="2045"/>
                  </a:cubicBezTo>
                  <a:cubicBezTo>
                    <a:pt x="14" y="102"/>
                    <a:pt x="14" y="102"/>
                    <a:pt x="14" y="102"/>
                  </a:cubicBezTo>
                  <a:cubicBezTo>
                    <a:pt x="14" y="53"/>
                    <a:pt x="53" y="14"/>
                    <a:pt x="102" y="14"/>
                  </a:cubicBezTo>
                  <a:cubicBezTo>
                    <a:pt x="3005" y="14"/>
                    <a:pt x="3005" y="14"/>
                    <a:pt x="3005" y="14"/>
                  </a:cubicBezTo>
                  <a:moveTo>
                    <a:pt x="3005" y="0"/>
                  </a:moveTo>
                  <a:cubicBezTo>
                    <a:pt x="102" y="0"/>
                    <a:pt x="102" y="0"/>
                    <a:pt x="102" y="0"/>
                  </a:cubicBezTo>
                  <a:cubicBezTo>
                    <a:pt x="46" y="0"/>
                    <a:pt x="0" y="45"/>
                    <a:pt x="0" y="102"/>
                  </a:cubicBezTo>
                  <a:cubicBezTo>
                    <a:pt x="0" y="2045"/>
                    <a:pt x="0" y="2045"/>
                    <a:pt x="0" y="2045"/>
                  </a:cubicBezTo>
                  <a:cubicBezTo>
                    <a:pt x="0" y="2058"/>
                    <a:pt x="0" y="2058"/>
                    <a:pt x="0" y="2058"/>
                  </a:cubicBezTo>
                  <a:cubicBezTo>
                    <a:pt x="0" y="2061"/>
                    <a:pt x="0" y="2061"/>
                    <a:pt x="0" y="2061"/>
                  </a:cubicBezTo>
                  <a:cubicBezTo>
                    <a:pt x="0" y="2091"/>
                    <a:pt x="24" y="2115"/>
                    <a:pt x="54" y="2115"/>
                  </a:cubicBezTo>
                  <a:cubicBezTo>
                    <a:pt x="3053" y="2115"/>
                    <a:pt x="3053" y="2115"/>
                    <a:pt x="3053" y="2115"/>
                  </a:cubicBezTo>
                  <a:cubicBezTo>
                    <a:pt x="3083" y="2115"/>
                    <a:pt x="3107" y="2091"/>
                    <a:pt x="3107" y="2061"/>
                  </a:cubicBezTo>
                  <a:cubicBezTo>
                    <a:pt x="3107" y="2058"/>
                    <a:pt x="3107" y="2058"/>
                    <a:pt x="3107" y="2058"/>
                  </a:cubicBezTo>
                  <a:cubicBezTo>
                    <a:pt x="3107" y="2045"/>
                    <a:pt x="3107" y="2045"/>
                    <a:pt x="3107" y="2045"/>
                  </a:cubicBezTo>
                  <a:cubicBezTo>
                    <a:pt x="3107" y="102"/>
                    <a:pt x="3107" y="102"/>
                    <a:pt x="3107" y="102"/>
                  </a:cubicBezTo>
                  <a:cubicBezTo>
                    <a:pt x="3107" y="45"/>
                    <a:pt x="3062" y="0"/>
                    <a:pt x="3005" y="0"/>
                  </a:cubicBezTo>
                </a:path>
              </a:pathLst>
            </a:custGeom>
            <a:solidFill>
              <a:srgbClr val="3A3A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20"/>
            <p:cNvSpPr>
              <a:spLocks/>
            </p:cNvSpPr>
            <p:nvPr/>
          </p:nvSpPr>
          <p:spPr bwMode="auto">
            <a:xfrm>
              <a:off x="9185" y="677"/>
              <a:ext cx="242" cy="241"/>
            </a:xfrm>
            <a:custGeom>
              <a:avLst/>
              <a:gdLst>
                <a:gd name="T0" fmla="*/ 7 w 102"/>
                <a:gd name="T1" fmla="*/ 0 h 102"/>
                <a:gd name="T2" fmla="*/ 0 w 102"/>
                <a:gd name="T3" fmla="*/ 0 h 102"/>
                <a:gd name="T4" fmla="*/ 102 w 102"/>
                <a:gd name="T5" fmla="*/ 102 h 102"/>
                <a:gd name="T6" fmla="*/ 102 w 102"/>
                <a:gd name="T7" fmla="*/ 94 h 102"/>
                <a:gd name="T8" fmla="*/ 7 w 102"/>
                <a:gd name="T9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02">
                  <a:moveTo>
                    <a:pt x="7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56" y="0"/>
                    <a:pt x="102" y="46"/>
                    <a:pt x="102" y="102"/>
                  </a:cubicBezTo>
                  <a:cubicBezTo>
                    <a:pt x="102" y="94"/>
                    <a:pt x="102" y="94"/>
                    <a:pt x="102" y="94"/>
                  </a:cubicBezTo>
                  <a:cubicBezTo>
                    <a:pt x="102" y="42"/>
                    <a:pt x="59" y="0"/>
                    <a:pt x="7" y="0"/>
                  </a:cubicBez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21"/>
            <p:cNvSpPr>
              <a:spLocks/>
            </p:cNvSpPr>
            <p:nvPr/>
          </p:nvSpPr>
          <p:spPr bwMode="auto">
            <a:xfrm>
              <a:off x="2100" y="677"/>
              <a:ext cx="239" cy="241"/>
            </a:xfrm>
            <a:custGeom>
              <a:avLst/>
              <a:gdLst>
                <a:gd name="T0" fmla="*/ 94 w 101"/>
                <a:gd name="T1" fmla="*/ 0 h 102"/>
                <a:gd name="T2" fmla="*/ 101 w 101"/>
                <a:gd name="T3" fmla="*/ 0 h 102"/>
                <a:gd name="T4" fmla="*/ 0 w 101"/>
                <a:gd name="T5" fmla="*/ 102 h 102"/>
                <a:gd name="T6" fmla="*/ 0 w 101"/>
                <a:gd name="T7" fmla="*/ 94 h 102"/>
                <a:gd name="T8" fmla="*/ 94 w 101"/>
                <a:gd name="T9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2">
                  <a:moveTo>
                    <a:pt x="94" y="0"/>
                  </a:moveTo>
                  <a:cubicBezTo>
                    <a:pt x="101" y="0"/>
                    <a:pt x="101" y="0"/>
                    <a:pt x="101" y="0"/>
                  </a:cubicBezTo>
                  <a:cubicBezTo>
                    <a:pt x="45" y="0"/>
                    <a:pt x="0" y="46"/>
                    <a:pt x="0" y="102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42"/>
                    <a:pt x="42" y="0"/>
                    <a:pt x="94" y="0"/>
                  </a:cubicBez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22"/>
            <p:cNvSpPr>
              <a:spLocks/>
            </p:cNvSpPr>
            <p:nvPr/>
          </p:nvSpPr>
          <p:spPr bwMode="auto">
            <a:xfrm>
              <a:off x="2420" y="996"/>
              <a:ext cx="6683" cy="4192"/>
            </a:xfrm>
            <a:custGeom>
              <a:avLst/>
              <a:gdLst>
                <a:gd name="T0" fmla="*/ 2827 w 2827"/>
                <a:gd name="T1" fmla="*/ 1768 h 1772"/>
                <a:gd name="T2" fmla="*/ 2823 w 2827"/>
                <a:gd name="T3" fmla="*/ 1772 h 1772"/>
                <a:gd name="T4" fmla="*/ 4 w 2827"/>
                <a:gd name="T5" fmla="*/ 1772 h 1772"/>
                <a:gd name="T6" fmla="*/ 0 w 2827"/>
                <a:gd name="T7" fmla="*/ 1768 h 1772"/>
                <a:gd name="T8" fmla="*/ 0 w 2827"/>
                <a:gd name="T9" fmla="*/ 4 h 1772"/>
                <a:gd name="T10" fmla="*/ 4 w 2827"/>
                <a:gd name="T11" fmla="*/ 0 h 1772"/>
                <a:gd name="T12" fmla="*/ 2823 w 2827"/>
                <a:gd name="T13" fmla="*/ 0 h 1772"/>
                <a:gd name="T14" fmla="*/ 2827 w 2827"/>
                <a:gd name="T15" fmla="*/ 4 h 1772"/>
                <a:gd name="T16" fmla="*/ 2827 w 2827"/>
                <a:gd name="T17" fmla="*/ 1768 h 17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27" h="1772">
                  <a:moveTo>
                    <a:pt x="2827" y="1768"/>
                  </a:moveTo>
                  <a:cubicBezTo>
                    <a:pt x="2827" y="1770"/>
                    <a:pt x="2825" y="1772"/>
                    <a:pt x="2823" y="1772"/>
                  </a:cubicBezTo>
                  <a:cubicBezTo>
                    <a:pt x="4" y="1772"/>
                    <a:pt x="4" y="1772"/>
                    <a:pt x="4" y="1772"/>
                  </a:cubicBezTo>
                  <a:cubicBezTo>
                    <a:pt x="2" y="1772"/>
                    <a:pt x="0" y="1770"/>
                    <a:pt x="0" y="1768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2823" y="0"/>
                    <a:pt x="2823" y="0"/>
                    <a:pt x="2823" y="0"/>
                  </a:cubicBezTo>
                  <a:cubicBezTo>
                    <a:pt x="2825" y="0"/>
                    <a:pt x="2827" y="2"/>
                    <a:pt x="2827" y="4"/>
                  </a:cubicBezTo>
                  <a:lnTo>
                    <a:pt x="2827" y="1768"/>
                  </a:lnTo>
                  <a:close/>
                </a:path>
              </a:pathLst>
            </a:custGeom>
            <a:gradFill>
              <a:gsLst>
                <a:gs pos="0">
                  <a:schemeClr val="bg2">
                    <a:lumMod val="25000"/>
                  </a:schemeClr>
                </a:gs>
                <a:gs pos="100000">
                  <a:schemeClr val="tx1"/>
                </a:gs>
              </a:gsLst>
              <a:path path="circle">
                <a:fillToRect l="100000" b="10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23"/>
            <p:cNvSpPr>
              <a:spLocks noEditPoints="1"/>
            </p:cNvSpPr>
            <p:nvPr/>
          </p:nvSpPr>
          <p:spPr bwMode="auto">
            <a:xfrm>
              <a:off x="2420" y="996"/>
              <a:ext cx="6683" cy="4192"/>
            </a:xfrm>
            <a:custGeom>
              <a:avLst/>
              <a:gdLst>
                <a:gd name="T0" fmla="*/ 2823 w 2827"/>
                <a:gd name="T1" fmla="*/ 4 h 1772"/>
                <a:gd name="T2" fmla="*/ 2823 w 2827"/>
                <a:gd name="T3" fmla="*/ 1768 h 1772"/>
                <a:gd name="T4" fmla="*/ 4 w 2827"/>
                <a:gd name="T5" fmla="*/ 1768 h 1772"/>
                <a:gd name="T6" fmla="*/ 4 w 2827"/>
                <a:gd name="T7" fmla="*/ 4 h 1772"/>
                <a:gd name="T8" fmla="*/ 2823 w 2827"/>
                <a:gd name="T9" fmla="*/ 4 h 1772"/>
                <a:gd name="T10" fmla="*/ 2823 w 2827"/>
                <a:gd name="T11" fmla="*/ 0 h 1772"/>
                <a:gd name="T12" fmla="*/ 4 w 2827"/>
                <a:gd name="T13" fmla="*/ 0 h 1772"/>
                <a:gd name="T14" fmla="*/ 0 w 2827"/>
                <a:gd name="T15" fmla="*/ 4 h 1772"/>
                <a:gd name="T16" fmla="*/ 0 w 2827"/>
                <a:gd name="T17" fmla="*/ 1768 h 1772"/>
                <a:gd name="T18" fmla="*/ 4 w 2827"/>
                <a:gd name="T19" fmla="*/ 1772 h 1772"/>
                <a:gd name="T20" fmla="*/ 2823 w 2827"/>
                <a:gd name="T21" fmla="*/ 1772 h 1772"/>
                <a:gd name="T22" fmla="*/ 2827 w 2827"/>
                <a:gd name="T23" fmla="*/ 1768 h 1772"/>
                <a:gd name="T24" fmla="*/ 2827 w 2827"/>
                <a:gd name="T25" fmla="*/ 4 h 1772"/>
                <a:gd name="T26" fmla="*/ 2823 w 2827"/>
                <a:gd name="T27" fmla="*/ 0 h 17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27" h="1772">
                  <a:moveTo>
                    <a:pt x="2823" y="4"/>
                  </a:moveTo>
                  <a:cubicBezTo>
                    <a:pt x="2823" y="1768"/>
                    <a:pt x="2823" y="1768"/>
                    <a:pt x="2823" y="1768"/>
                  </a:cubicBezTo>
                  <a:cubicBezTo>
                    <a:pt x="4" y="1768"/>
                    <a:pt x="4" y="1768"/>
                    <a:pt x="4" y="1768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2823" y="4"/>
                    <a:pt x="2823" y="4"/>
                    <a:pt x="2823" y="4"/>
                  </a:cubicBezTo>
                  <a:moveTo>
                    <a:pt x="282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1768"/>
                    <a:pt x="0" y="1768"/>
                    <a:pt x="0" y="1768"/>
                  </a:cubicBezTo>
                  <a:cubicBezTo>
                    <a:pt x="0" y="1770"/>
                    <a:pt x="2" y="1772"/>
                    <a:pt x="4" y="1772"/>
                  </a:cubicBezTo>
                  <a:cubicBezTo>
                    <a:pt x="2823" y="1772"/>
                    <a:pt x="2823" y="1772"/>
                    <a:pt x="2823" y="1772"/>
                  </a:cubicBezTo>
                  <a:cubicBezTo>
                    <a:pt x="2825" y="1772"/>
                    <a:pt x="2827" y="1770"/>
                    <a:pt x="2827" y="1768"/>
                  </a:cubicBezTo>
                  <a:cubicBezTo>
                    <a:pt x="2827" y="4"/>
                    <a:pt x="2827" y="4"/>
                    <a:pt x="2827" y="4"/>
                  </a:cubicBezTo>
                  <a:cubicBezTo>
                    <a:pt x="2827" y="2"/>
                    <a:pt x="2825" y="0"/>
                    <a:pt x="2823" y="0"/>
                  </a:cubicBezTo>
                  <a:close/>
                </a:path>
              </a:pathLst>
            </a:custGeom>
            <a:solidFill>
              <a:srgbClr val="6A6C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24"/>
            <p:cNvSpPr>
              <a:spLocks noEditPoints="1"/>
            </p:cNvSpPr>
            <p:nvPr/>
          </p:nvSpPr>
          <p:spPr bwMode="auto">
            <a:xfrm>
              <a:off x="2403" y="980"/>
              <a:ext cx="6716" cy="4225"/>
            </a:xfrm>
            <a:custGeom>
              <a:avLst/>
              <a:gdLst>
                <a:gd name="T0" fmla="*/ 11 w 2841"/>
                <a:gd name="T1" fmla="*/ 1784 h 1786"/>
                <a:gd name="T2" fmla="*/ 2 w 2841"/>
                <a:gd name="T3" fmla="*/ 1775 h 1786"/>
                <a:gd name="T4" fmla="*/ 2 w 2841"/>
                <a:gd name="T5" fmla="*/ 11 h 1786"/>
                <a:gd name="T6" fmla="*/ 11 w 2841"/>
                <a:gd name="T7" fmla="*/ 2 h 1786"/>
                <a:gd name="T8" fmla="*/ 2830 w 2841"/>
                <a:gd name="T9" fmla="*/ 2 h 1786"/>
                <a:gd name="T10" fmla="*/ 2839 w 2841"/>
                <a:gd name="T11" fmla="*/ 11 h 1786"/>
                <a:gd name="T12" fmla="*/ 2839 w 2841"/>
                <a:gd name="T13" fmla="*/ 1775 h 1786"/>
                <a:gd name="T14" fmla="*/ 2830 w 2841"/>
                <a:gd name="T15" fmla="*/ 1784 h 1786"/>
                <a:gd name="T16" fmla="*/ 11 w 2841"/>
                <a:gd name="T17" fmla="*/ 1784 h 1786"/>
                <a:gd name="T18" fmla="*/ 2830 w 2841"/>
                <a:gd name="T19" fmla="*/ 0 h 1786"/>
                <a:gd name="T20" fmla="*/ 11 w 2841"/>
                <a:gd name="T21" fmla="*/ 0 h 1786"/>
                <a:gd name="T22" fmla="*/ 0 w 2841"/>
                <a:gd name="T23" fmla="*/ 11 h 1786"/>
                <a:gd name="T24" fmla="*/ 0 w 2841"/>
                <a:gd name="T25" fmla="*/ 1775 h 1786"/>
                <a:gd name="T26" fmla="*/ 11 w 2841"/>
                <a:gd name="T27" fmla="*/ 1786 h 1786"/>
                <a:gd name="T28" fmla="*/ 2830 w 2841"/>
                <a:gd name="T29" fmla="*/ 1786 h 1786"/>
                <a:gd name="T30" fmla="*/ 2841 w 2841"/>
                <a:gd name="T31" fmla="*/ 1775 h 1786"/>
                <a:gd name="T32" fmla="*/ 2841 w 2841"/>
                <a:gd name="T33" fmla="*/ 11 h 1786"/>
                <a:gd name="T34" fmla="*/ 2830 w 2841"/>
                <a:gd name="T35" fmla="*/ 0 h 17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841" h="1786">
                  <a:moveTo>
                    <a:pt x="11" y="1784"/>
                  </a:moveTo>
                  <a:cubicBezTo>
                    <a:pt x="6" y="1784"/>
                    <a:pt x="2" y="1780"/>
                    <a:pt x="2" y="1775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6"/>
                    <a:pt x="6" y="2"/>
                    <a:pt x="11" y="2"/>
                  </a:cubicBezTo>
                  <a:cubicBezTo>
                    <a:pt x="2830" y="2"/>
                    <a:pt x="2830" y="2"/>
                    <a:pt x="2830" y="2"/>
                  </a:cubicBezTo>
                  <a:cubicBezTo>
                    <a:pt x="2835" y="2"/>
                    <a:pt x="2839" y="6"/>
                    <a:pt x="2839" y="11"/>
                  </a:cubicBezTo>
                  <a:cubicBezTo>
                    <a:pt x="2839" y="1775"/>
                    <a:pt x="2839" y="1775"/>
                    <a:pt x="2839" y="1775"/>
                  </a:cubicBezTo>
                  <a:cubicBezTo>
                    <a:pt x="2839" y="1780"/>
                    <a:pt x="2835" y="1784"/>
                    <a:pt x="2830" y="1784"/>
                  </a:cubicBezTo>
                  <a:cubicBezTo>
                    <a:pt x="11" y="1784"/>
                    <a:pt x="11" y="1784"/>
                    <a:pt x="11" y="1784"/>
                  </a:cubicBezTo>
                  <a:moveTo>
                    <a:pt x="2830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1775"/>
                    <a:pt x="0" y="1775"/>
                    <a:pt x="0" y="1775"/>
                  </a:cubicBezTo>
                  <a:cubicBezTo>
                    <a:pt x="0" y="1781"/>
                    <a:pt x="5" y="1786"/>
                    <a:pt x="11" y="1786"/>
                  </a:cubicBezTo>
                  <a:cubicBezTo>
                    <a:pt x="2830" y="1786"/>
                    <a:pt x="2830" y="1786"/>
                    <a:pt x="2830" y="1786"/>
                  </a:cubicBezTo>
                  <a:cubicBezTo>
                    <a:pt x="2836" y="1786"/>
                    <a:pt x="2841" y="1781"/>
                    <a:pt x="2841" y="1775"/>
                  </a:cubicBezTo>
                  <a:cubicBezTo>
                    <a:pt x="2841" y="11"/>
                    <a:pt x="2841" y="11"/>
                    <a:pt x="2841" y="11"/>
                  </a:cubicBezTo>
                  <a:cubicBezTo>
                    <a:pt x="2841" y="5"/>
                    <a:pt x="2836" y="0"/>
                    <a:pt x="2830" y="0"/>
                  </a:cubicBezTo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44"/>
            <p:cNvSpPr>
              <a:spLocks/>
            </p:cNvSpPr>
            <p:nvPr/>
          </p:nvSpPr>
          <p:spPr bwMode="auto">
            <a:xfrm>
              <a:off x="1235" y="5675"/>
              <a:ext cx="9059" cy="173"/>
            </a:xfrm>
            <a:custGeom>
              <a:avLst/>
              <a:gdLst>
                <a:gd name="T0" fmla="*/ 633 w 3832"/>
                <a:gd name="T1" fmla="*/ 73 h 73"/>
                <a:gd name="T2" fmla="*/ 3199 w 3832"/>
                <a:gd name="T3" fmla="*/ 73 h 73"/>
                <a:gd name="T4" fmla="*/ 3832 w 3832"/>
                <a:gd name="T5" fmla="*/ 0 h 73"/>
                <a:gd name="T6" fmla="*/ 0 w 3832"/>
                <a:gd name="T7" fmla="*/ 0 h 73"/>
                <a:gd name="T8" fmla="*/ 633 w 3832"/>
                <a:gd name="T9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32" h="73">
                  <a:moveTo>
                    <a:pt x="633" y="73"/>
                  </a:moveTo>
                  <a:cubicBezTo>
                    <a:pt x="3199" y="73"/>
                    <a:pt x="3199" y="73"/>
                    <a:pt x="3199" y="73"/>
                  </a:cubicBezTo>
                  <a:cubicBezTo>
                    <a:pt x="3431" y="73"/>
                    <a:pt x="3772" y="42"/>
                    <a:pt x="383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60" y="42"/>
                    <a:pt x="401" y="73"/>
                    <a:pt x="633" y="73"/>
                  </a:cubicBezTo>
                  <a:close/>
                </a:path>
              </a:pathLst>
            </a:custGeom>
            <a:solidFill>
              <a:srgbClr val="8E8E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45"/>
            <p:cNvSpPr>
              <a:spLocks/>
            </p:cNvSpPr>
            <p:nvPr/>
          </p:nvSpPr>
          <p:spPr bwMode="auto">
            <a:xfrm>
              <a:off x="1221" y="5652"/>
              <a:ext cx="9080" cy="23"/>
            </a:xfrm>
            <a:custGeom>
              <a:avLst/>
              <a:gdLst>
                <a:gd name="T0" fmla="*/ 3841 w 3841"/>
                <a:gd name="T1" fmla="*/ 0 h 10"/>
                <a:gd name="T2" fmla="*/ 0 w 3841"/>
                <a:gd name="T3" fmla="*/ 0 h 10"/>
                <a:gd name="T4" fmla="*/ 0 w 3841"/>
                <a:gd name="T5" fmla="*/ 5 h 10"/>
                <a:gd name="T6" fmla="*/ 6 w 3841"/>
                <a:gd name="T7" fmla="*/ 10 h 10"/>
                <a:gd name="T8" fmla="*/ 3838 w 3841"/>
                <a:gd name="T9" fmla="*/ 10 h 10"/>
                <a:gd name="T10" fmla="*/ 3841 w 3841"/>
                <a:gd name="T11" fmla="*/ 7 h 10"/>
                <a:gd name="T12" fmla="*/ 3841 w 3841"/>
                <a:gd name="T13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41" h="10">
                  <a:moveTo>
                    <a:pt x="384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6"/>
                    <a:pt x="3" y="8"/>
                    <a:pt x="6" y="10"/>
                  </a:cubicBezTo>
                  <a:cubicBezTo>
                    <a:pt x="3838" y="10"/>
                    <a:pt x="3838" y="10"/>
                    <a:pt x="3838" y="10"/>
                  </a:cubicBezTo>
                  <a:cubicBezTo>
                    <a:pt x="3839" y="9"/>
                    <a:pt x="3840" y="8"/>
                    <a:pt x="3841" y="7"/>
                  </a:cubicBezTo>
                  <a:lnTo>
                    <a:pt x="3841" y="0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46"/>
            <p:cNvSpPr>
              <a:spLocks/>
            </p:cNvSpPr>
            <p:nvPr/>
          </p:nvSpPr>
          <p:spPr bwMode="auto">
            <a:xfrm>
              <a:off x="1235" y="5675"/>
              <a:ext cx="9059" cy="52"/>
            </a:xfrm>
            <a:custGeom>
              <a:avLst/>
              <a:gdLst>
                <a:gd name="T0" fmla="*/ 3832 w 3832"/>
                <a:gd name="T1" fmla="*/ 0 h 22"/>
                <a:gd name="T2" fmla="*/ 2237 w 3832"/>
                <a:gd name="T3" fmla="*/ 0 h 22"/>
                <a:gd name="T4" fmla="*/ 1573 w 3832"/>
                <a:gd name="T5" fmla="*/ 0 h 22"/>
                <a:gd name="T6" fmla="*/ 0 w 3832"/>
                <a:gd name="T7" fmla="*/ 0 h 22"/>
                <a:gd name="T8" fmla="*/ 32 w 3832"/>
                <a:gd name="T9" fmla="*/ 14 h 22"/>
                <a:gd name="T10" fmla="*/ 1573 w 3832"/>
                <a:gd name="T11" fmla="*/ 14 h 22"/>
                <a:gd name="T12" fmla="*/ 1629 w 3832"/>
                <a:gd name="T13" fmla="*/ 22 h 22"/>
                <a:gd name="T14" fmla="*/ 1840 w 3832"/>
                <a:gd name="T15" fmla="*/ 22 h 22"/>
                <a:gd name="T16" fmla="*/ 1866 w 3832"/>
                <a:gd name="T17" fmla="*/ 22 h 22"/>
                <a:gd name="T18" fmla="*/ 2180 w 3832"/>
                <a:gd name="T19" fmla="*/ 22 h 22"/>
                <a:gd name="T20" fmla="*/ 2236 w 3832"/>
                <a:gd name="T21" fmla="*/ 14 h 22"/>
                <a:gd name="T22" fmla="*/ 3799 w 3832"/>
                <a:gd name="T23" fmla="*/ 14 h 22"/>
                <a:gd name="T24" fmla="*/ 3832 w 3832"/>
                <a:gd name="T25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832" h="22">
                  <a:moveTo>
                    <a:pt x="3832" y="0"/>
                  </a:moveTo>
                  <a:cubicBezTo>
                    <a:pt x="2237" y="0"/>
                    <a:pt x="2237" y="0"/>
                    <a:pt x="2237" y="0"/>
                  </a:cubicBezTo>
                  <a:cubicBezTo>
                    <a:pt x="1573" y="0"/>
                    <a:pt x="1573" y="0"/>
                    <a:pt x="157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7" y="5"/>
                    <a:pt x="18" y="10"/>
                    <a:pt x="32" y="14"/>
                  </a:cubicBezTo>
                  <a:cubicBezTo>
                    <a:pt x="1573" y="14"/>
                    <a:pt x="1573" y="14"/>
                    <a:pt x="1573" y="14"/>
                  </a:cubicBezTo>
                  <a:cubicBezTo>
                    <a:pt x="1585" y="21"/>
                    <a:pt x="1612" y="22"/>
                    <a:pt x="1629" y="22"/>
                  </a:cubicBezTo>
                  <a:cubicBezTo>
                    <a:pt x="1840" y="22"/>
                    <a:pt x="1840" y="22"/>
                    <a:pt x="1840" y="22"/>
                  </a:cubicBezTo>
                  <a:cubicBezTo>
                    <a:pt x="1866" y="22"/>
                    <a:pt x="1866" y="22"/>
                    <a:pt x="1866" y="22"/>
                  </a:cubicBezTo>
                  <a:cubicBezTo>
                    <a:pt x="2180" y="22"/>
                    <a:pt x="2180" y="22"/>
                    <a:pt x="2180" y="22"/>
                  </a:cubicBezTo>
                  <a:cubicBezTo>
                    <a:pt x="2197" y="22"/>
                    <a:pt x="2224" y="21"/>
                    <a:pt x="2236" y="14"/>
                  </a:cubicBezTo>
                  <a:cubicBezTo>
                    <a:pt x="3799" y="14"/>
                    <a:pt x="3799" y="14"/>
                    <a:pt x="3799" y="14"/>
                  </a:cubicBezTo>
                  <a:cubicBezTo>
                    <a:pt x="3814" y="10"/>
                    <a:pt x="3825" y="5"/>
                    <a:pt x="3832" y="0"/>
                  </a:cubicBez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47"/>
            <p:cNvSpPr>
              <a:spLocks/>
            </p:cNvSpPr>
            <p:nvPr/>
          </p:nvSpPr>
          <p:spPr bwMode="auto">
            <a:xfrm>
              <a:off x="4982" y="5649"/>
              <a:ext cx="1513" cy="50"/>
            </a:xfrm>
            <a:custGeom>
              <a:avLst/>
              <a:gdLst>
                <a:gd name="T0" fmla="*/ 0 w 640"/>
                <a:gd name="T1" fmla="*/ 0 h 21"/>
                <a:gd name="T2" fmla="*/ 0 w 640"/>
                <a:gd name="T3" fmla="*/ 10 h 21"/>
                <a:gd name="T4" fmla="*/ 44 w 640"/>
                <a:gd name="T5" fmla="*/ 21 h 21"/>
                <a:gd name="T6" fmla="*/ 255 w 640"/>
                <a:gd name="T7" fmla="*/ 21 h 21"/>
                <a:gd name="T8" fmla="*/ 281 w 640"/>
                <a:gd name="T9" fmla="*/ 21 h 21"/>
                <a:gd name="T10" fmla="*/ 595 w 640"/>
                <a:gd name="T11" fmla="*/ 21 h 21"/>
                <a:gd name="T12" fmla="*/ 640 w 640"/>
                <a:gd name="T13" fmla="*/ 10 h 21"/>
                <a:gd name="T14" fmla="*/ 640 w 640"/>
                <a:gd name="T15" fmla="*/ 0 h 21"/>
                <a:gd name="T16" fmla="*/ 0 w 640"/>
                <a:gd name="T17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40" h="21">
                  <a:moveTo>
                    <a:pt x="0" y="0"/>
                  </a:moveTo>
                  <a:cubicBezTo>
                    <a:pt x="0" y="10"/>
                    <a:pt x="0" y="10"/>
                    <a:pt x="0" y="10"/>
                  </a:cubicBezTo>
                  <a:cubicBezTo>
                    <a:pt x="11" y="20"/>
                    <a:pt x="26" y="21"/>
                    <a:pt x="44" y="21"/>
                  </a:cubicBezTo>
                  <a:cubicBezTo>
                    <a:pt x="59" y="21"/>
                    <a:pt x="197" y="21"/>
                    <a:pt x="255" y="21"/>
                  </a:cubicBezTo>
                  <a:cubicBezTo>
                    <a:pt x="271" y="21"/>
                    <a:pt x="281" y="21"/>
                    <a:pt x="281" y="21"/>
                  </a:cubicBezTo>
                  <a:cubicBezTo>
                    <a:pt x="357" y="21"/>
                    <a:pt x="579" y="21"/>
                    <a:pt x="595" y="21"/>
                  </a:cubicBezTo>
                  <a:cubicBezTo>
                    <a:pt x="614" y="21"/>
                    <a:pt x="629" y="20"/>
                    <a:pt x="640" y="10"/>
                  </a:cubicBezTo>
                  <a:cubicBezTo>
                    <a:pt x="640" y="0"/>
                    <a:pt x="640" y="0"/>
                    <a:pt x="640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48"/>
            <p:cNvSpPr>
              <a:spLocks/>
            </p:cNvSpPr>
            <p:nvPr/>
          </p:nvSpPr>
          <p:spPr bwMode="auto">
            <a:xfrm>
              <a:off x="4966" y="5685"/>
              <a:ext cx="1543" cy="33"/>
            </a:xfrm>
            <a:custGeom>
              <a:avLst/>
              <a:gdLst>
                <a:gd name="T0" fmla="*/ 647 w 653"/>
                <a:gd name="T1" fmla="*/ 0 h 14"/>
                <a:gd name="T2" fmla="*/ 602 w 653"/>
                <a:gd name="T3" fmla="*/ 10 h 14"/>
                <a:gd name="T4" fmla="*/ 288 w 653"/>
                <a:gd name="T5" fmla="*/ 10 h 14"/>
                <a:gd name="T6" fmla="*/ 262 w 653"/>
                <a:gd name="T7" fmla="*/ 10 h 14"/>
                <a:gd name="T8" fmla="*/ 51 w 653"/>
                <a:gd name="T9" fmla="*/ 10 h 14"/>
                <a:gd name="T10" fmla="*/ 6 w 653"/>
                <a:gd name="T11" fmla="*/ 0 h 14"/>
                <a:gd name="T12" fmla="*/ 0 w 653"/>
                <a:gd name="T13" fmla="*/ 0 h 14"/>
                <a:gd name="T14" fmla="*/ 0 w 653"/>
                <a:gd name="T15" fmla="*/ 0 h 14"/>
                <a:gd name="T16" fmla="*/ 1 w 653"/>
                <a:gd name="T17" fmla="*/ 1 h 14"/>
                <a:gd name="T18" fmla="*/ 51 w 653"/>
                <a:gd name="T19" fmla="*/ 14 h 14"/>
                <a:gd name="T20" fmla="*/ 262 w 653"/>
                <a:gd name="T21" fmla="*/ 14 h 14"/>
                <a:gd name="T22" fmla="*/ 288 w 653"/>
                <a:gd name="T23" fmla="*/ 14 h 14"/>
                <a:gd name="T24" fmla="*/ 602 w 653"/>
                <a:gd name="T25" fmla="*/ 14 h 14"/>
                <a:gd name="T26" fmla="*/ 652 w 653"/>
                <a:gd name="T27" fmla="*/ 1 h 14"/>
                <a:gd name="T28" fmla="*/ 653 w 653"/>
                <a:gd name="T29" fmla="*/ 0 h 14"/>
                <a:gd name="T30" fmla="*/ 653 w 653"/>
                <a:gd name="T31" fmla="*/ 0 h 14"/>
                <a:gd name="T32" fmla="*/ 647 w 653"/>
                <a:gd name="T33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53" h="14">
                  <a:moveTo>
                    <a:pt x="647" y="0"/>
                  </a:moveTo>
                  <a:cubicBezTo>
                    <a:pt x="635" y="9"/>
                    <a:pt x="620" y="10"/>
                    <a:pt x="602" y="10"/>
                  </a:cubicBezTo>
                  <a:cubicBezTo>
                    <a:pt x="288" y="10"/>
                    <a:pt x="288" y="10"/>
                    <a:pt x="288" y="10"/>
                  </a:cubicBezTo>
                  <a:cubicBezTo>
                    <a:pt x="262" y="10"/>
                    <a:pt x="262" y="10"/>
                    <a:pt x="262" y="10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33" y="10"/>
                    <a:pt x="18" y="9"/>
                    <a:pt x="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4" y="13"/>
                    <a:pt x="31" y="14"/>
                    <a:pt x="51" y="14"/>
                  </a:cubicBezTo>
                  <a:cubicBezTo>
                    <a:pt x="262" y="14"/>
                    <a:pt x="262" y="14"/>
                    <a:pt x="262" y="14"/>
                  </a:cubicBezTo>
                  <a:cubicBezTo>
                    <a:pt x="288" y="14"/>
                    <a:pt x="288" y="14"/>
                    <a:pt x="288" y="14"/>
                  </a:cubicBezTo>
                  <a:cubicBezTo>
                    <a:pt x="602" y="14"/>
                    <a:pt x="602" y="14"/>
                    <a:pt x="602" y="14"/>
                  </a:cubicBezTo>
                  <a:cubicBezTo>
                    <a:pt x="622" y="14"/>
                    <a:pt x="639" y="13"/>
                    <a:pt x="652" y="1"/>
                  </a:cubicBezTo>
                  <a:cubicBezTo>
                    <a:pt x="653" y="0"/>
                    <a:pt x="653" y="0"/>
                    <a:pt x="653" y="0"/>
                  </a:cubicBezTo>
                  <a:cubicBezTo>
                    <a:pt x="653" y="0"/>
                    <a:pt x="653" y="0"/>
                    <a:pt x="653" y="0"/>
                  </a:cubicBezTo>
                  <a:lnTo>
                    <a:pt x="647" y="0"/>
                  </a:lnTo>
                  <a:close/>
                </a:path>
              </a:pathLst>
            </a:cu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49"/>
            <p:cNvSpPr>
              <a:spLocks/>
            </p:cNvSpPr>
            <p:nvPr/>
          </p:nvSpPr>
          <p:spPr bwMode="auto">
            <a:xfrm>
              <a:off x="4204" y="5751"/>
              <a:ext cx="85" cy="19"/>
            </a:xfrm>
            <a:custGeom>
              <a:avLst/>
              <a:gdLst>
                <a:gd name="T0" fmla="*/ 36 w 36"/>
                <a:gd name="T1" fmla="*/ 4 h 8"/>
                <a:gd name="T2" fmla="*/ 33 w 36"/>
                <a:gd name="T3" fmla="*/ 8 h 8"/>
                <a:gd name="T4" fmla="*/ 5 w 36"/>
                <a:gd name="T5" fmla="*/ 8 h 8"/>
                <a:gd name="T6" fmla="*/ 0 w 36"/>
                <a:gd name="T7" fmla="*/ 4 h 8"/>
                <a:gd name="T8" fmla="*/ 4 w 36"/>
                <a:gd name="T9" fmla="*/ 0 h 8"/>
                <a:gd name="T10" fmla="*/ 32 w 36"/>
                <a:gd name="T11" fmla="*/ 0 h 8"/>
                <a:gd name="T12" fmla="*/ 36 w 36"/>
                <a:gd name="T13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8">
                  <a:moveTo>
                    <a:pt x="36" y="4"/>
                  </a:moveTo>
                  <a:cubicBezTo>
                    <a:pt x="36" y="6"/>
                    <a:pt x="35" y="8"/>
                    <a:pt x="33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2" y="8"/>
                    <a:pt x="0" y="6"/>
                    <a:pt x="0" y="4"/>
                  </a:cubicBezTo>
                  <a:cubicBezTo>
                    <a:pt x="0" y="2"/>
                    <a:pt x="1" y="0"/>
                    <a:pt x="4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4" y="0"/>
                    <a:pt x="36" y="2"/>
                    <a:pt x="36" y="4"/>
                  </a:cubicBezTo>
                  <a:close/>
                </a:path>
              </a:pathLst>
            </a:cu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50"/>
            <p:cNvSpPr>
              <a:spLocks/>
            </p:cNvSpPr>
            <p:nvPr/>
          </p:nvSpPr>
          <p:spPr bwMode="auto">
            <a:xfrm>
              <a:off x="7185" y="5751"/>
              <a:ext cx="86" cy="19"/>
            </a:xfrm>
            <a:custGeom>
              <a:avLst/>
              <a:gdLst>
                <a:gd name="T0" fmla="*/ 0 w 36"/>
                <a:gd name="T1" fmla="*/ 4 h 8"/>
                <a:gd name="T2" fmla="*/ 3 w 36"/>
                <a:gd name="T3" fmla="*/ 8 h 8"/>
                <a:gd name="T4" fmla="*/ 31 w 36"/>
                <a:gd name="T5" fmla="*/ 8 h 8"/>
                <a:gd name="T6" fmla="*/ 36 w 36"/>
                <a:gd name="T7" fmla="*/ 4 h 8"/>
                <a:gd name="T8" fmla="*/ 32 w 36"/>
                <a:gd name="T9" fmla="*/ 0 h 8"/>
                <a:gd name="T10" fmla="*/ 4 w 36"/>
                <a:gd name="T11" fmla="*/ 0 h 8"/>
                <a:gd name="T12" fmla="*/ 0 w 36"/>
                <a:gd name="T13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8">
                  <a:moveTo>
                    <a:pt x="0" y="4"/>
                  </a:moveTo>
                  <a:cubicBezTo>
                    <a:pt x="0" y="6"/>
                    <a:pt x="1" y="8"/>
                    <a:pt x="3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3" y="8"/>
                    <a:pt x="36" y="6"/>
                    <a:pt x="36" y="4"/>
                  </a:cubicBezTo>
                  <a:cubicBezTo>
                    <a:pt x="36" y="2"/>
                    <a:pt x="34" y="0"/>
                    <a:pt x="32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lose/>
                </a:path>
              </a:pathLst>
            </a:cu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51"/>
            <p:cNvSpPr>
              <a:spLocks/>
            </p:cNvSpPr>
            <p:nvPr/>
          </p:nvSpPr>
          <p:spPr bwMode="auto">
            <a:xfrm>
              <a:off x="1259" y="5675"/>
              <a:ext cx="9014" cy="33"/>
            </a:xfrm>
            <a:custGeom>
              <a:avLst/>
              <a:gdLst>
                <a:gd name="T0" fmla="*/ 1563 w 3813"/>
                <a:gd name="T1" fmla="*/ 4 h 14"/>
                <a:gd name="T2" fmla="*/ 1573 w 3813"/>
                <a:gd name="T3" fmla="*/ 4 h 14"/>
                <a:gd name="T4" fmla="*/ 1619 w 3813"/>
                <a:gd name="T5" fmla="*/ 14 h 14"/>
                <a:gd name="T6" fmla="*/ 1830 w 3813"/>
                <a:gd name="T7" fmla="*/ 14 h 14"/>
                <a:gd name="T8" fmla="*/ 1856 w 3813"/>
                <a:gd name="T9" fmla="*/ 14 h 14"/>
                <a:gd name="T10" fmla="*/ 2170 w 3813"/>
                <a:gd name="T11" fmla="*/ 14 h 14"/>
                <a:gd name="T12" fmla="*/ 2216 w 3813"/>
                <a:gd name="T13" fmla="*/ 4 h 14"/>
                <a:gd name="T14" fmla="*/ 2227 w 3813"/>
                <a:gd name="T15" fmla="*/ 4 h 14"/>
                <a:gd name="T16" fmla="*/ 3805 w 3813"/>
                <a:gd name="T17" fmla="*/ 4 h 14"/>
                <a:gd name="T18" fmla="*/ 3813 w 3813"/>
                <a:gd name="T19" fmla="*/ 0 h 14"/>
                <a:gd name="T20" fmla="*/ 2227 w 3813"/>
                <a:gd name="T21" fmla="*/ 0 h 14"/>
                <a:gd name="T22" fmla="*/ 2214 w 3813"/>
                <a:gd name="T23" fmla="*/ 0 h 14"/>
                <a:gd name="T24" fmla="*/ 2170 w 3813"/>
                <a:gd name="T25" fmla="*/ 10 h 14"/>
                <a:gd name="T26" fmla="*/ 1856 w 3813"/>
                <a:gd name="T27" fmla="*/ 10 h 14"/>
                <a:gd name="T28" fmla="*/ 1830 w 3813"/>
                <a:gd name="T29" fmla="*/ 10 h 14"/>
                <a:gd name="T30" fmla="*/ 1619 w 3813"/>
                <a:gd name="T31" fmla="*/ 10 h 14"/>
                <a:gd name="T32" fmla="*/ 1575 w 3813"/>
                <a:gd name="T33" fmla="*/ 0 h 14"/>
                <a:gd name="T34" fmla="*/ 1563 w 3813"/>
                <a:gd name="T35" fmla="*/ 0 h 14"/>
                <a:gd name="T36" fmla="*/ 0 w 3813"/>
                <a:gd name="T37" fmla="*/ 0 h 14"/>
                <a:gd name="T38" fmla="*/ 6 w 3813"/>
                <a:gd name="T39" fmla="*/ 4 h 14"/>
                <a:gd name="T40" fmla="*/ 1563 w 3813"/>
                <a:gd name="T41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813" h="14">
                  <a:moveTo>
                    <a:pt x="1563" y="4"/>
                  </a:moveTo>
                  <a:cubicBezTo>
                    <a:pt x="1573" y="4"/>
                    <a:pt x="1573" y="4"/>
                    <a:pt x="1573" y="4"/>
                  </a:cubicBezTo>
                  <a:cubicBezTo>
                    <a:pt x="1585" y="13"/>
                    <a:pt x="1601" y="14"/>
                    <a:pt x="1619" y="14"/>
                  </a:cubicBezTo>
                  <a:cubicBezTo>
                    <a:pt x="1830" y="14"/>
                    <a:pt x="1830" y="14"/>
                    <a:pt x="1830" y="14"/>
                  </a:cubicBezTo>
                  <a:cubicBezTo>
                    <a:pt x="1856" y="14"/>
                    <a:pt x="1856" y="14"/>
                    <a:pt x="1856" y="14"/>
                  </a:cubicBezTo>
                  <a:cubicBezTo>
                    <a:pt x="2170" y="14"/>
                    <a:pt x="2170" y="14"/>
                    <a:pt x="2170" y="14"/>
                  </a:cubicBezTo>
                  <a:cubicBezTo>
                    <a:pt x="2189" y="14"/>
                    <a:pt x="2204" y="13"/>
                    <a:pt x="2216" y="4"/>
                  </a:cubicBezTo>
                  <a:cubicBezTo>
                    <a:pt x="2227" y="4"/>
                    <a:pt x="2227" y="4"/>
                    <a:pt x="2227" y="4"/>
                  </a:cubicBezTo>
                  <a:cubicBezTo>
                    <a:pt x="3805" y="4"/>
                    <a:pt x="3805" y="4"/>
                    <a:pt x="3805" y="4"/>
                  </a:cubicBezTo>
                  <a:cubicBezTo>
                    <a:pt x="3808" y="3"/>
                    <a:pt x="3811" y="2"/>
                    <a:pt x="3813" y="0"/>
                  </a:cubicBezTo>
                  <a:cubicBezTo>
                    <a:pt x="2227" y="0"/>
                    <a:pt x="2227" y="0"/>
                    <a:pt x="2227" y="0"/>
                  </a:cubicBezTo>
                  <a:cubicBezTo>
                    <a:pt x="2214" y="0"/>
                    <a:pt x="2214" y="0"/>
                    <a:pt x="2214" y="0"/>
                  </a:cubicBezTo>
                  <a:cubicBezTo>
                    <a:pt x="2203" y="9"/>
                    <a:pt x="2188" y="10"/>
                    <a:pt x="2170" y="10"/>
                  </a:cubicBezTo>
                  <a:cubicBezTo>
                    <a:pt x="2154" y="10"/>
                    <a:pt x="1932" y="10"/>
                    <a:pt x="1856" y="10"/>
                  </a:cubicBezTo>
                  <a:cubicBezTo>
                    <a:pt x="1856" y="10"/>
                    <a:pt x="1846" y="10"/>
                    <a:pt x="1830" y="10"/>
                  </a:cubicBezTo>
                  <a:cubicBezTo>
                    <a:pt x="1772" y="10"/>
                    <a:pt x="1634" y="10"/>
                    <a:pt x="1619" y="10"/>
                  </a:cubicBezTo>
                  <a:cubicBezTo>
                    <a:pt x="1601" y="10"/>
                    <a:pt x="1586" y="9"/>
                    <a:pt x="1575" y="0"/>
                  </a:cubicBezTo>
                  <a:cubicBezTo>
                    <a:pt x="1563" y="0"/>
                    <a:pt x="1563" y="0"/>
                    <a:pt x="156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2" y="2"/>
                    <a:pt x="6" y="4"/>
                  </a:cubicBezTo>
                  <a:lnTo>
                    <a:pt x="1563" y="4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153" name="Picture Placeholder 26"/>
          <p:cNvSpPr>
            <a:spLocks noGrp="1"/>
          </p:cNvSpPr>
          <p:nvPr>
            <p:ph type="pic" sz="quarter" idx="21" hasCustomPrompt="1"/>
          </p:nvPr>
        </p:nvSpPr>
        <p:spPr>
          <a:xfrm>
            <a:off x="4231337" y="2301482"/>
            <a:ext cx="9435627" cy="5931568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28" name="Oval 27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29" name="Oval 28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1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35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36" name="Oval 35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5" y="9781468"/>
            <a:ext cx="1151797" cy="376951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895650" y="397961"/>
            <a:ext cx="3850057" cy="596650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3200" b="0" spc="-1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pic>
        <p:nvPicPr>
          <p:cNvPr id="47" name="Picture 4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49"/>
            <a:ext cx="1943100" cy="1074479"/>
          </a:xfrm>
          <a:prstGeom prst="rect">
            <a:avLst/>
          </a:prstGeom>
        </p:spPr>
      </p:pic>
      <p:sp>
        <p:nvSpPr>
          <p:cNvPr id="67" name="TextBox 66"/>
          <p:cNvSpPr txBox="1"/>
          <p:nvPr userDrawn="1"/>
        </p:nvSpPr>
        <p:spPr>
          <a:xfrm>
            <a:off x="12406254" y="9776896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r"/>
            <a:r>
              <a:rPr lang="en-US" sz="1800" dirty="0" smtClean="0">
                <a:solidFill>
                  <a:schemeClr val="bg1"/>
                </a:solidFill>
              </a:rPr>
              <a:t>Yangon, 08/2017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5252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roduct_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28" name="Oval 27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29" name="Oval 28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1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35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36" name="Oval 35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5" y="9781468"/>
            <a:ext cx="1151797" cy="376951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895650" y="397961"/>
            <a:ext cx="3850057" cy="596650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3200" b="0" spc="-1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pic>
        <p:nvPicPr>
          <p:cNvPr id="47" name="Picture 4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49"/>
            <a:ext cx="1943100" cy="1074479"/>
          </a:xfrm>
          <a:prstGeom prst="rect">
            <a:avLst/>
          </a:prstGeom>
        </p:spPr>
      </p:pic>
      <p:grpSp>
        <p:nvGrpSpPr>
          <p:cNvPr id="66" name="Group 65"/>
          <p:cNvGrpSpPr/>
          <p:nvPr userDrawn="1"/>
        </p:nvGrpSpPr>
        <p:grpSpPr>
          <a:xfrm>
            <a:off x="3568365" y="1197760"/>
            <a:ext cx="10774277" cy="8273001"/>
            <a:chOff x="1618498" y="1379096"/>
            <a:chExt cx="7117280" cy="5464986"/>
          </a:xfrm>
        </p:grpSpPr>
        <p:sp>
          <p:nvSpPr>
            <p:cNvPr id="67" name="AutoShape 45"/>
            <p:cNvSpPr>
              <a:spLocks noChangeAspect="1" noChangeArrowheads="1" noTextEdit="1"/>
            </p:cNvSpPr>
            <p:nvPr/>
          </p:nvSpPr>
          <p:spPr bwMode="auto">
            <a:xfrm>
              <a:off x="1620467" y="1381065"/>
              <a:ext cx="7115311" cy="5463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47"/>
            <p:cNvSpPr>
              <a:spLocks/>
            </p:cNvSpPr>
            <p:nvPr/>
          </p:nvSpPr>
          <p:spPr bwMode="auto">
            <a:xfrm>
              <a:off x="4082172" y="6743644"/>
              <a:ext cx="2213565" cy="100438"/>
            </a:xfrm>
            <a:custGeom>
              <a:avLst/>
              <a:gdLst>
                <a:gd name="T0" fmla="*/ 1012 w 1016"/>
                <a:gd name="T1" fmla="*/ 15 h 46"/>
                <a:gd name="T2" fmla="*/ 1016 w 1016"/>
                <a:gd name="T3" fmla="*/ 0 h 46"/>
                <a:gd name="T4" fmla="*/ 971 w 1016"/>
                <a:gd name="T5" fmla="*/ 29 h 46"/>
                <a:gd name="T6" fmla="*/ 819 w 1016"/>
                <a:gd name="T7" fmla="*/ 33 h 46"/>
                <a:gd name="T8" fmla="*/ 583 w 1016"/>
                <a:gd name="T9" fmla="*/ 33 h 46"/>
                <a:gd name="T10" fmla="*/ 432 w 1016"/>
                <a:gd name="T11" fmla="*/ 33 h 46"/>
                <a:gd name="T12" fmla="*/ 197 w 1016"/>
                <a:gd name="T13" fmla="*/ 33 h 46"/>
                <a:gd name="T14" fmla="*/ 44 w 1016"/>
                <a:gd name="T15" fmla="*/ 29 h 46"/>
                <a:gd name="T16" fmla="*/ 0 w 1016"/>
                <a:gd name="T17" fmla="*/ 3 h 46"/>
                <a:gd name="T18" fmla="*/ 4 w 1016"/>
                <a:gd name="T19" fmla="*/ 11 h 46"/>
                <a:gd name="T20" fmla="*/ 23 w 1016"/>
                <a:gd name="T21" fmla="*/ 37 h 46"/>
                <a:gd name="T22" fmla="*/ 140 w 1016"/>
                <a:gd name="T23" fmla="*/ 46 h 46"/>
                <a:gd name="T24" fmla="*/ 432 w 1016"/>
                <a:gd name="T25" fmla="*/ 46 h 46"/>
                <a:gd name="T26" fmla="*/ 583 w 1016"/>
                <a:gd name="T27" fmla="*/ 46 h 46"/>
                <a:gd name="T28" fmla="*/ 876 w 1016"/>
                <a:gd name="T29" fmla="*/ 46 h 46"/>
                <a:gd name="T30" fmla="*/ 993 w 1016"/>
                <a:gd name="T31" fmla="*/ 37 h 46"/>
                <a:gd name="T32" fmla="*/ 1012 w 1016"/>
                <a:gd name="T33" fmla="*/ 1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16" h="46">
                  <a:moveTo>
                    <a:pt x="1012" y="15"/>
                  </a:moveTo>
                  <a:cubicBezTo>
                    <a:pt x="1016" y="0"/>
                    <a:pt x="1016" y="0"/>
                    <a:pt x="1016" y="0"/>
                  </a:cubicBezTo>
                  <a:cubicBezTo>
                    <a:pt x="1015" y="6"/>
                    <a:pt x="1004" y="27"/>
                    <a:pt x="971" y="29"/>
                  </a:cubicBezTo>
                  <a:cubicBezTo>
                    <a:pt x="910" y="34"/>
                    <a:pt x="819" y="33"/>
                    <a:pt x="819" y="33"/>
                  </a:cubicBezTo>
                  <a:cubicBezTo>
                    <a:pt x="583" y="33"/>
                    <a:pt x="583" y="33"/>
                    <a:pt x="583" y="33"/>
                  </a:cubicBezTo>
                  <a:cubicBezTo>
                    <a:pt x="432" y="33"/>
                    <a:pt x="432" y="33"/>
                    <a:pt x="432" y="33"/>
                  </a:cubicBezTo>
                  <a:cubicBezTo>
                    <a:pt x="197" y="33"/>
                    <a:pt x="197" y="33"/>
                    <a:pt x="197" y="33"/>
                  </a:cubicBezTo>
                  <a:cubicBezTo>
                    <a:pt x="197" y="33"/>
                    <a:pt x="106" y="34"/>
                    <a:pt x="44" y="29"/>
                  </a:cubicBezTo>
                  <a:cubicBezTo>
                    <a:pt x="11" y="27"/>
                    <a:pt x="1" y="9"/>
                    <a:pt x="0" y="3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4" y="11"/>
                    <a:pt x="6" y="31"/>
                    <a:pt x="23" y="37"/>
                  </a:cubicBezTo>
                  <a:cubicBezTo>
                    <a:pt x="41" y="44"/>
                    <a:pt x="99" y="46"/>
                    <a:pt x="140" y="46"/>
                  </a:cubicBezTo>
                  <a:cubicBezTo>
                    <a:pt x="165" y="46"/>
                    <a:pt x="314" y="46"/>
                    <a:pt x="432" y="46"/>
                  </a:cubicBezTo>
                  <a:cubicBezTo>
                    <a:pt x="515" y="46"/>
                    <a:pt x="583" y="46"/>
                    <a:pt x="583" y="46"/>
                  </a:cubicBezTo>
                  <a:cubicBezTo>
                    <a:pt x="702" y="46"/>
                    <a:pt x="851" y="46"/>
                    <a:pt x="876" y="46"/>
                  </a:cubicBezTo>
                  <a:cubicBezTo>
                    <a:pt x="917" y="46"/>
                    <a:pt x="975" y="44"/>
                    <a:pt x="993" y="37"/>
                  </a:cubicBezTo>
                  <a:cubicBezTo>
                    <a:pt x="1010" y="31"/>
                    <a:pt x="1012" y="15"/>
                    <a:pt x="1012" y="15"/>
                  </a:cubicBezTo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48"/>
            <p:cNvSpPr>
              <a:spLocks/>
            </p:cNvSpPr>
            <p:nvPr/>
          </p:nvSpPr>
          <p:spPr bwMode="auto">
            <a:xfrm>
              <a:off x="1618498" y="1379096"/>
              <a:ext cx="7115311" cy="4334571"/>
            </a:xfrm>
            <a:custGeom>
              <a:avLst/>
              <a:gdLst>
                <a:gd name="T0" fmla="*/ 3168 w 3264"/>
                <a:gd name="T1" fmla="*/ 0 h 1988"/>
                <a:gd name="T2" fmla="*/ 96 w 3264"/>
                <a:gd name="T3" fmla="*/ 0 h 1988"/>
                <a:gd name="T4" fmla="*/ 0 w 3264"/>
                <a:gd name="T5" fmla="*/ 96 h 1988"/>
                <a:gd name="T6" fmla="*/ 0 w 3264"/>
                <a:gd name="T7" fmla="*/ 1725 h 1988"/>
                <a:gd name="T8" fmla="*/ 0 w 3264"/>
                <a:gd name="T9" fmla="*/ 1892 h 1988"/>
                <a:gd name="T10" fmla="*/ 96 w 3264"/>
                <a:gd name="T11" fmla="*/ 1988 h 1988"/>
                <a:gd name="T12" fmla="*/ 3168 w 3264"/>
                <a:gd name="T13" fmla="*/ 1988 h 1988"/>
                <a:gd name="T14" fmla="*/ 3264 w 3264"/>
                <a:gd name="T15" fmla="*/ 1892 h 1988"/>
                <a:gd name="T16" fmla="*/ 3264 w 3264"/>
                <a:gd name="T17" fmla="*/ 1725 h 1988"/>
                <a:gd name="T18" fmla="*/ 3264 w 3264"/>
                <a:gd name="T19" fmla="*/ 96 h 1988"/>
                <a:gd name="T20" fmla="*/ 3168 w 3264"/>
                <a:gd name="T21" fmla="*/ 0 h 19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64" h="1988">
                  <a:moveTo>
                    <a:pt x="3168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43" y="0"/>
                    <a:pt x="0" y="43"/>
                    <a:pt x="0" y="96"/>
                  </a:cubicBezTo>
                  <a:cubicBezTo>
                    <a:pt x="0" y="1725"/>
                    <a:pt x="0" y="1725"/>
                    <a:pt x="0" y="1725"/>
                  </a:cubicBezTo>
                  <a:cubicBezTo>
                    <a:pt x="0" y="1892"/>
                    <a:pt x="0" y="1892"/>
                    <a:pt x="0" y="1892"/>
                  </a:cubicBezTo>
                  <a:cubicBezTo>
                    <a:pt x="0" y="1945"/>
                    <a:pt x="43" y="1988"/>
                    <a:pt x="96" y="1988"/>
                  </a:cubicBezTo>
                  <a:cubicBezTo>
                    <a:pt x="3168" y="1988"/>
                    <a:pt x="3168" y="1988"/>
                    <a:pt x="3168" y="1988"/>
                  </a:cubicBezTo>
                  <a:cubicBezTo>
                    <a:pt x="3221" y="1988"/>
                    <a:pt x="3264" y="1945"/>
                    <a:pt x="3264" y="1892"/>
                  </a:cubicBezTo>
                  <a:cubicBezTo>
                    <a:pt x="3264" y="1725"/>
                    <a:pt x="3264" y="1725"/>
                    <a:pt x="3264" y="1725"/>
                  </a:cubicBezTo>
                  <a:cubicBezTo>
                    <a:pt x="3264" y="96"/>
                    <a:pt x="3264" y="96"/>
                    <a:pt x="3264" y="96"/>
                  </a:cubicBezTo>
                  <a:cubicBezTo>
                    <a:pt x="3264" y="43"/>
                    <a:pt x="3221" y="0"/>
                    <a:pt x="3168" y="0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bg2">
                    <a:lumMod val="25000"/>
                  </a:schemeClr>
                </a:gs>
                <a:gs pos="100000">
                  <a:schemeClr val="tx1"/>
                </a:gs>
              </a:gsLst>
              <a:path path="circle">
                <a:fillToRect l="100000" b="100000"/>
              </a:path>
              <a:tileRect t="-100000" r="-100000"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49"/>
            <p:cNvSpPr>
              <a:spLocks noEditPoints="1"/>
            </p:cNvSpPr>
            <p:nvPr/>
          </p:nvSpPr>
          <p:spPr bwMode="auto">
            <a:xfrm>
              <a:off x="1900115" y="1668592"/>
              <a:ext cx="6552073" cy="3710282"/>
            </a:xfrm>
            <a:custGeom>
              <a:avLst/>
              <a:gdLst>
                <a:gd name="T0" fmla="*/ 2995 w 3006"/>
                <a:gd name="T1" fmla="*/ 7 h 1701"/>
                <a:gd name="T2" fmla="*/ 2999 w 3006"/>
                <a:gd name="T3" fmla="*/ 11 h 1701"/>
                <a:gd name="T4" fmla="*/ 2999 w 3006"/>
                <a:gd name="T5" fmla="*/ 1690 h 1701"/>
                <a:gd name="T6" fmla="*/ 2995 w 3006"/>
                <a:gd name="T7" fmla="*/ 1694 h 1701"/>
                <a:gd name="T8" fmla="*/ 11 w 3006"/>
                <a:gd name="T9" fmla="*/ 1694 h 1701"/>
                <a:gd name="T10" fmla="*/ 7 w 3006"/>
                <a:gd name="T11" fmla="*/ 1690 h 1701"/>
                <a:gd name="T12" fmla="*/ 7 w 3006"/>
                <a:gd name="T13" fmla="*/ 11 h 1701"/>
                <a:gd name="T14" fmla="*/ 11 w 3006"/>
                <a:gd name="T15" fmla="*/ 7 h 1701"/>
                <a:gd name="T16" fmla="*/ 2995 w 3006"/>
                <a:gd name="T17" fmla="*/ 7 h 1701"/>
                <a:gd name="T18" fmla="*/ 2995 w 3006"/>
                <a:gd name="T19" fmla="*/ 0 h 1701"/>
                <a:gd name="T20" fmla="*/ 11 w 3006"/>
                <a:gd name="T21" fmla="*/ 0 h 1701"/>
                <a:gd name="T22" fmla="*/ 0 w 3006"/>
                <a:gd name="T23" fmla="*/ 11 h 1701"/>
                <a:gd name="T24" fmla="*/ 0 w 3006"/>
                <a:gd name="T25" fmla="*/ 1690 h 1701"/>
                <a:gd name="T26" fmla="*/ 11 w 3006"/>
                <a:gd name="T27" fmla="*/ 1701 h 1701"/>
                <a:gd name="T28" fmla="*/ 2995 w 3006"/>
                <a:gd name="T29" fmla="*/ 1701 h 1701"/>
                <a:gd name="T30" fmla="*/ 3006 w 3006"/>
                <a:gd name="T31" fmla="*/ 1690 h 1701"/>
                <a:gd name="T32" fmla="*/ 3006 w 3006"/>
                <a:gd name="T33" fmla="*/ 11 h 1701"/>
                <a:gd name="T34" fmla="*/ 2995 w 3006"/>
                <a:gd name="T35" fmla="*/ 0 h 17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6" h="1701">
                  <a:moveTo>
                    <a:pt x="2995" y="7"/>
                  </a:moveTo>
                  <a:cubicBezTo>
                    <a:pt x="2997" y="7"/>
                    <a:pt x="2999" y="9"/>
                    <a:pt x="2999" y="11"/>
                  </a:cubicBezTo>
                  <a:cubicBezTo>
                    <a:pt x="2999" y="1690"/>
                    <a:pt x="2999" y="1690"/>
                    <a:pt x="2999" y="1690"/>
                  </a:cubicBezTo>
                  <a:cubicBezTo>
                    <a:pt x="2999" y="1692"/>
                    <a:pt x="2997" y="1694"/>
                    <a:pt x="2995" y="1694"/>
                  </a:cubicBezTo>
                  <a:cubicBezTo>
                    <a:pt x="11" y="1694"/>
                    <a:pt x="11" y="1694"/>
                    <a:pt x="11" y="1694"/>
                  </a:cubicBezTo>
                  <a:cubicBezTo>
                    <a:pt x="9" y="1694"/>
                    <a:pt x="7" y="1692"/>
                    <a:pt x="7" y="1690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9"/>
                    <a:pt x="9" y="7"/>
                    <a:pt x="11" y="7"/>
                  </a:cubicBezTo>
                  <a:cubicBezTo>
                    <a:pt x="2995" y="7"/>
                    <a:pt x="2995" y="7"/>
                    <a:pt x="2995" y="7"/>
                  </a:cubicBezTo>
                  <a:moveTo>
                    <a:pt x="2995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1690"/>
                    <a:pt x="0" y="1690"/>
                    <a:pt x="0" y="1690"/>
                  </a:cubicBezTo>
                  <a:cubicBezTo>
                    <a:pt x="0" y="1696"/>
                    <a:pt x="5" y="1701"/>
                    <a:pt x="11" y="1701"/>
                  </a:cubicBezTo>
                  <a:cubicBezTo>
                    <a:pt x="2995" y="1701"/>
                    <a:pt x="2995" y="1701"/>
                    <a:pt x="2995" y="1701"/>
                  </a:cubicBezTo>
                  <a:cubicBezTo>
                    <a:pt x="3001" y="1701"/>
                    <a:pt x="3006" y="1696"/>
                    <a:pt x="3006" y="1690"/>
                  </a:cubicBezTo>
                  <a:cubicBezTo>
                    <a:pt x="3006" y="11"/>
                    <a:pt x="3006" y="11"/>
                    <a:pt x="3006" y="11"/>
                  </a:cubicBezTo>
                  <a:cubicBezTo>
                    <a:pt x="3006" y="5"/>
                    <a:pt x="3001" y="0"/>
                    <a:pt x="2995" y="0"/>
                  </a:cubicBezTo>
                  <a:close/>
                </a:path>
              </a:pathLst>
            </a:custGeom>
            <a:solidFill>
              <a:srgbClr val="3233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50"/>
            <p:cNvSpPr>
              <a:spLocks noEditPoints="1"/>
            </p:cNvSpPr>
            <p:nvPr/>
          </p:nvSpPr>
          <p:spPr bwMode="auto">
            <a:xfrm>
              <a:off x="4088078" y="6753490"/>
              <a:ext cx="2199779" cy="63020"/>
            </a:xfrm>
            <a:custGeom>
              <a:avLst/>
              <a:gdLst>
                <a:gd name="T0" fmla="*/ 1 w 1009"/>
                <a:gd name="T1" fmla="*/ 0 h 29"/>
                <a:gd name="T2" fmla="*/ 1 w 1009"/>
                <a:gd name="T3" fmla="*/ 0 h 29"/>
                <a:gd name="T4" fmla="*/ 2 w 1009"/>
                <a:gd name="T5" fmla="*/ 8 h 29"/>
                <a:gd name="T6" fmla="*/ 41 w 1009"/>
                <a:gd name="T7" fmla="*/ 25 h 29"/>
                <a:gd name="T8" fmla="*/ 182 w 1009"/>
                <a:gd name="T9" fmla="*/ 29 h 29"/>
                <a:gd name="T10" fmla="*/ 194 w 1009"/>
                <a:gd name="T11" fmla="*/ 29 h 29"/>
                <a:gd name="T12" fmla="*/ 429 w 1009"/>
                <a:gd name="T13" fmla="*/ 29 h 29"/>
                <a:gd name="T14" fmla="*/ 580 w 1009"/>
                <a:gd name="T15" fmla="*/ 29 h 29"/>
                <a:gd name="T16" fmla="*/ 816 w 1009"/>
                <a:gd name="T17" fmla="*/ 29 h 29"/>
                <a:gd name="T18" fmla="*/ 828 w 1009"/>
                <a:gd name="T19" fmla="*/ 29 h 29"/>
                <a:gd name="T20" fmla="*/ 968 w 1009"/>
                <a:gd name="T21" fmla="*/ 25 h 29"/>
                <a:gd name="T22" fmla="*/ 998 w 1009"/>
                <a:gd name="T23" fmla="*/ 15 h 29"/>
                <a:gd name="T24" fmla="*/ 994 w 1009"/>
                <a:gd name="T25" fmla="*/ 18 h 29"/>
                <a:gd name="T26" fmla="*/ 873 w 1009"/>
                <a:gd name="T27" fmla="*/ 27 h 29"/>
                <a:gd name="T28" fmla="*/ 580 w 1009"/>
                <a:gd name="T29" fmla="*/ 27 h 29"/>
                <a:gd name="T30" fmla="*/ 429 w 1009"/>
                <a:gd name="T31" fmla="*/ 27 h 29"/>
                <a:gd name="T32" fmla="*/ 137 w 1009"/>
                <a:gd name="T33" fmla="*/ 27 h 29"/>
                <a:gd name="T34" fmla="*/ 16 w 1009"/>
                <a:gd name="T35" fmla="*/ 18 h 29"/>
                <a:gd name="T36" fmla="*/ 1 w 1009"/>
                <a:gd name="T37" fmla="*/ 0 h 29"/>
                <a:gd name="T38" fmla="*/ 1009 w 1009"/>
                <a:gd name="T39" fmla="*/ 0 h 29"/>
                <a:gd name="T40" fmla="*/ 1009 w 1009"/>
                <a:gd name="T41" fmla="*/ 0 h 29"/>
                <a:gd name="T42" fmla="*/ 1005 w 1009"/>
                <a:gd name="T43" fmla="*/ 9 h 29"/>
                <a:gd name="T44" fmla="*/ 1009 w 1009"/>
                <a:gd name="T45" fmla="*/ 4 h 29"/>
                <a:gd name="T46" fmla="*/ 1009 w 1009"/>
                <a:gd name="T4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009" h="29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3"/>
                    <a:pt x="2" y="8"/>
                  </a:cubicBezTo>
                  <a:cubicBezTo>
                    <a:pt x="8" y="15"/>
                    <a:pt x="20" y="24"/>
                    <a:pt x="41" y="25"/>
                  </a:cubicBezTo>
                  <a:cubicBezTo>
                    <a:pt x="89" y="29"/>
                    <a:pt x="155" y="29"/>
                    <a:pt x="182" y="29"/>
                  </a:cubicBezTo>
                  <a:cubicBezTo>
                    <a:pt x="190" y="29"/>
                    <a:pt x="194" y="29"/>
                    <a:pt x="194" y="29"/>
                  </a:cubicBezTo>
                  <a:cubicBezTo>
                    <a:pt x="429" y="29"/>
                    <a:pt x="429" y="29"/>
                    <a:pt x="429" y="29"/>
                  </a:cubicBezTo>
                  <a:cubicBezTo>
                    <a:pt x="580" y="29"/>
                    <a:pt x="580" y="29"/>
                    <a:pt x="580" y="29"/>
                  </a:cubicBezTo>
                  <a:cubicBezTo>
                    <a:pt x="816" y="29"/>
                    <a:pt x="816" y="29"/>
                    <a:pt x="816" y="29"/>
                  </a:cubicBezTo>
                  <a:cubicBezTo>
                    <a:pt x="816" y="29"/>
                    <a:pt x="820" y="29"/>
                    <a:pt x="828" y="29"/>
                  </a:cubicBezTo>
                  <a:cubicBezTo>
                    <a:pt x="855" y="29"/>
                    <a:pt x="920" y="29"/>
                    <a:pt x="968" y="25"/>
                  </a:cubicBezTo>
                  <a:cubicBezTo>
                    <a:pt x="982" y="24"/>
                    <a:pt x="991" y="20"/>
                    <a:pt x="998" y="15"/>
                  </a:cubicBezTo>
                  <a:cubicBezTo>
                    <a:pt x="997" y="16"/>
                    <a:pt x="995" y="17"/>
                    <a:pt x="994" y="18"/>
                  </a:cubicBezTo>
                  <a:cubicBezTo>
                    <a:pt x="976" y="24"/>
                    <a:pt x="914" y="27"/>
                    <a:pt x="873" y="27"/>
                  </a:cubicBezTo>
                  <a:cubicBezTo>
                    <a:pt x="848" y="27"/>
                    <a:pt x="699" y="27"/>
                    <a:pt x="580" y="27"/>
                  </a:cubicBezTo>
                  <a:cubicBezTo>
                    <a:pt x="580" y="27"/>
                    <a:pt x="512" y="27"/>
                    <a:pt x="429" y="27"/>
                  </a:cubicBezTo>
                  <a:cubicBezTo>
                    <a:pt x="311" y="27"/>
                    <a:pt x="162" y="27"/>
                    <a:pt x="137" y="27"/>
                  </a:cubicBezTo>
                  <a:cubicBezTo>
                    <a:pt x="96" y="27"/>
                    <a:pt x="34" y="24"/>
                    <a:pt x="16" y="18"/>
                  </a:cubicBezTo>
                  <a:cubicBezTo>
                    <a:pt x="4" y="13"/>
                    <a:pt x="1" y="5"/>
                    <a:pt x="1" y="0"/>
                  </a:cubicBezTo>
                  <a:moveTo>
                    <a:pt x="1009" y="0"/>
                  </a:moveTo>
                  <a:cubicBezTo>
                    <a:pt x="1009" y="0"/>
                    <a:pt x="1009" y="0"/>
                    <a:pt x="1009" y="0"/>
                  </a:cubicBezTo>
                  <a:cubicBezTo>
                    <a:pt x="1009" y="2"/>
                    <a:pt x="1008" y="6"/>
                    <a:pt x="1005" y="9"/>
                  </a:cubicBezTo>
                  <a:cubicBezTo>
                    <a:pt x="1007" y="7"/>
                    <a:pt x="1008" y="6"/>
                    <a:pt x="1009" y="4"/>
                  </a:cubicBezTo>
                  <a:cubicBezTo>
                    <a:pt x="1009" y="2"/>
                    <a:pt x="1009" y="0"/>
                    <a:pt x="1009" y="0"/>
                  </a:cubicBezTo>
                </a:path>
              </a:pathLst>
            </a:cu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51"/>
            <p:cNvSpPr>
              <a:spLocks/>
            </p:cNvSpPr>
            <p:nvPr/>
          </p:nvSpPr>
          <p:spPr bwMode="auto">
            <a:xfrm>
              <a:off x="4092017" y="6761367"/>
              <a:ext cx="2195839" cy="59081"/>
            </a:xfrm>
            <a:custGeom>
              <a:avLst/>
              <a:gdLst>
                <a:gd name="T0" fmla="*/ 1007 w 1007"/>
                <a:gd name="T1" fmla="*/ 0 h 27"/>
                <a:gd name="T2" fmla="*/ 1003 w 1007"/>
                <a:gd name="T3" fmla="*/ 5 h 27"/>
                <a:gd name="T4" fmla="*/ 996 w 1007"/>
                <a:gd name="T5" fmla="*/ 11 h 27"/>
                <a:gd name="T6" fmla="*/ 966 w 1007"/>
                <a:gd name="T7" fmla="*/ 21 h 27"/>
                <a:gd name="T8" fmla="*/ 826 w 1007"/>
                <a:gd name="T9" fmla="*/ 25 h 27"/>
                <a:gd name="T10" fmla="*/ 814 w 1007"/>
                <a:gd name="T11" fmla="*/ 25 h 27"/>
                <a:gd name="T12" fmla="*/ 578 w 1007"/>
                <a:gd name="T13" fmla="*/ 25 h 27"/>
                <a:gd name="T14" fmla="*/ 427 w 1007"/>
                <a:gd name="T15" fmla="*/ 25 h 27"/>
                <a:gd name="T16" fmla="*/ 192 w 1007"/>
                <a:gd name="T17" fmla="*/ 25 h 27"/>
                <a:gd name="T18" fmla="*/ 180 w 1007"/>
                <a:gd name="T19" fmla="*/ 25 h 27"/>
                <a:gd name="T20" fmla="*/ 39 w 1007"/>
                <a:gd name="T21" fmla="*/ 21 h 27"/>
                <a:gd name="T22" fmla="*/ 0 w 1007"/>
                <a:gd name="T23" fmla="*/ 4 h 27"/>
                <a:gd name="T24" fmla="*/ 14 w 1007"/>
                <a:gd name="T25" fmla="*/ 18 h 27"/>
                <a:gd name="T26" fmla="*/ 135 w 1007"/>
                <a:gd name="T27" fmla="*/ 27 h 27"/>
                <a:gd name="T28" fmla="*/ 427 w 1007"/>
                <a:gd name="T29" fmla="*/ 27 h 27"/>
                <a:gd name="T30" fmla="*/ 578 w 1007"/>
                <a:gd name="T31" fmla="*/ 27 h 27"/>
                <a:gd name="T32" fmla="*/ 871 w 1007"/>
                <a:gd name="T33" fmla="*/ 27 h 27"/>
                <a:gd name="T34" fmla="*/ 992 w 1007"/>
                <a:gd name="T35" fmla="*/ 18 h 27"/>
                <a:gd name="T36" fmla="*/ 1007 w 1007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07" h="27">
                  <a:moveTo>
                    <a:pt x="1007" y="0"/>
                  </a:moveTo>
                  <a:cubicBezTo>
                    <a:pt x="1006" y="2"/>
                    <a:pt x="1005" y="3"/>
                    <a:pt x="1003" y="5"/>
                  </a:cubicBezTo>
                  <a:cubicBezTo>
                    <a:pt x="1002" y="7"/>
                    <a:pt x="999" y="10"/>
                    <a:pt x="996" y="11"/>
                  </a:cubicBezTo>
                  <a:cubicBezTo>
                    <a:pt x="989" y="16"/>
                    <a:pt x="980" y="20"/>
                    <a:pt x="966" y="21"/>
                  </a:cubicBezTo>
                  <a:cubicBezTo>
                    <a:pt x="918" y="25"/>
                    <a:pt x="853" y="25"/>
                    <a:pt x="826" y="25"/>
                  </a:cubicBezTo>
                  <a:cubicBezTo>
                    <a:pt x="818" y="25"/>
                    <a:pt x="814" y="25"/>
                    <a:pt x="814" y="25"/>
                  </a:cubicBezTo>
                  <a:cubicBezTo>
                    <a:pt x="578" y="25"/>
                    <a:pt x="578" y="25"/>
                    <a:pt x="578" y="25"/>
                  </a:cubicBezTo>
                  <a:cubicBezTo>
                    <a:pt x="427" y="25"/>
                    <a:pt x="427" y="25"/>
                    <a:pt x="427" y="25"/>
                  </a:cubicBezTo>
                  <a:cubicBezTo>
                    <a:pt x="192" y="25"/>
                    <a:pt x="192" y="25"/>
                    <a:pt x="192" y="25"/>
                  </a:cubicBezTo>
                  <a:cubicBezTo>
                    <a:pt x="192" y="25"/>
                    <a:pt x="188" y="25"/>
                    <a:pt x="180" y="25"/>
                  </a:cubicBezTo>
                  <a:cubicBezTo>
                    <a:pt x="153" y="25"/>
                    <a:pt x="87" y="25"/>
                    <a:pt x="39" y="21"/>
                  </a:cubicBezTo>
                  <a:cubicBezTo>
                    <a:pt x="18" y="20"/>
                    <a:pt x="6" y="11"/>
                    <a:pt x="0" y="4"/>
                  </a:cubicBezTo>
                  <a:cubicBezTo>
                    <a:pt x="1" y="9"/>
                    <a:pt x="5" y="14"/>
                    <a:pt x="14" y="18"/>
                  </a:cubicBezTo>
                  <a:cubicBezTo>
                    <a:pt x="32" y="24"/>
                    <a:pt x="94" y="27"/>
                    <a:pt x="135" y="27"/>
                  </a:cubicBezTo>
                  <a:cubicBezTo>
                    <a:pt x="160" y="27"/>
                    <a:pt x="309" y="27"/>
                    <a:pt x="427" y="27"/>
                  </a:cubicBezTo>
                  <a:cubicBezTo>
                    <a:pt x="510" y="27"/>
                    <a:pt x="578" y="27"/>
                    <a:pt x="578" y="27"/>
                  </a:cubicBezTo>
                  <a:cubicBezTo>
                    <a:pt x="697" y="27"/>
                    <a:pt x="846" y="27"/>
                    <a:pt x="871" y="27"/>
                  </a:cubicBezTo>
                  <a:cubicBezTo>
                    <a:pt x="912" y="27"/>
                    <a:pt x="974" y="24"/>
                    <a:pt x="992" y="18"/>
                  </a:cubicBezTo>
                  <a:cubicBezTo>
                    <a:pt x="1003" y="13"/>
                    <a:pt x="1006" y="6"/>
                    <a:pt x="1007" y="0"/>
                  </a:cubicBezTo>
                </a:path>
              </a:pathLst>
            </a:custGeom>
            <a:solidFill>
              <a:srgbClr val="232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Freeform 52"/>
            <p:cNvSpPr>
              <a:spLocks/>
            </p:cNvSpPr>
            <p:nvPr/>
          </p:nvSpPr>
          <p:spPr bwMode="auto">
            <a:xfrm>
              <a:off x="4044752" y="5713666"/>
              <a:ext cx="2288401" cy="1071334"/>
            </a:xfrm>
            <a:custGeom>
              <a:avLst/>
              <a:gdLst>
                <a:gd name="T0" fmla="*/ 1024 w 1050"/>
                <a:gd name="T1" fmla="*/ 458 h 491"/>
                <a:gd name="T2" fmla="*/ 905 w 1050"/>
                <a:gd name="T3" fmla="*/ 337 h 491"/>
                <a:gd name="T4" fmla="*/ 866 w 1050"/>
                <a:gd name="T5" fmla="*/ 0 h 491"/>
                <a:gd name="T6" fmla="*/ 600 w 1050"/>
                <a:gd name="T7" fmla="*/ 0 h 491"/>
                <a:gd name="T8" fmla="*/ 449 w 1050"/>
                <a:gd name="T9" fmla="*/ 0 h 491"/>
                <a:gd name="T10" fmla="*/ 179 w 1050"/>
                <a:gd name="T11" fmla="*/ 0 h 491"/>
                <a:gd name="T12" fmla="*/ 145 w 1050"/>
                <a:gd name="T13" fmla="*/ 337 h 491"/>
                <a:gd name="T14" fmla="*/ 25 w 1050"/>
                <a:gd name="T15" fmla="*/ 458 h 491"/>
                <a:gd name="T16" fmla="*/ 61 w 1050"/>
                <a:gd name="T17" fmla="*/ 486 h 491"/>
                <a:gd name="T18" fmla="*/ 214 w 1050"/>
                <a:gd name="T19" fmla="*/ 490 h 491"/>
                <a:gd name="T20" fmla="*/ 449 w 1050"/>
                <a:gd name="T21" fmla="*/ 490 h 491"/>
                <a:gd name="T22" fmla="*/ 600 w 1050"/>
                <a:gd name="T23" fmla="*/ 490 h 491"/>
                <a:gd name="T24" fmla="*/ 836 w 1050"/>
                <a:gd name="T25" fmla="*/ 490 h 491"/>
                <a:gd name="T26" fmla="*/ 988 w 1050"/>
                <a:gd name="T27" fmla="*/ 486 h 491"/>
                <a:gd name="T28" fmla="*/ 1024 w 1050"/>
                <a:gd name="T29" fmla="*/ 458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50" h="491">
                  <a:moveTo>
                    <a:pt x="1024" y="458"/>
                  </a:moveTo>
                  <a:cubicBezTo>
                    <a:pt x="1016" y="451"/>
                    <a:pt x="925" y="371"/>
                    <a:pt x="905" y="337"/>
                  </a:cubicBezTo>
                  <a:cubicBezTo>
                    <a:pt x="885" y="304"/>
                    <a:pt x="866" y="0"/>
                    <a:pt x="866" y="0"/>
                  </a:cubicBezTo>
                  <a:cubicBezTo>
                    <a:pt x="600" y="0"/>
                    <a:pt x="600" y="0"/>
                    <a:pt x="600" y="0"/>
                  </a:cubicBezTo>
                  <a:cubicBezTo>
                    <a:pt x="449" y="0"/>
                    <a:pt x="449" y="0"/>
                    <a:pt x="449" y="0"/>
                  </a:cubicBezTo>
                  <a:cubicBezTo>
                    <a:pt x="179" y="0"/>
                    <a:pt x="179" y="0"/>
                    <a:pt x="179" y="0"/>
                  </a:cubicBezTo>
                  <a:cubicBezTo>
                    <a:pt x="179" y="0"/>
                    <a:pt x="165" y="304"/>
                    <a:pt x="145" y="337"/>
                  </a:cubicBezTo>
                  <a:cubicBezTo>
                    <a:pt x="125" y="371"/>
                    <a:pt x="34" y="451"/>
                    <a:pt x="25" y="458"/>
                  </a:cubicBezTo>
                  <a:cubicBezTo>
                    <a:pt x="17" y="465"/>
                    <a:pt x="0" y="481"/>
                    <a:pt x="61" y="486"/>
                  </a:cubicBezTo>
                  <a:cubicBezTo>
                    <a:pt x="123" y="491"/>
                    <a:pt x="214" y="490"/>
                    <a:pt x="214" y="490"/>
                  </a:cubicBezTo>
                  <a:cubicBezTo>
                    <a:pt x="449" y="490"/>
                    <a:pt x="449" y="490"/>
                    <a:pt x="449" y="490"/>
                  </a:cubicBezTo>
                  <a:cubicBezTo>
                    <a:pt x="600" y="490"/>
                    <a:pt x="600" y="490"/>
                    <a:pt x="600" y="490"/>
                  </a:cubicBezTo>
                  <a:cubicBezTo>
                    <a:pt x="836" y="490"/>
                    <a:pt x="836" y="490"/>
                    <a:pt x="836" y="490"/>
                  </a:cubicBezTo>
                  <a:cubicBezTo>
                    <a:pt x="836" y="490"/>
                    <a:pt x="927" y="491"/>
                    <a:pt x="988" y="486"/>
                  </a:cubicBezTo>
                  <a:cubicBezTo>
                    <a:pt x="1050" y="481"/>
                    <a:pt x="1033" y="465"/>
                    <a:pt x="1024" y="458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65000"/>
                  </a:schemeClr>
                </a:gs>
                <a:gs pos="38000">
                  <a:schemeClr val="bg1">
                    <a:lumMod val="85000"/>
                  </a:schemeClr>
                </a:gs>
                <a:gs pos="65000">
                  <a:schemeClr val="tx1">
                    <a:lumMod val="50000"/>
                    <a:lumOff val="50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5400000" scaled="1"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Freeform 53"/>
            <p:cNvSpPr>
              <a:spLocks/>
            </p:cNvSpPr>
            <p:nvPr/>
          </p:nvSpPr>
          <p:spPr bwMode="auto">
            <a:xfrm>
              <a:off x="4076263" y="6743644"/>
              <a:ext cx="2225382" cy="66958"/>
            </a:xfrm>
            <a:custGeom>
              <a:avLst/>
              <a:gdLst>
                <a:gd name="T0" fmla="*/ 1018 w 1020"/>
                <a:gd name="T1" fmla="*/ 0 h 31"/>
                <a:gd name="T2" fmla="*/ 1018 w 1020"/>
                <a:gd name="T3" fmla="*/ 0 h 31"/>
                <a:gd name="T4" fmla="*/ 973 w 1020"/>
                <a:gd name="T5" fmla="*/ 14 h 31"/>
                <a:gd name="T6" fmla="*/ 821 w 1020"/>
                <a:gd name="T7" fmla="*/ 18 h 31"/>
                <a:gd name="T8" fmla="*/ 585 w 1020"/>
                <a:gd name="T9" fmla="*/ 18 h 31"/>
                <a:gd name="T10" fmla="*/ 434 w 1020"/>
                <a:gd name="T11" fmla="*/ 18 h 31"/>
                <a:gd name="T12" fmla="*/ 199 w 1020"/>
                <a:gd name="T13" fmla="*/ 18 h 31"/>
                <a:gd name="T14" fmla="*/ 46 w 1020"/>
                <a:gd name="T15" fmla="*/ 14 h 31"/>
                <a:gd name="T16" fmla="*/ 2 w 1020"/>
                <a:gd name="T17" fmla="*/ 0 h 31"/>
                <a:gd name="T18" fmla="*/ 2 w 1020"/>
                <a:gd name="T19" fmla="*/ 0 h 31"/>
                <a:gd name="T20" fmla="*/ 17 w 1020"/>
                <a:gd name="T21" fmla="*/ 22 h 31"/>
                <a:gd name="T22" fmla="*/ 142 w 1020"/>
                <a:gd name="T23" fmla="*/ 31 h 31"/>
                <a:gd name="T24" fmla="*/ 434 w 1020"/>
                <a:gd name="T25" fmla="*/ 31 h 31"/>
                <a:gd name="T26" fmla="*/ 585 w 1020"/>
                <a:gd name="T27" fmla="*/ 31 h 31"/>
                <a:gd name="T28" fmla="*/ 878 w 1020"/>
                <a:gd name="T29" fmla="*/ 31 h 31"/>
                <a:gd name="T30" fmla="*/ 1003 w 1020"/>
                <a:gd name="T31" fmla="*/ 22 h 31"/>
                <a:gd name="T32" fmla="*/ 1018 w 1020"/>
                <a:gd name="T3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20" h="31">
                  <a:moveTo>
                    <a:pt x="1018" y="0"/>
                  </a:moveTo>
                  <a:cubicBezTo>
                    <a:pt x="1018" y="0"/>
                    <a:pt x="1018" y="0"/>
                    <a:pt x="1018" y="0"/>
                  </a:cubicBezTo>
                  <a:cubicBezTo>
                    <a:pt x="1017" y="6"/>
                    <a:pt x="1006" y="11"/>
                    <a:pt x="973" y="14"/>
                  </a:cubicBezTo>
                  <a:cubicBezTo>
                    <a:pt x="912" y="19"/>
                    <a:pt x="821" y="18"/>
                    <a:pt x="821" y="18"/>
                  </a:cubicBezTo>
                  <a:cubicBezTo>
                    <a:pt x="585" y="18"/>
                    <a:pt x="585" y="18"/>
                    <a:pt x="585" y="18"/>
                  </a:cubicBezTo>
                  <a:cubicBezTo>
                    <a:pt x="434" y="18"/>
                    <a:pt x="434" y="18"/>
                    <a:pt x="434" y="18"/>
                  </a:cubicBezTo>
                  <a:cubicBezTo>
                    <a:pt x="199" y="18"/>
                    <a:pt x="199" y="18"/>
                    <a:pt x="199" y="18"/>
                  </a:cubicBezTo>
                  <a:cubicBezTo>
                    <a:pt x="199" y="18"/>
                    <a:pt x="108" y="19"/>
                    <a:pt x="46" y="14"/>
                  </a:cubicBezTo>
                  <a:cubicBezTo>
                    <a:pt x="13" y="11"/>
                    <a:pt x="3" y="6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0" y="15"/>
                    <a:pt x="17" y="22"/>
                  </a:cubicBezTo>
                  <a:cubicBezTo>
                    <a:pt x="35" y="28"/>
                    <a:pt x="101" y="31"/>
                    <a:pt x="142" y="31"/>
                  </a:cubicBezTo>
                  <a:cubicBezTo>
                    <a:pt x="167" y="31"/>
                    <a:pt x="316" y="31"/>
                    <a:pt x="434" y="31"/>
                  </a:cubicBezTo>
                  <a:cubicBezTo>
                    <a:pt x="517" y="31"/>
                    <a:pt x="585" y="31"/>
                    <a:pt x="585" y="31"/>
                  </a:cubicBezTo>
                  <a:cubicBezTo>
                    <a:pt x="704" y="31"/>
                    <a:pt x="853" y="31"/>
                    <a:pt x="878" y="31"/>
                  </a:cubicBezTo>
                  <a:cubicBezTo>
                    <a:pt x="919" y="31"/>
                    <a:pt x="985" y="28"/>
                    <a:pt x="1003" y="22"/>
                  </a:cubicBezTo>
                  <a:cubicBezTo>
                    <a:pt x="1020" y="15"/>
                    <a:pt x="1018" y="0"/>
                    <a:pt x="1018" y="0"/>
                  </a:cubicBez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53" name="Picture Placeholder 26"/>
          <p:cNvSpPr>
            <a:spLocks noGrp="1"/>
          </p:cNvSpPr>
          <p:nvPr>
            <p:ph type="pic" sz="quarter" idx="21" hasCustomPrompt="1"/>
          </p:nvPr>
        </p:nvSpPr>
        <p:spPr>
          <a:xfrm>
            <a:off x="3991701" y="1658788"/>
            <a:ext cx="9921637" cy="5593913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37" name="TextBox 36"/>
          <p:cNvSpPr txBox="1"/>
          <p:nvPr userDrawn="1"/>
        </p:nvSpPr>
        <p:spPr>
          <a:xfrm>
            <a:off x="12406254" y="9776896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r"/>
            <a:r>
              <a:rPr lang="en-US" sz="1800" dirty="0" smtClean="0">
                <a:solidFill>
                  <a:schemeClr val="bg1"/>
                </a:solidFill>
              </a:rPr>
              <a:t>Yangon, 08/2017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3370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roduct_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28" name="Oval 27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29" name="Oval 28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1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35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36" name="Oval 35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5" y="9781468"/>
            <a:ext cx="1151797" cy="376951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895650" y="397961"/>
            <a:ext cx="3850057" cy="596650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3200" b="0" spc="-1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pic>
        <p:nvPicPr>
          <p:cNvPr id="47" name="Picture 4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49"/>
            <a:ext cx="1943100" cy="1074479"/>
          </a:xfrm>
          <a:prstGeom prst="rect">
            <a:avLst/>
          </a:prstGeom>
        </p:spPr>
      </p:pic>
      <p:grpSp>
        <p:nvGrpSpPr>
          <p:cNvPr id="66" name="Group 76"/>
          <p:cNvGrpSpPr>
            <a:grpSpLocks noChangeAspect="1"/>
          </p:cNvGrpSpPr>
          <p:nvPr userDrawn="1"/>
        </p:nvGrpSpPr>
        <p:grpSpPr bwMode="auto">
          <a:xfrm>
            <a:off x="5926922" y="1130428"/>
            <a:ext cx="6260529" cy="8159339"/>
            <a:chOff x="3275" y="0"/>
            <a:chExt cx="4972" cy="6480"/>
          </a:xfrm>
        </p:grpSpPr>
        <p:sp>
          <p:nvSpPr>
            <p:cNvPr id="67" name="AutoShape 75"/>
            <p:cNvSpPr>
              <a:spLocks noChangeAspect="1" noChangeArrowheads="1" noTextEdit="1"/>
            </p:cNvSpPr>
            <p:nvPr/>
          </p:nvSpPr>
          <p:spPr bwMode="auto">
            <a:xfrm>
              <a:off x="3275" y="0"/>
              <a:ext cx="4970" cy="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77"/>
            <p:cNvSpPr>
              <a:spLocks noEditPoints="1"/>
            </p:cNvSpPr>
            <p:nvPr/>
          </p:nvSpPr>
          <p:spPr bwMode="auto">
            <a:xfrm>
              <a:off x="3279" y="2"/>
              <a:ext cx="4966" cy="6469"/>
            </a:xfrm>
            <a:custGeom>
              <a:avLst/>
              <a:gdLst>
                <a:gd name="T0" fmla="*/ 2590 w 2722"/>
                <a:gd name="T1" fmla="*/ 11 h 3546"/>
                <a:gd name="T2" fmla="*/ 2711 w 2722"/>
                <a:gd name="T3" fmla="*/ 133 h 3546"/>
                <a:gd name="T4" fmla="*/ 2711 w 2722"/>
                <a:gd name="T5" fmla="*/ 3414 h 3546"/>
                <a:gd name="T6" fmla="*/ 2590 w 2722"/>
                <a:gd name="T7" fmla="*/ 3536 h 3546"/>
                <a:gd name="T8" fmla="*/ 132 w 2722"/>
                <a:gd name="T9" fmla="*/ 3536 h 3546"/>
                <a:gd name="T10" fmla="*/ 10 w 2722"/>
                <a:gd name="T11" fmla="*/ 3414 h 3546"/>
                <a:gd name="T12" fmla="*/ 10 w 2722"/>
                <a:gd name="T13" fmla="*/ 133 h 3546"/>
                <a:gd name="T14" fmla="*/ 132 w 2722"/>
                <a:gd name="T15" fmla="*/ 11 h 3546"/>
                <a:gd name="T16" fmla="*/ 2590 w 2722"/>
                <a:gd name="T17" fmla="*/ 11 h 3546"/>
                <a:gd name="T18" fmla="*/ 2590 w 2722"/>
                <a:gd name="T19" fmla="*/ 0 h 3546"/>
                <a:gd name="T20" fmla="*/ 132 w 2722"/>
                <a:gd name="T21" fmla="*/ 0 h 3546"/>
                <a:gd name="T22" fmla="*/ 0 w 2722"/>
                <a:gd name="T23" fmla="*/ 133 h 3546"/>
                <a:gd name="T24" fmla="*/ 0 w 2722"/>
                <a:gd name="T25" fmla="*/ 3414 h 3546"/>
                <a:gd name="T26" fmla="*/ 132 w 2722"/>
                <a:gd name="T27" fmla="*/ 3546 h 3546"/>
                <a:gd name="T28" fmla="*/ 2590 w 2722"/>
                <a:gd name="T29" fmla="*/ 3546 h 3546"/>
                <a:gd name="T30" fmla="*/ 2722 w 2722"/>
                <a:gd name="T31" fmla="*/ 3414 h 3546"/>
                <a:gd name="T32" fmla="*/ 2722 w 2722"/>
                <a:gd name="T33" fmla="*/ 133 h 3546"/>
                <a:gd name="T34" fmla="*/ 2590 w 2722"/>
                <a:gd name="T35" fmla="*/ 0 h 35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22" h="3546">
                  <a:moveTo>
                    <a:pt x="2590" y="11"/>
                  </a:moveTo>
                  <a:cubicBezTo>
                    <a:pt x="2657" y="11"/>
                    <a:pt x="2711" y="65"/>
                    <a:pt x="2711" y="133"/>
                  </a:cubicBezTo>
                  <a:cubicBezTo>
                    <a:pt x="2711" y="3414"/>
                    <a:pt x="2711" y="3414"/>
                    <a:pt x="2711" y="3414"/>
                  </a:cubicBezTo>
                  <a:cubicBezTo>
                    <a:pt x="2711" y="3481"/>
                    <a:pt x="2657" y="3536"/>
                    <a:pt x="2590" y="3536"/>
                  </a:cubicBezTo>
                  <a:cubicBezTo>
                    <a:pt x="132" y="3536"/>
                    <a:pt x="132" y="3536"/>
                    <a:pt x="132" y="3536"/>
                  </a:cubicBezTo>
                  <a:cubicBezTo>
                    <a:pt x="65" y="3536"/>
                    <a:pt x="10" y="3481"/>
                    <a:pt x="10" y="3414"/>
                  </a:cubicBezTo>
                  <a:cubicBezTo>
                    <a:pt x="10" y="133"/>
                    <a:pt x="10" y="133"/>
                    <a:pt x="10" y="133"/>
                  </a:cubicBezTo>
                  <a:cubicBezTo>
                    <a:pt x="10" y="65"/>
                    <a:pt x="65" y="11"/>
                    <a:pt x="132" y="11"/>
                  </a:cubicBezTo>
                  <a:cubicBezTo>
                    <a:pt x="2590" y="11"/>
                    <a:pt x="2590" y="11"/>
                    <a:pt x="2590" y="11"/>
                  </a:cubicBezTo>
                  <a:moveTo>
                    <a:pt x="2590" y="0"/>
                  </a:moveTo>
                  <a:cubicBezTo>
                    <a:pt x="132" y="0"/>
                    <a:pt x="132" y="0"/>
                    <a:pt x="132" y="0"/>
                  </a:cubicBezTo>
                  <a:cubicBezTo>
                    <a:pt x="59" y="0"/>
                    <a:pt x="0" y="60"/>
                    <a:pt x="0" y="133"/>
                  </a:cubicBezTo>
                  <a:cubicBezTo>
                    <a:pt x="0" y="3414"/>
                    <a:pt x="0" y="3414"/>
                    <a:pt x="0" y="3414"/>
                  </a:cubicBezTo>
                  <a:cubicBezTo>
                    <a:pt x="0" y="3487"/>
                    <a:pt x="59" y="3546"/>
                    <a:pt x="132" y="3546"/>
                  </a:cubicBezTo>
                  <a:cubicBezTo>
                    <a:pt x="2590" y="3546"/>
                    <a:pt x="2590" y="3546"/>
                    <a:pt x="2590" y="3546"/>
                  </a:cubicBezTo>
                  <a:cubicBezTo>
                    <a:pt x="2662" y="3546"/>
                    <a:pt x="2722" y="3487"/>
                    <a:pt x="2722" y="3414"/>
                  </a:cubicBezTo>
                  <a:cubicBezTo>
                    <a:pt x="2722" y="133"/>
                    <a:pt x="2722" y="133"/>
                    <a:pt x="2722" y="133"/>
                  </a:cubicBezTo>
                  <a:cubicBezTo>
                    <a:pt x="2722" y="60"/>
                    <a:pt x="2662" y="0"/>
                    <a:pt x="2590" y="0"/>
                  </a:cubicBezTo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78"/>
            <p:cNvSpPr>
              <a:spLocks noEditPoints="1"/>
            </p:cNvSpPr>
            <p:nvPr/>
          </p:nvSpPr>
          <p:spPr bwMode="auto">
            <a:xfrm>
              <a:off x="3293" y="18"/>
              <a:ext cx="4936" cy="6438"/>
            </a:xfrm>
            <a:custGeom>
              <a:avLst/>
              <a:gdLst>
                <a:gd name="T0" fmla="*/ 2582 w 2705"/>
                <a:gd name="T1" fmla="*/ 0 h 3529"/>
                <a:gd name="T2" fmla="*/ 124 w 2705"/>
                <a:gd name="T3" fmla="*/ 0 h 3529"/>
                <a:gd name="T4" fmla="*/ 0 w 2705"/>
                <a:gd name="T5" fmla="*/ 123 h 3529"/>
                <a:gd name="T6" fmla="*/ 0 w 2705"/>
                <a:gd name="T7" fmla="*/ 3405 h 3529"/>
                <a:gd name="T8" fmla="*/ 124 w 2705"/>
                <a:gd name="T9" fmla="*/ 3529 h 3529"/>
                <a:gd name="T10" fmla="*/ 2582 w 2705"/>
                <a:gd name="T11" fmla="*/ 3529 h 3529"/>
                <a:gd name="T12" fmla="*/ 2705 w 2705"/>
                <a:gd name="T13" fmla="*/ 3405 h 3529"/>
                <a:gd name="T14" fmla="*/ 2705 w 2705"/>
                <a:gd name="T15" fmla="*/ 123 h 3529"/>
                <a:gd name="T16" fmla="*/ 2582 w 2705"/>
                <a:gd name="T17" fmla="*/ 0 h 3529"/>
                <a:gd name="T18" fmla="*/ 2703 w 2705"/>
                <a:gd name="T19" fmla="*/ 3405 h 3529"/>
                <a:gd name="T20" fmla="*/ 2582 w 2705"/>
                <a:gd name="T21" fmla="*/ 3527 h 3529"/>
                <a:gd name="T22" fmla="*/ 124 w 2705"/>
                <a:gd name="T23" fmla="*/ 3527 h 3529"/>
                <a:gd name="T24" fmla="*/ 2 w 2705"/>
                <a:gd name="T25" fmla="*/ 3405 h 3529"/>
                <a:gd name="T26" fmla="*/ 2 w 2705"/>
                <a:gd name="T27" fmla="*/ 123 h 3529"/>
                <a:gd name="T28" fmla="*/ 124 w 2705"/>
                <a:gd name="T29" fmla="*/ 2 h 3529"/>
                <a:gd name="T30" fmla="*/ 2582 w 2705"/>
                <a:gd name="T31" fmla="*/ 2 h 3529"/>
                <a:gd name="T32" fmla="*/ 2703 w 2705"/>
                <a:gd name="T33" fmla="*/ 123 h 3529"/>
                <a:gd name="T34" fmla="*/ 2703 w 2705"/>
                <a:gd name="T35" fmla="*/ 3405 h 35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05" h="3529">
                  <a:moveTo>
                    <a:pt x="2582" y="0"/>
                  </a:moveTo>
                  <a:cubicBezTo>
                    <a:pt x="124" y="0"/>
                    <a:pt x="124" y="0"/>
                    <a:pt x="124" y="0"/>
                  </a:cubicBezTo>
                  <a:cubicBezTo>
                    <a:pt x="56" y="0"/>
                    <a:pt x="0" y="55"/>
                    <a:pt x="0" y="123"/>
                  </a:cubicBezTo>
                  <a:cubicBezTo>
                    <a:pt x="0" y="3405"/>
                    <a:pt x="0" y="3405"/>
                    <a:pt x="0" y="3405"/>
                  </a:cubicBezTo>
                  <a:cubicBezTo>
                    <a:pt x="0" y="3473"/>
                    <a:pt x="56" y="3529"/>
                    <a:pt x="124" y="3529"/>
                  </a:cubicBezTo>
                  <a:cubicBezTo>
                    <a:pt x="2582" y="3529"/>
                    <a:pt x="2582" y="3529"/>
                    <a:pt x="2582" y="3529"/>
                  </a:cubicBezTo>
                  <a:cubicBezTo>
                    <a:pt x="2650" y="3529"/>
                    <a:pt x="2705" y="3473"/>
                    <a:pt x="2705" y="3405"/>
                  </a:cubicBezTo>
                  <a:cubicBezTo>
                    <a:pt x="2705" y="123"/>
                    <a:pt x="2705" y="123"/>
                    <a:pt x="2705" y="123"/>
                  </a:cubicBezTo>
                  <a:cubicBezTo>
                    <a:pt x="2705" y="55"/>
                    <a:pt x="2650" y="0"/>
                    <a:pt x="2582" y="0"/>
                  </a:cubicBezTo>
                  <a:close/>
                  <a:moveTo>
                    <a:pt x="2703" y="3405"/>
                  </a:moveTo>
                  <a:cubicBezTo>
                    <a:pt x="2703" y="3472"/>
                    <a:pt x="2649" y="3527"/>
                    <a:pt x="2582" y="3527"/>
                  </a:cubicBezTo>
                  <a:cubicBezTo>
                    <a:pt x="124" y="3527"/>
                    <a:pt x="124" y="3527"/>
                    <a:pt x="124" y="3527"/>
                  </a:cubicBezTo>
                  <a:cubicBezTo>
                    <a:pt x="57" y="3527"/>
                    <a:pt x="2" y="3472"/>
                    <a:pt x="2" y="3405"/>
                  </a:cubicBezTo>
                  <a:cubicBezTo>
                    <a:pt x="2" y="123"/>
                    <a:pt x="2" y="123"/>
                    <a:pt x="2" y="123"/>
                  </a:cubicBezTo>
                  <a:cubicBezTo>
                    <a:pt x="2" y="56"/>
                    <a:pt x="57" y="2"/>
                    <a:pt x="124" y="2"/>
                  </a:cubicBezTo>
                  <a:cubicBezTo>
                    <a:pt x="2582" y="2"/>
                    <a:pt x="2582" y="2"/>
                    <a:pt x="2582" y="2"/>
                  </a:cubicBezTo>
                  <a:cubicBezTo>
                    <a:pt x="2649" y="2"/>
                    <a:pt x="2703" y="56"/>
                    <a:pt x="2703" y="123"/>
                  </a:cubicBezTo>
                  <a:lnTo>
                    <a:pt x="2703" y="3405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79"/>
            <p:cNvSpPr>
              <a:spLocks noEditPoints="1"/>
            </p:cNvSpPr>
            <p:nvPr/>
          </p:nvSpPr>
          <p:spPr bwMode="auto">
            <a:xfrm>
              <a:off x="3277" y="2"/>
              <a:ext cx="4970" cy="6473"/>
            </a:xfrm>
            <a:custGeom>
              <a:avLst/>
              <a:gdLst>
                <a:gd name="T0" fmla="*/ 2591 w 2724"/>
                <a:gd name="T1" fmla="*/ 0 h 3548"/>
                <a:gd name="T2" fmla="*/ 133 w 2724"/>
                <a:gd name="T3" fmla="*/ 0 h 3548"/>
                <a:gd name="T4" fmla="*/ 0 w 2724"/>
                <a:gd name="T5" fmla="*/ 134 h 3548"/>
                <a:gd name="T6" fmla="*/ 0 w 2724"/>
                <a:gd name="T7" fmla="*/ 3415 h 3548"/>
                <a:gd name="T8" fmla="*/ 133 w 2724"/>
                <a:gd name="T9" fmla="*/ 3548 h 3548"/>
                <a:gd name="T10" fmla="*/ 2591 w 2724"/>
                <a:gd name="T11" fmla="*/ 3548 h 3548"/>
                <a:gd name="T12" fmla="*/ 2724 w 2724"/>
                <a:gd name="T13" fmla="*/ 3415 h 3548"/>
                <a:gd name="T14" fmla="*/ 2724 w 2724"/>
                <a:gd name="T15" fmla="*/ 134 h 3548"/>
                <a:gd name="T16" fmla="*/ 2591 w 2724"/>
                <a:gd name="T17" fmla="*/ 0 h 3548"/>
                <a:gd name="T18" fmla="*/ 2722 w 2724"/>
                <a:gd name="T19" fmla="*/ 3415 h 3548"/>
                <a:gd name="T20" fmla="*/ 2591 w 2724"/>
                <a:gd name="T21" fmla="*/ 3546 h 3548"/>
                <a:gd name="T22" fmla="*/ 133 w 2724"/>
                <a:gd name="T23" fmla="*/ 3546 h 3548"/>
                <a:gd name="T24" fmla="*/ 2 w 2724"/>
                <a:gd name="T25" fmla="*/ 3415 h 3548"/>
                <a:gd name="T26" fmla="*/ 2 w 2724"/>
                <a:gd name="T27" fmla="*/ 134 h 3548"/>
                <a:gd name="T28" fmla="*/ 133 w 2724"/>
                <a:gd name="T29" fmla="*/ 3 h 3548"/>
                <a:gd name="T30" fmla="*/ 2591 w 2724"/>
                <a:gd name="T31" fmla="*/ 3 h 3548"/>
                <a:gd name="T32" fmla="*/ 2722 w 2724"/>
                <a:gd name="T33" fmla="*/ 134 h 3548"/>
                <a:gd name="T34" fmla="*/ 2722 w 2724"/>
                <a:gd name="T35" fmla="*/ 3415 h 3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24" h="3548">
                  <a:moveTo>
                    <a:pt x="2591" y="0"/>
                  </a:moveTo>
                  <a:cubicBezTo>
                    <a:pt x="133" y="0"/>
                    <a:pt x="133" y="0"/>
                    <a:pt x="133" y="0"/>
                  </a:cubicBezTo>
                  <a:cubicBezTo>
                    <a:pt x="59" y="0"/>
                    <a:pt x="0" y="60"/>
                    <a:pt x="0" y="134"/>
                  </a:cubicBezTo>
                  <a:cubicBezTo>
                    <a:pt x="0" y="3415"/>
                    <a:pt x="0" y="3415"/>
                    <a:pt x="0" y="3415"/>
                  </a:cubicBezTo>
                  <a:cubicBezTo>
                    <a:pt x="0" y="3489"/>
                    <a:pt x="59" y="3548"/>
                    <a:pt x="133" y="3548"/>
                  </a:cubicBezTo>
                  <a:cubicBezTo>
                    <a:pt x="2591" y="3548"/>
                    <a:pt x="2591" y="3548"/>
                    <a:pt x="2591" y="3548"/>
                  </a:cubicBezTo>
                  <a:cubicBezTo>
                    <a:pt x="2664" y="3548"/>
                    <a:pt x="2724" y="3489"/>
                    <a:pt x="2724" y="3415"/>
                  </a:cubicBezTo>
                  <a:cubicBezTo>
                    <a:pt x="2724" y="134"/>
                    <a:pt x="2724" y="134"/>
                    <a:pt x="2724" y="134"/>
                  </a:cubicBezTo>
                  <a:cubicBezTo>
                    <a:pt x="2724" y="60"/>
                    <a:pt x="2664" y="0"/>
                    <a:pt x="2591" y="0"/>
                  </a:cubicBezTo>
                  <a:moveTo>
                    <a:pt x="2722" y="3415"/>
                  </a:moveTo>
                  <a:cubicBezTo>
                    <a:pt x="2722" y="3488"/>
                    <a:pt x="2663" y="3546"/>
                    <a:pt x="2591" y="3546"/>
                  </a:cubicBezTo>
                  <a:cubicBezTo>
                    <a:pt x="133" y="3546"/>
                    <a:pt x="133" y="3546"/>
                    <a:pt x="133" y="3546"/>
                  </a:cubicBezTo>
                  <a:cubicBezTo>
                    <a:pt x="61" y="3546"/>
                    <a:pt x="2" y="3488"/>
                    <a:pt x="2" y="3415"/>
                  </a:cubicBezTo>
                  <a:cubicBezTo>
                    <a:pt x="2" y="134"/>
                    <a:pt x="2" y="134"/>
                    <a:pt x="2" y="134"/>
                  </a:cubicBezTo>
                  <a:cubicBezTo>
                    <a:pt x="2" y="61"/>
                    <a:pt x="61" y="3"/>
                    <a:pt x="133" y="3"/>
                  </a:cubicBezTo>
                  <a:cubicBezTo>
                    <a:pt x="2591" y="3"/>
                    <a:pt x="2591" y="3"/>
                    <a:pt x="2591" y="3"/>
                  </a:cubicBezTo>
                  <a:cubicBezTo>
                    <a:pt x="2663" y="3"/>
                    <a:pt x="2722" y="61"/>
                    <a:pt x="2722" y="134"/>
                  </a:cubicBezTo>
                  <a:cubicBezTo>
                    <a:pt x="2722" y="3415"/>
                    <a:pt x="2722" y="3415"/>
                    <a:pt x="2722" y="3415"/>
                  </a:cubicBezTo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80"/>
            <p:cNvSpPr>
              <a:spLocks noEditPoints="1"/>
            </p:cNvSpPr>
            <p:nvPr/>
          </p:nvSpPr>
          <p:spPr bwMode="auto">
            <a:xfrm>
              <a:off x="3281" y="7"/>
              <a:ext cx="4962" cy="6466"/>
            </a:xfrm>
            <a:custGeom>
              <a:avLst/>
              <a:gdLst>
                <a:gd name="T0" fmla="*/ 2588 w 2720"/>
                <a:gd name="T1" fmla="*/ 0 h 3544"/>
                <a:gd name="T2" fmla="*/ 131 w 2720"/>
                <a:gd name="T3" fmla="*/ 0 h 3544"/>
                <a:gd name="T4" fmla="*/ 0 w 2720"/>
                <a:gd name="T5" fmla="*/ 131 h 3544"/>
                <a:gd name="T6" fmla="*/ 0 w 2720"/>
                <a:gd name="T7" fmla="*/ 3413 h 3544"/>
                <a:gd name="T8" fmla="*/ 131 w 2720"/>
                <a:gd name="T9" fmla="*/ 3544 h 3544"/>
                <a:gd name="T10" fmla="*/ 2588 w 2720"/>
                <a:gd name="T11" fmla="*/ 3544 h 3544"/>
                <a:gd name="T12" fmla="*/ 2720 w 2720"/>
                <a:gd name="T13" fmla="*/ 3413 h 3544"/>
                <a:gd name="T14" fmla="*/ 2720 w 2720"/>
                <a:gd name="T15" fmla="*/ 131 h 3544"/>
                <a:gd name="T16" fmla="*/ 2588 w 2720"/>
                <a:gd name="T17" fmla="*/ 0 h 3544"/>
                <a:gd name="T18" fmla="*/ 2717 w 2720"/>
                <a:gd name="T19" fmla="*/ 3413 h 3544"/>
                <a:gd name="T20" fmla="*/ 2588 w 2720"/>
                <a:gd name="T21" fmla="*/ 3542 h 3544"/>
                <a:gd name="T22" fmla="*/ 131 w 2720"/>
                <a:gd name="T23" fmla="*/ 3542 h 3544"/>
                <a:gd name="T24" fmla="*/ 2 w 2720"/>
                <a:gd name="T25" fmla="*/ 3413 h 3544"/>
                <a:gd name="T26" fmla="*/ 2 w 2720"/>
                <a:gd name="T27" fmla="*/ 131 h 3544"/>
                <a:gd name="T28" fmla="*/ 131 w 2720"/>
                <a:gd name="T29" fmla="*/ 2 h 3544"/>
                <a:gd name="T30" fmla="*/ 2588 w 2720"/>
                <a:gd name="T31" fmla="*/ 2 h 3544"/>
                <a:gd name="T32" fmla="*/ 2717 w 2720"/>
                <a:gd name="T33" fmla="*/ 131 h 3544"/>
                <a:gd name="T34" fmla="*/ 2717 w 2720"/>
                <a:gd name="T35" fmla="*/ 3413 h 3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20" h="3544">
                  <a:moveTo>
                    <a:pt x="2588" y="0"/>
                  </a:moveTo>
                  <a:cubicBezTo>
                    <a:pt x="131" y="0"/>
                    <a:pt x="131" y="0"/>
                    <a:pt x="131" y="0"/>
                  </a:cubicBezTo>
                  <a:cubicBezTo>
                    <a:pt x="58" y="0"/>
                    <a:pt x="0" y="59"/>
                    <a:pt x="0" y="131"/>
                  </a:cubicBezTo>
                  <a:cubicBezTo>
                    <a:pt x="0" y="3413"/>
                    <a:pt x="0" y="3413"/>
                    <a:pt x="0" y="3413"/>
                  </a:cubicBezTo>
                  <a:cubicBezTo>
                    <a:pt x="0" y="3485"/>
                    <a:pt x="58" y="3544"/>
                    <a:pt x="131" y="3544"/>
                  </a:cubicBezTo>
                  <a:cubicBezTo>
                    <a:pt x="2588" y="3544"/>
                    <a:pt x="2588" y="3544"/>
                    <a:pt x="2588" y="3544"/>
                  </a:cubicBezTo>
                  <a:cubicBezTo>
                    <a:pt x="2661" y="3544"/>
                    <a:pt x="2720" y="3485"/>
                    <a:pt x="2720" y="3413"/>
                  </a:cubicBezTo>
                  <a:cubicBezTo>
                    <a:pt x="2720" y="131"/>
                    <a:pt x="2720" y="131"/>
                    <a:pt x="2720" y="131"/>
                  </a:cubicBezTo>
                  <a:cubicBezTo>
                    <a:pt x="2720" y="59"/>
                    <a:pt x="2661" y="0"/>
                    <a:pt x="2588" y="0"/>
                  </a:cubicBezTo>
                  <a:moveTo>
                    <a:pt x="2717" y="3413"/>
                  </a:moveTo>
                  <a:cubicBezTo>
                    <a:pt x="2717" y="3484"/>
                    <a:pt x="2660" y="3542"/>
                    <a:pt x="2588" y="3542"/>
                  </a:cubicBezTo>
                  <a:cubicBezTo>
                    <a:pt x="131" y="3542"/>
                    <a:pt x="131" y="3542"/>
                    <a:pt x="131" y="3542"/>
                  </a:cubicBezTo>
                  <a:cubicBezTo>
                    <a:pt x="60" y="3542"/>
                    <a:pt x="2" y="3484"/>
                    <a:pt x="2" y="3413"/>
                  </a:cubicBezTo>
                  <a:cubicBezTo>
                    <a:pt x="2" y="131"/>
                    <a:pt x="2" y="131"/>
                    <a:pt x="2" y="131"/>
                  </a:cubicBezTo>
                  <a:cubicBezTo>
                    <a:pt x="2" y="60"/>
                    <a:pt x="60" y="2"/>
                    <a:pt x="131" y="2"/>
                  </a:cubicBezTo>
                  <a:cubicBezTo>
                    <a:pt x="2588" y="2"/>
                    <a:pt x="2588" y="2"/>
                    <a:pt x="2588" y="2"/>
                  </a:cubicBezTo>
                  <a:cubicBezTo>
                    <a:pt x="2660" y="2"/>
                    <a:pt x="2717" y="60"/>
                    <a:pt x="2717" y="131"/>
                  </a:cubicBezTo>
                  <a:cubicBezTo>
                    <a:pt x="2717" y="3413"/>
                    <a:pt x="2717" y="3413"/>
                    <a:pt x="2717" y="3413"/>
                  </a:cubicBezTo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81"/>
            <p:cNvSpPr>
              <a:spLocks/>
            </p:cNvSpPr>
            <p:nvPr/>
          </p:nvSpPr>
          <p:spPr bwMode="auto">
            <a:xfrm>
              <a:off x="3297" y="22"/>
              <a:ext cx="4928" cy="6431"/>
            </a:xfrm>
            <a:custGeom>
              <a:avLst/>
              <a:gdLst>
                <a:gd name="T0" fmla="*/ 2701 w 2701"/>
                <a:gd name="T1" fmla="*/ 122 h 3525"/>
                <a:gd name="T2" fmla="*/ 2580 w 2701"/>
                <a:gd name="T3" fmla="*/ 0 h 3525"/>
                <a:gd name="T4" fmla="*/ 122 w 2701"/>
                <a:gd name="T5" fmla="*/ 0 h 3525"/>
                <a:gd name="T6" fmla="*/ 0 w 2701"/>
                <a:gd name="T7" fmla="*/ 122 h 3525"/>
                <a:gd name="T8" fmla="*/ 0 w 2701"/>
                <a:gd name="T9" fmla="*/ 3403 h 3525"/>
                <a:gd name="T10" fmla="*/ 122 w 2701"/>
                <a:gd name="T11" fmla="*/ 3525 h 3525"/>
                <a:gd name="T12" fmla="*/ 2580 w 2701"/>
                <a:gd name="T13" fmla="*/ 3525 h 3525"/>
                <a:gd name="T14" fmla="*/ 2701 w 2701"/>
                <a:gd name="T15" fmla="*/ 3403 h 3525"/>
                <a:gd name="T16" fmla="*/ 2701 w 2701"/>
                <a:gd name="T17" fmla="*/ 122 h 3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01" h="3525">
                  <a:moveTo>
                    <a:pt x="2701" y="122"/>
                  </a:moveTo>
                  <a:cubicBezTo>
                    <a:pt x="2701" y="54"/>
                    <a:pt x="2647" y="0"/>
                    <a:pt x="2580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55" y="0"/>
                    <a:pt x="0" y="54"/>
                    <a:pt x="0" y="122"/>
                  </a:cubicBezTo>
                  <a:cubicBezTo>
                    <a:pt x="0" y="3403"/>
                    <a:pt x="0" y="3403"/>
                    <a:pt x="0" y="3403"/>
                  </a:cubicBezTo>
                  <a:cubicBezTo>
                    <a:pt x="0" y="3470"/>
                    <a:pt x="55" y="3525"/>
                    <a:pt x="122" y="3525"/>
                  </a:cubicBezTo>
                  <a:cubicBezTo>
                    <a:pt x="2580" y="3525"/>
                    <a:pt x="2580" y="3525"/>
                    <a:pt x="2580" y="3525"/>
                  </a:cubicBezTo>
                  <a:cubicBezTo>
                    <a:pt x="2647" y="3525"/>
                    <a:pt x="2701" y="3470"/>
                    <a:pt x="2701" y="3403"/>
                  </a:cubicBezTo>
                  <a:cubicBezTo>
                    <a:pt x="2701" y="122"/>
                    <a:pt x="2701" y="122"/>
                    <a:pt x="2701" y="122"/>
                  </a:cubicBezTo>
                </a:path>
              </a:pathLst>
            </a:custGeom>
            <a:solidFill>
              <a:srgbClr val="232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Freeform 82"/>
            <p:cNvSpPr>
              <a:spLocks noEditPoints="1"/>
            </p:cNvSpPr>
            <p:nvPr/>
          </p:nvSpPr>
          <p:spPr bwMode="auto">
            <a:xfrm>
              <a:off x="3301" y="26"/>
              <a:ext cx="4920" cy="6423"/>
            </a:xfrm>
            <a:custGeom>
              <a:avLst/>
              <a:gdLst>
                <a:gd name="T0" fmla="*/ 2578 w 2697"/>
                <a:gd name="T1" fmla="*/ 3 h 3521"/>
                <a:gd name="T2" fmla="*/ 2694 w 2697"/>
                <a:gd name="T3" fmla="*/ 120 h 3521"/>
                <a:gd name="T4" fmla="*/ 2694 w 2697"/>
                <a:gd name="T5" fmla="*/ 3402 h 3521"/>
                <a:gd name="T6" fmla="*/ 2578 w 2697"/>
                <a:gd name="T7" fmla="*/ 3518 h 3521"/>
                <a:gd name="T8" fmla="*/ 120 w 2697"/>
                <a:gd name="T9" fmla="*/ 3518 h 3521"/>
                <a:gd name="T10" fmla="*/ 3 w 2697"/>
                <a:gd name="T11" fmla="*/ 3402 h 3521"/>
                <a:gd name="T12" fmla="*/ 3 w 2697"/>
                <a:gd name="T13" fmla="*/ 120 h 3521"/>
                <a:gd name="T14" fmla="*/ 120 w 2697"/>
                <a:gd name="T15" fmla="*/ 3 h 3521"/>
                <a:gd name="T16" fmla="*/ 2578 w 2697"/>
                <a:gd name="T17" fmla="*/ 3 h 3521"/>
                <a:gd name="T18" fmla="*/ 2578 w 2697"/>
                <a:gd name="T19" fmla="*/ 0 h 3521"/>
                <a:gd name="T20" fmla="*/ 120 w 2697"/>
                <a:gd name="T21" fmla="*/ 0 h 3521"/>
                <a:gd name="T22" fmla="*/ 0 w 2697"/>
                <a:gd name="T23" fmla="*/ 120 h 3521"/>
                <a:gd name="T24" fmla="*/ 0 w 2697"/>
                <a:gd name="T25" fmla="*/ 3402 h 3521"/>
                <a:gd name="T26" fmla="*/ 120 w 2697"/>
                <a:gd name="T27" fmla="*/ 3521 h 3521"/>
                <a:gd name="T28" fmla="*/ 2578 w 2697"/>
                <a:gd name="T29" fmla="*/ 3521 h 3521"/>
                <a:gd name="T30" fmla="*/ 2697 w 2697"/>
                <a:gd name="T31" fmla="*/ 3402 h 3521"/>
                <a:gd name="T32" fmla="*/ 2697 w 2697"/>
                <a:gd name="T33" fmla="*/ 120 h 3521"/>
                <a:gd name="T34" fmla="*/ 2578 w 2697"/>
                <a:gd name="T35" fmla="*/ 0 h 3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697" h="3521">
                  <a:moveTo>
                    <a:pt x="2578" y="3"/>
                  </a:moveTo>
                  <a:cubicBezTo>
                    <a:pt x="2642" y="3"/>
                    <a:pt x="2694" y="56"/>
                    <a:pt x="2694" y="120"/>
                  </a:cubicBezTo>
                  <a:cubicBezTo>
                    <a:pt x="2694" y="3402"/>
                    <a:pt x="2694" y="3402"/>
                    <a:pt x="2694" y="3402"/>
                  </a:cubicBezTo>
                  <a:cubicBezTo>
                    <a:pt x="2694" y="3466"/>
                    <a:pt x="2642" y="3518"/>
                    <a:pt x="2578" y="3518"/>
                  </a:cubicBezTo>
                  <a:cubicBezTo>
                    <a:pt x="120" y="3518"/>
                    <a:pt x="120" y="3518"/>
                    <a:pt x="120" y="3518"/>
                  </a:cubicBezTo>
                  <a:cubicBezTo>
                    <a:pt x="56" y="3518"/>
                    <a:pt x="3" y="3466"/>
                    <a:pt x="3" y="3402"/>
                  </a:cubicBezTo>
                  <a:cubicBezTo>
                    <a:pt x="3" y="120"/>
                    <a:pt x="3" y="120"/>
                    <a:pt x="3" y="120"/>
                  </a:cubicBezTo>
                  <a:cubicBezTo>
                    <a:pt x="3" y="56"/>
                    <a:pt x="56" y="3"/>
                    <a:pt x="120" y="3"/>
                  </a:cubicBezTo>
                  <a:cubicBezTo>
                    <a:pt x="2578" y="3"/>
                    <a:pt x="2578" y="3"/>
                    <a:pt x="2578" y="3"/>
                  </a:cubicBezTo>
                  <a:moveTo>
                    <a:pt x="2578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54" y="0"/>
                    <a:pt x="0" y="54"/>
                    <a:pt x="0" y="120"/>
                  </a:cubicBezTo>
                  <a:cubicBezTo>
                    <a:pt x="0" y="3402"/>
                    <a:pt x="0" y="3402"/>
                    <a:pt x="0" y="3402"/>
                  </a:cubicBezTo>
                  <a:cubicBezTo>
                    <a:pt x="0" y="3468"/>
                    <a:pt x="54" y="3521"/>
                    <a:pt x="120" y="3521"/>
                  </a:cubicBezTo>
                  <a:cubicBezTo>
                    <a:pt x="2578" y="3521"/>
                    <a:pt x="2578" y="3521"/>
                    <a:pt x="2578" y="3521"/>
                  </a:cubicBezTo>
                  <a:cubicBezTo>
                    <a:pt x="2644" y="3521"/>
                    <a:pt x="2697" y="3468"/>
                    <a:pt x="2697" y="3402"/>
                  </a:cubicBezTo>
                  <a:cubicBezTo>
                    <a:pt x="2697" y="120"/>
                    <a:pt x="2697" y="120"/>
                    <a:pt x="2697" y="120"/>
                  </a:cubicBezTo>
                  <a:cubicBezTo>
                    <a:pt x="2697" y="54"/>
                    <a:pt x="2644" y="0"/>
                    <a:pt x="2578" y="0"/>
                  </a:cubicBez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Rectangle 84"/>
            <p:cNvSpPr>
              <a:spLocks noChangeArrowheads="1"/>
            </p:cNvSpPr>
            <p:nvPr/>
          </p:nvSpPr>
          <p:spPr bwMode="auto">
            <a:xfrm>
              <a:off x="3768" y="591"/>
              <a:ext cx="3972" cy="5303"/>
            </a:xfrm>
            <a:prstGeom prst="rect">
              <a:avLst/>
            </a:prstGeom>
            <a:gradFill>
              <a:gsLst>
                <a:gs pos="0">
                  <a:schemeClr val="bg2">
                    <a:lumMod val="25000"/>
                  </a:schemeClr>
                </a:gs>
                <a:gs pos="100000">
                  <a:schemeClr val="tx1"/>
                </a:gs>
              </a:gsLst>
              <a:path path="circle">
                <a:fillToRect l="100000" b="10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Freeform 85"/>
            <p:cNvSpPr>
              <a:spLocks/>
            </p:cNvSpPr>
            <p:nvPr/>
          </p:nvSpPr>
          <p:spPr bwMode="auto">
            <a:xfrm>
              <a:off x="5612" y="6205"/>
              <a:ext cx="292" cy="147"/>
            </a:xfrm>
            <a:custGeom>
              <a:avLst/>
              <a:gdLst>
                <a:gd name="T0" fmla="*/ 80 w 160"/>
                <a:gd name="T1" fmla="*/ 78 h 81"/>
                <a:gd name="T2" fmla="*/ 1 w 160"/>
                <a:gd name="T3" fmla="*/ 0 h 81"/>
                <a:gd name="T4" fmla="*/ 0 w 160"/>
                <a:gd name="T5" fmla="*/ 2 h 81"/>
                <a:gd name="T6" fmla="*/ 80 w 160"/>
                <a:gd name="T7" fmla="*/ 81 h 81"/>
                <a:gd name="T8" fmla="*/ 160 w 160"/>
                <a:gd name="T9" fmla="*/ 2 h 81"/>
                <a:gd name="T10" fmla="*/ 160 w 160"/>
                <a:gd name="T11" fmla="*/ 0 h 81"/>
                <a:gd name="T12" fmla="*/ 80 w 160"/>
                <a:gd name="T13" fmla="*/ 78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0" h="81">
                  <a:moveTo>
                    <a:pt x="80" y="78"/>
                  </a:moveTo>
                  <a:cubicBezTo>
                    <a:pt x="37" y="78"/>
                    <a:pt x="1" y="43"/>
                    <a:pt x="1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46"/>
                    <a:pt x="36" y="81"/>
                    <a:pt x="80" y="81"/>
                  </a:cubicBezTo>
                  <a:cubicBezTo>
                    <a:pt x="124" y="81"/>
                    <a:pt x="160" y="46"/>
                    <a:pt x="160" y="2"/>
                  </a:cubicBezTo>
                  <a:cubicBezTo>
                    <a:pt x="160" y="1"/>
                    <a:pt x="160" y="0"/>
                    <a:pt x="160" y="0"/>
                  </a:cubicBezTo>
                  <a:cubicBezTo>
                    <a:pt x="159" y="43"/>
                    <a:pt x="123" y="78"/>
                    <a:pt x="80" y="78"/>
                  </a:cubicBezTo>
                  <a:close/>
                </a:path>
              </a:pathLst>
            </a:cu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Freeform 86"/>
            <p:cNvSpPr>
              <a:spLocks/>
            </p:cNvSpPr>
            <p:nvPr/>
          </p:nvSpPr>
          <p:spPr bwMode="auto">
            <a:xfrm>
              <a:off x="5612" y="6048"/>
              <a:ext cx="290" cy="149"/>
            </a:xfrm>
            <a:custGeom>
              <a:avLst/>
              <a:gdLst>
                <a:gd name="T0" fmla="*/ 80 w 159"/>
                <a:gd name="T1" fmla="*/ 4 h 82"/>
                <a:gd name="T2" fmla="*/ 159 w 159"/>
                <a:gd name="T3" fmla="*/ 82 h 82"/>
                <a:gd name="T4" fmla="*/ 159 w 159"/>
                <a:gd name="T5" fmla="*/ 80 h 82"/>
                <a:gd name="T6" fmla="*/ 80 w 159"/>
                <a:gd name="T7" fmla="*/ 1 h 82"/>
                <a:gd name="T8" fmla="*/ 0 w 159"/>
                <a:gd name="T9" fmla="*/ 80 h 82"/>
                <a:gd name="T10" fmla="*/ 1 w 159"/>
                <a:gd name="T11" fmla="*/ 81 h 82"/>
                <a:gd name="T12" fmla="*/ 80 w 159"/>
                <a:gd name="T13" fmla="*/ 4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9" h="82">
                  <a:moveTo>
                    <a:pt x="80" y="4"/>
                  </a:moveTo>
                  <a:cubicBezTo>
                    <a:pt x="123" y="4"/>
                    <a:pt x="159" y="38"/>
                    <a:pt x="159" y="82"/>
                  </a:cubicBezTo>
                  <a:cubicBezTo>
                    <a:pt x="159" y="81"/>
                    <a:pt x="159" y="81"/>
                    <a:pt x="159" y="80"/>
                  </a:cubicBezTo>
                  <a:cubicBezTo>
                    <a:pt x="159" y="36"/>
                    <a:pt x="124" y="1"/>
                    <a:pt x="80" y="1"/>
                  </a:cubicBezTo>
                  <a:cubicBezTo>
                    <a:pt x="36" y="0"/>
                    <a:pt x="0" y="36"/>
                    <a:pt x="0" y="80"/>
                  </a:cubicBezTo>
                  <a:cubicBezTo>
                    <a:pt x="0" y="80"/>
                    <a:pt x="0" y="81"/>
                    <a:pt x="1" y="81"/>
                  </a:cubicBezTo>
                  <a:cubicBezTo>
                    <a:pt x="1" y="38"/>
                    <a:pt x="37" y="4"/>
                    <a:pt x="80" y="4"/>
                  </a:cubicBezTo>
                  <a:close/>
                </a:path>
              </a:pathLst>
            </a:cu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Freeform 87"/>
            <p:cNvSpPr>
              <a:spLocks noEditPoints="1"/>
            </p:cNvSpPr>
            <p:nvPr/>
          </p:nvSpPr>
          <p:spPr bwMode="auto">
            <a:xfrm>
              <a:off x="5707" y="6166"/>
              <a:ext cx="102" cy="101"/>
            </a:xfrm>
            <a:custGeom>
              <a:avLst/>
              <a:gdLst>
                <a:gd name="T0" fmla="*/ 11 w 56"/>
                <a:gd name="T1" fmla="*/ 52 h 55"/>
                <a:gd name="T2" fmla="*/ 3 w 56"/>
                <a:gd name="T3" fmla="*/ 45 h 55"/>
                <a:gd name="T4" fmla="*/ 3 w 56"/>
                <a:gd name="T5" fmla="*/ 10 h 55"/>
                <a:gd name="T6" fmla="*/ 11 w 56"/>
                <a:gd name="T7" fmla="*/ 3 h 55"/>
                <a:gd name="T8" fmla="*/ 45 w 56"/>
                <a:gd name="T9" fmla="*/ 3 h 55"/>
                <a:gd name="T10" fmla="*/ 53 w 56"/>
                <a:gd name="T11" fmla="*/ 10 h 55"/>
                <a:gd name="T12" fmla="*/ 53 w 56"/>
                <a:gd name="T13" fmla="*/ 45 h 55"/>
                <a:gd name="T14" fmla="*/ 45 w 56"/>
                <a:gd name="T15" fmla="*/ 52 h 55"/>
                <a:gd name="T16" fmla="*/ 11 w 56"/>
                <a:gd name="T17" fmla="*/ 52 h 55"/>
                <a:gd name="T18" fmla="*/ 45 w 56"/>
                <a:gd name="T19" fmla="*/ 0 h 55"/>
                <a:gd name="T20" fmla="*/ 11 w 56"/>
                <a:gd name="T21" fmla="*/ 0 h 55"/>
                <a:gd name="T22" fmla="*/ 0 w 56"/>
                <a:gd name="T23" fmla="*/ 10 h 55"/>
                <a:gd name="T24" fmla="*/ 0 w 56"/>
                <a:gd name="T25" fmla="*/ 45 h 55"/>
                <a:gd name="T26" fmla="*/ 11 w 56"/>
                <a:gd name="T27" fmla="*/ 55 h 55"/>
                <a:gd name="T28" fmla="*/ 45 w 56"/>
                <a:gd name="T29" fmla="*/ 55 h 55"/>
                <a:gd name="T30" fmla="*/ 56 w 56"/>
                <a:gd name="T31" fmla="*/ 45 h 55"/>
                <a:gd name="T32" fmla="*/ 56 w 56"/>
                <a:gd name="T33" fmla="*/ 10 h 55"/>
                <a:gd name="T34" fmla="*/ 45 w 56"/>
                <a:gd name="T35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6" h="55">
                  <a:moveTo>
                    <a:pt x="11" y="52"/>
                  </a:moveTo>
                  <a:cubicBezTo>
                    <a:pt x="7" y="52"/>
                    <a:pt x="3" y="49"/>
                    <a:pt x="3" y="45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6"/>
                    <a:pt x="7" y="3"/>
                    <a:pt x="11" y="3"/>
                  </a:cubicBezTo>
                  <a:cubicBezTo>
                    <a:pt x="45" y="3"/>
                    <a:pt x="45" y="3"/>
                    <a:pt x="45" y="3"/>
                  </a:cubicBezTo>
                  <a:cubicBezTo>
                    <a:pt x="49" y="3"/>
                    <a:pt x="53" y="6"/>
                    <a:pt x="53" y="10"/>
                  </a:cubicBezTo>
                  <a:cubicBezTo>
                    <a:pt x="53" y="45"/>
                    <a:pt x="53" y="45"/>
                    <a:pt x="53" y="45"/>
                  </a:cubicBezTo>
                  <a:cubicBezTo>
                    <a:pt x="53" y="49"/>
                    <a:pt x="49" y="52"/>
                    <a:pt x="45" y="52"/>
                  </a:cubicBezTo>
                  <a:cubicBezTo>
                    <a:pt x="11" y="52"/>
                    <a:pt x="11" y="52"/>
                    <a:pt x="11" y="52"/>
                  </a:cubicBezTo>
                  <a:moveTo>
                    <a:pt x="45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4"/>
                    <a:pt x="0" y="10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0" y="50"/>
                    <a:pt x="5" y="55"/>
                    <a:pt x="11" y="55"/>
                  </a:cubicBezTo>
                  <a:cubicBezTo>
                    <a:pt x="45" y="55"/>
                    <a:pt x="45" y="55"/>
                    <a:pt x="45" y="55"/>
                  </a:cubicBezTo>
                  <a:cubicBezTo>
                    <a:pt x="51" y="55"/>
                    <a:pt x="56" y="50"/>
                    <a:pt x="56" y="45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56" y="4"/>
                    <a:pt x="51" y="0"/>
                    <a:pt x="45" y="0"/>
                  </a:cubicBezTo>
                </a:path>
              </a:pathLst>
            </a:cu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Freeform 88"/>
            <p:cNvSpPr>
              <a:spLocks noEditPoints="1"/>
            </p:cNvSpPr>
            <p:nvPr/>
          </p:nvSpPr>
          <p:spPr bwMode="auto">
            <a:xfrm>
              <a:off x="5707" y="6159"/>
              <a:ext cx="102" cy="100"/>
            </a:xfrm>
            <a:custGeom>
              <a:avLst/>
              <a:gdLst>
                <a:gd name="T0" fmla="*/ 45 w 56"/>
                <a:gd name="T1" fmla="*/ 3 h 55"/>
                <a:gd name="T2" fmla="*/ 53 w 56"/>
                <a:gd name="T3" fmla="*/ 10 h 55"/>
                <a:gd name="T4" fmla="*/ 53 w 56"/>
                <a:gd name="T5" fmla="*/ 45 h 55"/>
                <a:gd name="T6" fmla="*/ 45 w 56"/>
                <a:gd name="T7" fmla="*/ 52 h 55"/>
                <a:gd name="T8" fmla="*/ 11 w 56"/>
                <a:gd name="T9" fmla="*/ 52 h 55"/>
                <a:gd name="T10" fmla="*/ 3 w 56"/>
                <a:gd name="T11" fmla="*/ 45 h 55"/>
                <a:gd name="T12" fmla="*/ 3 w 56"/>
                <a:gd name="T13" fmla="*/ 10 h 55"/>
                <a:gd name="T14" fmla="*/ 11 w 56"/>
                <a:gd name="T15" fmla="*/ 3 h 55"/>
                <a:gd name="T16" fmla="*/ 45 w 56"/>
                <a:gd name="T17" fmla="*/ 3 h 55"/>
                <a:gd name="T18" fmla="*/ 45 w 56"/>
                <a:gd name="T19" fmla="*/ 0 h 55"/>
                <a:gd name="T20" fmla="*/ 11 w 56"/>
                <a:gd name="T21" fmla="*/ 0 h 55"/>
                <a:gd name="T22" fmla="*/ 0 w 56"/>
                <a:gd name="T23" fmla="*/ 10 h 55"/>
                <a:gd name="T24" fmla="*/ 0 w 56"/>
                <a:gd name="T25" fmla="*/ 45 h 55"/>
                <a:gd name="T26" fmla="*/ 11 w 56"/>
                <a:gd name="T27" fmla="*/ 55 h 55"/>
                <a:gd name="T28" fmla="*/ 45 w 56"/>
                <a:gd name="T29" fmla="*/ 55 h 55"/>
                <a:gd name="T30" fmla="*/ 56 w 56"/>
                <a:gd name="T31" fmla="*/ 45 h 55"/>
                <a:gd name="T32" fmla="*/ 56 w 56"/>
                <a:gd name="T33" fmla="*/ 10 h 55"/>
                <a:gd name="T34" fmla="*/ 45 w 56"/>
                <a:gd name="T35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6" h="55">
                  <a:moveTo>
                    <a:pt x="45" y="3"/>
                  </a:moveTo>
                  <a:cubicBezTo>
                    <a:pt x="49" y="3"/>
                    <a:pt x="53" y="6"/>
                    <a:pt x="53" y="10"/>
                  </a:cubicBezTo>
                  <a:cubicBezTo>
                    <a:pt x="53" y="45"/>
                    <a:pt x="53" y="45"/>
                    <a:pt x="53" y="45"/>
                  </a:cubicBezTo>
                  <a:cubicBezTo>
                    <a:pt x="53" y="49"/>
                    <a:pt x="49" y="52"/>
                    <a:pt x="45" y="52"/>
                  </a:cubicBezTo>
                  <a:cubicBezTo>
                    <a:pt x="11" y="52"/>
                    <a:pt x="11" y="52"/>
                    <a:pt x="11" y="52"/>
                  </a:cubicBezTo>
                  <a:cubicBezTo>
                    <a:pt x="7" y="52"/>
                    <a:pt x="3" y="49"/>
                    <a:pt x="3" y="45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6"/>
                    <a:pt x="7" y="3"/>
                    <a:pt x="11" y="3"/>
                  </a:cubicBezTo>
                  <a:cubicBezTo>
                    <a:pt x="45" y="3"/>
                    <a:pt x="45" y="3"/>
                    <a:pt x="45" y="3"/>
                  </a:cubicBezTo>
                  <a:moveTo>
                    <a:pt x="45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4"/>
                    <a:pt x="0" y="10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0" y="50"/>
                    <a:pt x="5" y="55"/>
                    <a:pt x="11" y="55"/>
                  </a:cubicBezTo>
                  <a:cubicBezTo>
                    <a:pt x="45" y="55"/>
                    <a:pt x="45" y="55"/>
                    <a:pt x="45" y="55"/>
                  </a:cubicBezTo>
                  <a:cubicBezTo>
                    <a:pt x="51" y="55"/>
                    <a:pt x="56" y="50"/>
                    <a:pt x="56" y="45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56" y="4"/>
                    <a:pt x="51" y="0"/>
                    <a:pt x="45" y="0"/>
                  </a:cubicBezTo>
                  <a:close/>
                </a:path>
              </a:pathLst>
            </a:cu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Freeform 90"/>
            <p:cNvSpPr>
              <a:spLocks noEditPoints="1"/>
            </p:cNvSpPr>
            <p:nvPr/>
          </p:nvSpPr>
          <p:spPr bwMode="auto">
            <a:xfrm>
              <a:off x="3748" y="571"/>
              <a:ext cx="4015" cy="5349"/>
            </a:xfrm>
            <a:custGeom>
              <a:avLst/>
              <a:gdLst>
                <a:gd name="T0" fmla="*/ 2188 w 2201"/>
                <a:gd name="T1" fmla="*/ 0 h 2932"/>
                <a:gd name="T2" fmla="*/ 13 w 2201"/>
                <a:gd name="T3" fmla="*/ 0 h 2932"/>
                <a:gd name="T4" fmla="*/ 0 w 2201"/>
                <a:gd name="T5" fmla="*/ 13 h 2932"/>
                <a:gd name="T6" fmla="*/ 0 w 2201"/>
                <a:gd name="T7" fmla="*/ 2918 h 2932"/>
                <a:gd name="T8" fmla="*/ 13 w 2201"/>
                <a:gd name="T9" fmla="*/ 2932 h 2932"/>
                <a:gd name="T10" fmla="*/ 2188 w 2201"/>
                <a:gd name="T11" fmla="*/ 2932 h 2932"/>
                <a:gd name="T12" fmla="*/ 2201 w 2201"/>
                <a:gd name="T13" fmla="*/ 2918 h 2932"/>
                <a:gd name="T14" fmla="*/ 2201 w 2201"/>
                <a:gd name="T15" fmla="*/ 13 h 2932"/>
                <a:gd name="T16" fmla="*/ 2188 w 2201"/>
                <a:gd name="T17" fmla="*/ 0 h 2932"/>
                <a:gd name="T18" fmla="*/ 2199 w 2201"/>
                <a:gd name="T19" fmla="*/ 2918 h 2932"/>
                <a:gd name="T20" fmla="*/ 2188 w 2201"/>
                <a:gd name="T21" fmla="*/ 2929 h 2932"/>
                <a:gd name="T22" fmla="*/ 13 w 2201"/>
                <a:gd name="T23" fmla="*/ 2929 h 2932"/>
                <a:gd name="T24" fmla="*/ 2 w 2201"/>
                <a:gd name="T25" fmla="*/ 2918 h 2932"/>
                <a:gd name="T26" fmla="*/ 2 w 2201"/>
                <a:gd name="T27" fmla="*/ 13 h 2932"/>
                <a:gd name="T28" fmla="*/ 13 w 2201"/>
                <a:gd name="T29" fmla="*/ 2 h 2932"/>
                <a:gd name="T30" fmla="*/ 2188 w 2201"/>
                <a:gd name="T31" fmla="*/ 2 h 2932"/>
                <a:gd name="T32" fmla="*/ 2199 w 2201"/>
                <a:gd name="T33" fmla="*/ 13 h 2932"/>
                <a:gd name="T34" fmla="*/ 2199 w 2201"/>
                <a:gd name="T35" fmla="*/ 2918 h 29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201" h="2932">
                  <a:moveTo>
                    <a:pt x="2188" y="0"/>
                  </a:moveTo>
                  <a:cubicBezTo>
                    <a:pt x="13" y="0"/>
                    <a:pt x="13" y="0"/>
                    <a:pt x="13" y="0"/>
                  </a:cubicBezTo>
                  <a:cubicBezTo>
                    <a:pt x="6" y="0"/>
                    <a:pt x="0" y="6"/>
                    <a:pt x="0" y="13"/>
                  </a:cubicBezTo>
                  <a:cubicBezTo>
                    <a:pt x="0" y="2918"/>
                    <a:pt x="0" y="2918"/>
                    <a:pt x="0" y="2918"/>
                  </a:cubicBezTo>
                  <a:cubicBezTo>
                    <a:pt x="0" y="2926"/>
                    <a:pt x="6" y="2932"/>
                    <a:pt x="13" y="2932"/>
                  </a:cubicBezTo>
                  <a:cubicBezTo>
                    <a:pt x="2188" y="2932"/>
                    <a:pt x="2188" y="2932"/>
                    <a:pt x="2188" y="2932"/>
                  </a:cubicBezTo>
                  <a:cubicBezTo>
                    <a:pt x="2195" y="2932"/>
                    <a:pt x="2201" y="2926"/>
                    <a:pt x="2201" y="2918"/>
                  </a:cubicBezTo>
                  <a:cubicBezTo>
                    <a:pt x="2201" y="13"/>
                    <a:pt x="2201" y="13"/>
                    <a:pt x="2201" y="13"/>
                  </a:cubicBezTo>
                  <a:cubicBezTo>
                    <a:pt x="2201" y="6"/>
                    <a:pt x="2195" y="0"/>
                    <a:pt x="2188" y="0"/>
                  </a:cubicBezTo>
                  <a:close/>
                  <a:moveTo>
                    <a:pt x="2199" y="2918"/>
                  </a:moveTo>
                  <a:cubicBezTo>
                    <a:pt x="2199" y="2925"/>
                    <a:pt x="2194" y="2929"/>
                    <a:pt x="2188" y="2929"/>
                  </a:cubicBezTo>
                  <a:cubicBezTo>
                    <a:pt x="13" y="2929"/>
                    <a:pt x="13" y="2929"/>
                    <a:pt x="13" y="2929"/>
                  </a:cubicBezTo>
                  <a:cubicBezTo>
                    <a:pt x="7" y="2929"/>
                    <a:pt x="2" y="2925"/>
                    <a:pt x="2" y="2918"/>
                  </a:cubicBezTo>
                  <a:cubicBezTo>
                    <a:pt x="2" y="13"/>
                    <a:pt x="2" y="13"/>
                    <a:pt x="2" y="13"/>
                  </a:cubicBezTo>
                  <a:cubicBezTo>
                    <a:pt x="2" y="7"/>
                    <a:pt x="7" y="2"/>
                    <a:pt x="13" y="2"/>
                  </a:cubicBezTo>
                  <a:cubicBezTo>
                    <a:pt x="2188" y="2"/>
                    <a:pt x="2188" y="2"/>
                    <a:pt x="2188" y="2"/>
                  </a:cubicBezTo>
                  <a:cubicBezTo>
                    <a:pt x="2194" y="2"/>
                    <a:pt x="2199" y="7"/>
                    <a:pt x="2199" y="13"/>
                  </a:cubicBezTo>
                  <a:lnTo>
                    <a:pt x="2199" y="2918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Freeform 91"/>
            <p:cNvSpPr>
              <a:spLocks/>
            </p:cNvSpPr>
            <p:nvPr/>
          </p:nvSpPr>
          <p:spPr bwMode="auto">
            <a:xfrm>
              <a:off x="3494" y="6480"/>
              <a:ext cx="2" cy="0"/>
            </a:xfrm>
            <a:custGeom>
              <a:avLst/>
              <a:gdLst>
                <a:gd name="T0" fmla="*/ 0 w 2"/>
                <a:gd name="T1" fmla="*/ 2 w 2"/>
                <a:gd name="T2" fmla="*/ 0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">
                  <a:moveTo>
                    <a:pt x="0" y="0"/>
                  </a:move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Freeform 92"/>
            <p:cNvSpPr>
              <a:spLocks/>
            </p:cNvSpPr>
            <p:nvPr/>
          </p:nvSpPr>
          <p:spPr bwMode="auto">
            <a:xfrm>
              <a:off x="3507" y="6478"/>
              <a:ext cx="13" cy="2"/>
            </a:xfrm>
            <a:custGeom>
              <a:avLst/>
              <a:gdLst>
                <a:gd name="T0" fmla="*/ 0 w 7"/>
                <a:gd name="T1" fmla="*/ 1 h 1"/>
                <a:gd name="T2" fmla="*/ 7 w 7"/>
                <a:gd name="T3" fmla="*/ 0 h 1"/>
                <a:gd name="T4" fmla="*/ 0 w 7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">
                  <a:moveTo>
                    <a:pt x="0" y="1"/>
                  </a:moveTo>
                  <a:cubicBezTo>
                    <a:pt x="2" y="0"/>
                    <a:pt x="4" y="0"/>
                    <a:pt x="7" y="0"/>
                  </a:cubicBezTo>
                  <a:cubicBezTo>
                    <a:pt x="4" y="0"/>
                    <a:pt x="2" y="0"/>
                    <a:pt x="0" y="1"/>
                  </a:cubicBez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53" name="Picture Placeholder 26"/>
          <p:cNvSpPr>
            <a:spLocks noGrp="1"/>
          </p:cNvSpPr>
          <p:nvPr>
            <p:ph type="pic" sz="quarter" idx="21" hasCustomPrompt="1"/>
          </p:nvPr>
        </p:nvSpPr>
        <p:spPr>
          <a:xfrm>
            <a:off x="6547687" y="1872071"/>
            <a:ext cx="5001372" cy="6735724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42" name="TextBox 41"/>
          <p:cNvSpPr txBox="1"/>
          <p:nvPr userDrawn="1"/>
        </p:nvSpPr>
        <p:spPr>
          <a:xfrm>
            <a:off x="12406254" y="9776896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r"/>
            <a:r>
              <a:rPr lang="en-US" sz="1800" dirty="0" smtClean="0">
                <a:solidFill>
                  <a:schemeClr val="bg1"/>
                </a:solidFill>
              </a:rPr>
              <a:t>Yangon, 08/2017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770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roduct_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28" name="Oval 27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29" name="Oval 28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1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35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36" name="Oval 35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5" y="9781468"/>
            <a:ext cx="1151797" cy="376951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895650" y="397961"/>
            <a:ext cx="3850057" cy="596650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3200" b="0" spc="-1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pic>
        <p:nvPicPr>
          <p:cNvPr id="47" name="Picture 4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49"/>
            <a:ext cx="1943100" cy="1074479"/>
          </a:xfrm>
          <a:prstGeom prst="rect">
            <a:avLst/>
          </a:prstGeom>
        </p:spPr>
      </p:pic>
      <p:grpSp>
        <p:nvGrpSpPr>
          <p:cNvPr id="41" name="Group 40"/>
          <p:cNvGrpSpPr/>
          <p:nvPr userDrawn="1"/>
        </p:nvGrpSpPr>
        <p:grpSpPr>
          <a:xfrm>
            <a:off x="7190708" y="1433014"/>
            <a:ext cx="3928261" cy="7632779"/>
            <a:chOff x="7497969" y="1525195"/>
            <a:chExt cx="2135172" cy="4148737"/>
          </a:xfrm>
        </p:grpSpPr>
        <p:sp>
          <p:nvSpPr>
            <p:cNvPr id="42" name="AutoShape 100"/>
            <p:cNvSpPr>
              <a:spLocks noChangeAspect="1" noChangeArrowheads="1" noTextEdit="1"/>
            </p:cNvSpPr>
            <p:nvPr/>
          </p:nvSpPr>
          <p:spPr bwMode="auto">
            <a:xfrm>
              <a:off x="7499249" y="1526475"/>
              <a:ext cx="2133892" cy="4147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102"/>
            <p:cNvSpPr>
              <a:spLocks/>
            </p:cNvSpPr>
            <p:nvPr/>
          </p:nvSpPr>
          <p:spPr bwMode="auto">
            <a:xfrm>
              <a:off x="7497969" y="1929060"/>
              <a:ext cx="44803" cy="183051"/>
            </a:xfrm>
            <a:custGeom>
              <a:avLst/>
              <a:gdLst>
                <a:gd name="T0" fmla="*/ 37 w 37"/>
                <a:gd name="T1" fmla="*/ 144 h 151"/>
                <a:gd name="T2" fmla="*/ 30 w 37"/>
                <a:gd name="T3" fmla="*/ 151 h 151"/>
                <a:gd name="T4" fmla="*/ 7 w 37"/>
                <a:gd name="T5" fmla="*/ 151 h 151"/>
                <a:gd name="T6" fmla="*/ 0 w 37"/>
                <a:gd name="T7" fmla="*/ 144 h 151"/>
                <a:gd name="T8" fmla="*/ 0 w 37"/>
                <a:gd name="T9" fmla="*/ 6 h 151"/>
                <a:gd name="T10" fmla="*/ 7 w 37"/>
                <a:gd name="T11" fmla="*/ 0 h 151"/>
                <a:gd name="T12" fmla="*/ 30 w 37"/>
                <a:gd name="T13" fmla="*/ 0 h 151"/>
                <a:gd name="T14" fmla="*/ 37 w 37"/>
                <a:gd name="T15" fmla="*/ 6 h 151"/>
                <a:gd name="T16" fmla="*/ 37 w 37"/>
                <a:gd name="T17" fmla="*/ 14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7" h="151">
                  <a:moveTo>
                    <a:pt x="37" y="144"/>
                  </a:moveTo>
                  <a:cubicBezTo>
                    <a:pt x="37" y="147"/>
                    <a:pt x="34" y="151"/>
                    <a:pt x="30" y="151"/>
                  </a:cubicBezTo>
                  <a:cubicBezTo>
                    <a:pt x="7" y="151"/>
                    <a:pt x="7" y="151"/>
                    <a:pt x="7" y="151"/>
                  </a:cubicBezTo>
                  <a:cubicBezTo>
                    <a:pt x="3" y="151"/>
                    <a:pt x="0" y="147"/>
                    <a:pt x="0" y="144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"/>
                    <a:pt x="3" y="0"/>
                    <a:pt x="7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4" y="0"/>
                    <a:pt x="37" y="3"/>
                    <a:pt x="37" y="6"/>
                  </a:cubicBezTo>
                  <a:lnTo>
                    <a:pt x="37" y="144"/>
                  </a:lnTo>
                  <a:close/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103"/>
            <p:cNvSpPr>
              <a:spLocks/>
            </p:cNvSpPr>
            <p:nvPr/>
          </p:nvSpPr>
          <p:spPr bwMode="auto">
            <a:xfrm>
              <a:off x="7497969" y="1929060"/>
              <a:ext cx="13441" cy="183051"/>
            </a:xfrm>
            <a:custGeom>
              <a:avLst/>
              <a:gdLst>
                <a:gd name="T0" fmla="*/ 4 w 11"/>
                <a:gd name="T1" fmla="*/ 144 h 151"/>
                <a:gd name="T2" fmla="*/ 4 w 11"/>
                <a:gd name="T3" fmla="*/ 6 h 151"/>
                <a:gd name="T4" fmla="*/ 11 w 11"/>
                <a:gd name="T5" fmla="*/ 0 h 151"/>
                <a:gd name="T6" fmla="*/ 7 w 11"/>
                <a:gd name="T7" fmla="*/ 0 h 151"/>
                <a:gd name="T8" fmla="*/ 0 w 11"/>
                <a:gd name="T9" fmla="*/ 6 h 151"/>
                <a:gd name="T10" fmla="*/ 0 w 11"/>
                <a:gd name="T11" fmla="*/ 144 h 151"/>
                <a:gd name="T12" fmla="*/ 7 w 11"/>
                <a:gd name="T13" fmla="*/ 151 h 151"/>
                <a:gd name="T14" fmla="*/ 11 w 11"/>
                <a:gd name="T15" fmla="*/ 151 h 151"/>
                <a:gd name="T16" fmla="*/ 4 w 11"/>
                <a:gd name="T17" fmla="*/ 14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151">
                  <a:moveTo>
                    <a:pt x="4" y="144"/>
                  </a:moveTo>
                  <a:cubicBezTo>
                    <a:pt x="4" y="6"/>
                    <a:pt x="4" y="6"/>
                    <a:pt x="4" y="6"/>
                  </a:cubicBezTo>
                  <a:cubicBezTo>
                    <a:pt x="4" y="3"/>
                    <a:pt x="7" y="0"/>
                    <a:pt x="11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6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147"/>
                    <a:pt x="3" y="151"/>
                    <a:pt x="7" y="151"/>
                  </a:cubicBezTo>
                  <a:cubicBezTo>
                    <a:pt x="11" y="151"/>
                    <a:pt x="11" y="151"/>
                    <a:pt x="11" y="151"/>
                  </a:cubicBezTo>
                  <a:cubicBezTo>
                    <a:pt x="7" y="151"/>
                    <a:pt x="4" y="147"/>
                    <a:pt x="4" y="144"/>
                  </a:cubicBez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104"/>
            <p:cNvSpPr>
              <a:spLocks/>
            </p:cNvSpPr>
            <p:nvPr/>
          </p:nvSpPr>
          <p:spPr bwMode="auto">
            <a:xfrm>
              <a:off x="8930378" y="1525195"/>
              <a:ext cx="339861" cy="26882"/>
            </a:xfrm>
            <a:custGeom>
              <a:avLst/>
              <a:gdLst>
                <a:gd name="T0" fmla="*/ 280 w 280"/>
                <a:gd name="T1" fmla="*/ 18 h 22"/>
                <a:gd name="T2" fmla="*/ 276 w 280"/>
                <a:gd name="T3" fmla="*/ 22 h 22"/>
                <a:gd name="T4" fmla="*/ 4 w 280"/>
                <a:gd name="T5" fmla="*/ 22 h 22"/>
                <a:gd name="T6" fmla="*/ 0 w 280"/>
                <a:gd name="T7" fmla="*/ 18 h 22"/>
                <a:gd name="T8" fmla="*/ 0 w 280"/>
                <a:gd name="T9" fmla="*/ 4 h 22"/>
                <a:gd name="T10" fmla="*/ 4 w 280"/>
                <a:gd name="T11" fmla="*/ 0 h 22"/>
                <a:gd name="T12" fmla="*/ 276 w 280"/>
                <a:gd name="T13" fmla="*/ 0 h 22"/>
                <a:gd name="T14" fmla="*/ 280 w 280"/>
                <a:gd name="T15" fmla="*/ 4 h 22"/>
                <a:gd name="T16" fmla="*/ 280 w 280"/>
                <a:gd name="T17" fmla="*/ 18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0" h="22">
                  <a:moveTo>
                    <a:pt x="280" y="18"/>
                  </a:moveTo>
                  <a:cubicBezTo>
                    <a:pt x="280" y="21"/>
                    <a:pt x="278" y="22"/>
                    <a:pt x="276" y="22"/>
                  </a:cubicBezTo>
                  <a:cubicBezTo>
                    <a:pt x="4" y="22"/>
                    <a:pt x="4" y="22"/>
                    <a:pt x="4" y="22"/>
                  </a:cubicBezTo>
                  <a:cubicBezTo>
                    <a:pt x="1" y="22"/>
                    <a:pt x="0" y="21"/>
                    <a:pt x="0" y="18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1" y="0"/>
                    <a:pt x="4" y="0"/>
                  </a:cubicBezTo>
                  <a:cubicBezTo>
                    <a:pt x="276" y="0"/>
                    <a:pt x="276" y="0"/>
                    <a:pt x="276" y="0"/>
                  </a:cubicBezTo>
                  <a:cubicBezTo>
                    <a:pt x="278" y="0"/>
                    <a:pt x="280" y="2"/>
                    <a:pt x="280" y="4"/>
                  </a:cubicBezTo>
                  <a:cubicBezTo>
                    <a:pt x="280" y="18"/>
                    <a:pt x="280" y="18"/>
                    <a:pt x="280" y="18"/>
                  </a:cubicBezTo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105"/>
            <p:cNvSpPr>
              <a:spLocks/>
            </p:cNvSpPr>
            <p:nvPr/>
          </p:nvSpPr>
          <p:spPr bwMode="auto">
            <a:xfrm>
              <a:off x="8930378" y="1525195"/>
              <a:ext cx="339861" cy="9601"/>
            </a:xfrm>
            <a:custGeom>
              <a:avLst/>
              <a:gdLst>
                <a:gd name="T0" fmla="*/ 276 w 280"/>
                <a:gd name="T1" fmla="*/ 0 h 8"/>
                <a:gd name="T2" fmla="*/ 4 w 280"/>
                <a:gd name="T3" fmla="*/ 0 h 8"/>
                <a:gd name="T4" fmla="*/ 0 w 280"/>
                <a:gd name="T5" fmla="*/ 4 h 8"/>
                <a:gd name="T6" fmla="*/ 0 w 280"/>
                <a:gd name="T7" fmla="*/ 8 h 8"/>
                <a:gd name="T8" fmla="*/ 4 w 280"/>
                <a:gd name="T9" fmla="*/ 4 h 8"/>
                <a:gd name="T10" fmla="*/ 276 w 280"/>
                <a:gd name="T11" fmla="*/ 4 h 8"/>
                <a:gd name="T12" fmla="*/ 280 w 280"/>
                <a:gd name="T13" fmla="*/ 8 h 8"/>
                <a:gd name="T14" fmla="*/ 280 w 280"/>
                <a:gd name="T15" fmla="*/ 4 h 8"/>
                <a:gd name="T16" fmla="*/ 276 w 280"/>
                <a:gd name="T1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0" h="8">
                  <a:moveTo>
                    <a:pt x="276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6"/>
                    <a:pt x="1" y="4"/>
                    <a:pt x="4" y="4"/>
                  </a:cubicBezTo>
                  <a:cubicBezTo>
                    <a:pt x="276" y="4"/>
                    <a:pt x="276" y="4"/>
                    <a:pt x="276" y="4"/>
                  </a:cubicBezTo>
                  <a:cubicBezTo>
                    <a:pt x="278" y="4"/>
                    <a:pt x="280" y="6"/>
                    <a:pt x="280" y="8"/>
                  </a:cubicBezTo>
                  <a:cubicBezTo>
                    <a:pt x="280" y="4"/>
                    <a:pt x="280" y="4"/>
                    <a:pt x="280" y="4"/>
                  </a:cubicBezTo>
                  <a:cubicBezTo>
                    <a:pt x="280" y="2"/>
                    <a:pt x="278" y="0"/>
                    <a:pt x="276" y="0"/>
                  </a:cubicBezTo>
                </a:path>
              </a:pathLst>
            </a:custGeom>
            <a:solidFill>
              <a:srgbClr val="747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106"/>
            <p:cNvSpPr>
              <a:spLocks/>
            </p:cNvSpPr>
            <p:nvPr/>
          </p:nvSpPr>
          <p:spPr bwMode="auto">
            <a:xfrm>
              <a:off x="7499249" y="2368127"/>
              <a:ext cx="53123" cy="154250"/>
            </a:xfrm>
            <a:custGeom>
              <a:avLst/>
              <a:gdLst>
                <a:gd name="T0" fmla="*/ 44 w 44"/>
                <a:gd name="T1" fmla="*/ 119 h 127"/>
                <a:gd name="T2" fmla="*/ 36 w 44"/>
                <a:gd name="T3" fmla="*/ 127 h 127"/>
                <a:gd name="T4" fmla="*/ 8 w 44"/>
                <a:gd name="T5" fmla="*/ 127 h 127"/>
                <a:gd name="T6" fmla="*/ 0 w 44"/>
                <a:gd name="T7" fmla="*/ 119 h 127"/>
                <a:gd name="T8" fmla="*/ 0 w 44"/>
                <a:gd name="T9" fmla="*/ 8 h 127"/>
                <a:gd name="T10" fmla="*/ 8 w 44"/>
                <a:gd name="T11" fmla="*/ 0 h 127"/>
                <a:gd name="T12" fmla="*/ 36 w 44"/>
                <a:gd name="T13" fmla="*/ 0 h 127"/>
                <a:gd name="T14" fmla="*/ 44 w 44"/>
                <a:gd name="T15" fmla="*/ 8 h 127"/>
                <a:gd name="T16" fmla="*/ 44 w 44"/>
                <a:gd name="T17" fmla="*/ 119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" h="127">
                  <a:moveTo>
                    <a:pt x="44" y="119"/>
                  </a:moveTo>
                  <a:cubicBezTo>
                    <a:pt x="44" y="123"/>
                    <a:pt x="40" y="127"/>
                    <a:pt x="36" y="127"/>
                  </a:cubicBezTo>
                  <a:cubicBezTo>
                    <a:pt x="8" y="127"/>
                    <a:pt x="8" y="127"/>
                    <a:pt x="8" y="127"/>
                  </a:cubicBezTo>
                  <a:cubicBezTo>
                    <a:pt x="3" y="127"/>
                    <a:pt x="0" y="123"/>
                    <a:pt x="0" y="119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3" y="0"/>
                    <a:pt x="8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40" y="0"/>
                    <a:pt x="44" y="4"/>
                    <a:pt x="44" y="8"/>
                  </a:cubicBezTo>
                  <a:cubicBezTo>
                    <a:pt x="44" y="119"/>
                    <a:pt x="44" y="119"/>
                    <a:pt x="44" y="119"/>
                  </a:cubicBezTo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107"/>
            <p:cNvSpPr>
              <a:spLocks/>
            </p:cNvSpPr>
            <p:nvPr/>
          </p:nvSpPr>
          <p:spPr bwMode="auto">
            <a:xfrm>
              <a:off x="7499249" y="2368127"/>
              <a:ext cx="14721" cy="154250"/>
            </a:xfrm>
            <a:custGeom>
              <a:avLst/>
              <a:gdLst>
                <a:gd name="T0" fmla="*/ 12 w 12"/>
                <a:gd name="T1" fmla="*/ 0 h 127"/>
                <a:gd name="T2" fmla="*/ 8 w 12"/>
                <a:gd name="T3" fmla="*/ 0 h 127"/>
                <a:gd name="T4" fmla="*/ 0 w 12"/>
                <a:gd name="T5" fmla="*/ 8 h 127"/>
                <a:gd name="T6" fmla="*/ 0 w 12"/>
                <a:gd name="T7" fmla="*/ 119 h 127"/>
                <a:gd name="T8" fmla="*/ 8 w 12"/>
                <a:gd name="T9" fmla="*/ 127 h 127"/>
                <a:gd name="T10" fmla="*/ 12 w 12"/>
                <a:gd name="T11" fmla="*/ 127 h 127"/>
                <a:gd name="T12" fmla="*/ 4 w 12"/>
                <a:gd name="T13" fmla="*/ 119 h 127"/>
                <a:gd name="T14" fmla="*/ 4 w 12"/>
                <a:gd name="T15" fmla="*/ 8 h 127"/>
                <a:gd name="T16" fmla="*/ 12 w 12"/>
                <a:gd name="T17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27">
                  <a:moveTo>
                    <a:pt x="12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3" y="0"/>
                    <a:pt x="0" y="4"/>
                    <a:pt x="0" y="8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23"/>
                    <a:pt x="3" y="127"/>
                    <a:pt x="8" y="127"/>
                  </a:cubicBezTo>
                  <a:cubicBezTo>
                    <a:pt x="12" y="127"/>
                    <a:pt x="12" y="127"/>
                    <a:pt x="12" y="127"/>
                  </a:cubicBezTo>
                  <a:cubicBezTo>
                    <a:pt x="7" y="127"/>
                    <a:pt x="4" y="123"/>
                    <a:pt x="4" y="119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4"/>
                    <a:pt x="7" y="0"/>
                    <a:pt x="12" y="0"/>
                  </a:cubicBezTo>
                </a:path>
              </a:pathLst>
            </a:custGeom>
            <a:solidFill>
              <a:srgbClr val="747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108"/>
            <p:cNvSpPr>
              <a:spLocks/>
            </p:cNvSpPr>
            <p:nvPr/>
          </p:nvSpPr>
          <p:spPr bwMode="auto">
            <a:xfrm>
              <a:off x="7499249" y="2730390"/>
              <a:ext cx="53123" cy="154250"/>
            </a:xfrm>
            <a:custGeom>
              <a:avLst/>
              <a:gdLst>
                <a:gd name="T0" fmla="*/ 44 w 44"/>
                <a:gd name="T1" fmla="*/ 119 h 127"/>
                <a:gd name="T2" fmla="*/ 36 w 44"/>
                <a:gd name="T3" fmla="*/ 127 h 127"/>
                <a:gd name="T4" fmla="*/ 8 w 44"/>
                <a:gd name="T5" fmla="*/ 127 h 127"/>
                <a:gd name="T6" fmla="*/ 0 w 44"/>
                <a:gd name="T7" fmla="*/ 119 h 127"/>
                <a:gd name="T8" fmla="*/ 0 w 44"/>
                <a:gd name="T9" fmla="*/ 8 h 127"/>
                <a:gd name="T10" fmla="*/ 8 w 44"/>
                <a:gd name="T11" fmla="*/ 0 h 127"/>
                <a:gd name="T12" fmla="*/ 36 w 44"/>
                <a:gd name="T13" fmla="*/ 0 h 127"/>
                <a:gd name="T14" fmla="*/ 44 w 44"/>
                <a:gd name="T15" fmla="*/ 8 h 127"/>
                <a:gd name="T16" fmla="*/ 44 w 44"/>
                <a:gd name="T17" fmla="*/ 119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" h="127">
                  <a:moveTo>
                    <a:pt x="44" y="119"/>
                  </a:moveTo>
                  <a:cubicBezTo>
                    <a:pt x="44" y="123"/>
                    <a:pt x="40" y="127"/>
                    <a:pt x="36" y="127"/>
                  </a:cubicBezTo>
                  <a:cubicBezTo>
                    <a:pt x="8" y="127"/>
                    <a:pt x="8" y="127"/>
                    <a:pt x="8" y="127"/>
                  </a:cubicBezTo>
                  <a:cubicBezTo>
                    <a:pt x="3" y="127"/>
                    <a:pt x="0" y="123"/>
                    <a:pt x="0" y="119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3" y="0"/>
                    <a:pt x="8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40" y="0"/>
                    <a:pt x="44" y="4"/>
                    <a:pt x="44" y="8"/>
                  </a:cubicBezTo>
                  <a:cubicBezTo>
                    <a:pt x="44" y="119"/>
                    <a:pt x="44" y="119"/>
                    <a:pt x="44" y="119"/>
                  </a:cubicBezTo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109"/>
            <p:cNvSpPr>
              <a:spLocks/>
            </p:cNvSpPr>
            <p:nvPr/>
          </p:nvSpPr>
          <p:spPr bwMode="auto">
            <a:xfrm>
              <a:off x="7499249" y="2730390"/>
              <a:ext cx="14721" cy="154250"/>
            </a:xfrm>
            <a:custGeom>
              <a:avLst/>
              <a:gdLst>
                <a:gd name="T0" fmla="*/ 12 w 12"/>
                <a:gd name="T1" fmla="*/ 0 h 127"/>
                <a:gd name="T2" fmla="*/ 8 w 12"/>
                <a:gd name="T3" fmla="*/ 0 h 127"/>
                <a:gd name="T4" fmla="*/ 0 w 12"/>
                <a:gd name="T5" fmla="*/ 8 h 127"/>
                <a:gd name="T6" fmla="*/ 0 w 12"/>
                <a:gd name="T7" fmla="*/ 119 h 127"/>
                <a:gd name="T8" fmla="*/ 8 w 12"/>
                <a:gd name="T9" fmla="*/ 127 h 127"/>
                <a:gd name="T10" fmla="*/ 12 w 12"/>
                <a:gd name="T11" fmla="*/ 127 h 127"/>
                <a:gd name="T12" fmla="*/ 4 w 12"/>
                <a:gd name="T13" fmla="*/ 119 h 127"/>
                <a:gd name="T14" fmla="*/ 4 w 12"/>
                <a:gd name="T15" fmla="*/ 8 h 127"/>
                <a:gd name="T16" fmla="*/ 12 w 12"/>
                <a:gd name="T17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27">
                  <a:moveTo>
                    <a:pt x="12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3" y="0"/>
                    <a:pt x="0" y="4"/>
                    <a:pt x="0" y="8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23"/>
                    <a:pt x="3" y="127"/>
                    <a:pt x="8" y="127"/>
                  </a:cubicBezTo>
                  <a:cubicBezTo>
                    <a:pt x="12" y="127"/>
                    <a:pt x="12" y="127"/>
                    <a:pt x="12" y="127"/>
                  </a:cubicBezTo>
                  <a:cubicBezTo>
                    <a:pt x="7" y="127"/>
                    <a:pt x="4" y="123"/>
                    <a:pt x="4" y="119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4"/>
                    <a:pt x="7" y="0"/>
                    <a:pt x="12" y="0"/>
                  </a:cubicBezTo>
                </a:path>
              </a:pathLst>
            </a:custGeom>
            <a:solidFill>
              <a:srgbClr val="747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110"/>
            <p:cNvSpPr>
              <a:spLocks noEditPoints="1"/>
            </p:cNvSpPr>
            <p:nvPr/>
          </p:nvSpPr>
          <p:spPr bwMode="auto">
            <a:xfrm>
              <a:off x="7523571" y="1544396"/>
              <a:ext cx="2105730" cy="4124416"/>
            </a:xfrm>
            <a:custGeom>
              <a:avLst/>
              <a:gdLst>
                <a:gd name="T0" fmla="*/ 1473 w 1735"/>
                <a:gd name="T1" fmla="*/ 21 h 3401"/>
                <a:gd name="T2" fmla="*/ 1714 w 1735"/>
                <a:gd name="T3" fmla="*/ 262 h 3401"/>
                <a:gd name="T4" fmla="*/ 1714 w 1735"/>
                <a:gd name="T5" fmla="*/ 3140 h 3401"/>
                <a:gd name="T6" fmla="*/ 1473 w 1735"/>
                <a:gd name="T7" fmla="*/ 3381 h 3401"/>
                <a:gd name="T8" fmla="*/ 261 w 1735"/>
                <a:gd name="T9" fmla="*/ 3381 h 3401"/>
                <a:gd name="T10" fmla="*/ 20 w 1735"/>
                <a:gd name="T11" fmla="*/ 3140 h 3401"/>
                <a:gd name="T12" fmla="*/ 20 w 1735"/>
                <a:gd name="T13" fmla="*/ 262 h 3401"/>
                <a:gd name="T14" fmla="*/ 261 w 1735"/>
                <a:gd name="T15" fmla="*/ 21 h 3401"/>
                <a:gd name="T16" fmla="*/ 1473 w 1735"/>
                <a:gd name="T17" fmla="*/ 21 h 3401"/>
                <a:gd name="T18" fmla="*/ 1473 w 1735"/>
                <a:gd name="T19" fmla="*/ 0 h 3401"/>
                <a:gd name="T20" fmla="*/ 261 w 1735"/>
                <a:gd name="T21" fmla="*/ 0 h 3401"/>
                <a:gd name="T22" fmla="*/ 0 w 1735"/>
                <a:gd name="T23" fmla="*/ 262 h 3401"/>
                <a:gd name="T24" fmla="*/ 0 w 1735"/>
                <a:gd name="T25" fmla="*/ 3140 h 3401"/>
                <a:gd name="T26" fmla="*/ 261 w 1735"/>
                <a:gd name="T27" fmla="*/ 3401 h 3401"/>
                <a:gd name="T28" fmla="*/ 1473 w 1735"/>
                <a:gd name="T29" fmla="*/ 3401 h 3401"/>
                <a:gd name="T30" fmla="*/ 1735 w 1735"/>
                <a:gd name="T31" fmla="*/ 3140 h 3401"/>
                <a:gd name="T32" fmla="*/ 1735 w 1735"/>
                <a:gd name="T33" fmla="*/ 262 h 3401"/>
                <a:gd name="T34" fmla="*/ 1473 w 1735"/>
                <a:gd name="T35" fmla="*/ 0 h 34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735" h="3401">
                  <a:moveTo>
                    <a:pt x="1473" y="21"/>
                  </a:moveTo>
                  <a:cubicBezTo>
                    <a:pt x="1606" y="21"/>
                    <a:pt x="1714" y="129"/>
                    <a:pt x="1714" y="262"/>
                  </a:cubicBezTo>
                  <a:cubicBezTo>
                    <a:pt x="1714" y="3140"/>
                    <a:pt x="1714" y="3140"/>
                    <a:pt x="1714" y="3140"/>
                  </a:cubicBezTo>
                  <a:cubicBezTo>
                    <a:pt x="1714" y="3272"/>
                    <a:pt x="1606" y="3381"/>
                    <a:pt x="1473" y="3381"/>
                  </a:cubicBezTo>
                  <a:cubicBezTo>
                    <a:pt x="261" y="3381"/>
                    <a:pt x="261" y="3381"/>
                    <a:pt x="261" y="3381"/>
                  </a:cubicBezTo>
                  <a:cubicBezTo>
                    <a:pt x="128" y="3381"/>
                    <a:pt x="20" y="3272"/>
                    <a:pt x="20" y="3140"/>
                  </a:cubicBezTo>
                  <a:cubicBezTo>
                    <a:pt x="20" y="262"/>
                    <a:pt x="20" y="262"/>
                    <a:pt x="20" y="262"/>
                  </a:cubicBezTo>
                  <a:cubicBezTo>
                    <a:pt x="20" y="129"/>
                    <a:pt x="128" y="21"/>
                    <a:pt x="261" y="21"/>
                  </a:cubicBezTo>
                  <a:cubicBezTo>
                    <a:pt x="1473" y="21"/>
                    <a:pt x="1473" y="21"/>
                    <a:pt x="1473" y="21"/>
                  </a:cubicBezTo>
                  <a:moveTo>
                    <a:pt x="1473" y="0"/>
                  </a:moveTo>
                  <a:cubicBezTo>
                    <a:pt x="261" y="0"/>
                    <a:pt x="261" y="0"/>
                    <a:pt x="261" y="0"/>
                  </a:cubicBezTo>
                  <a:cubicBezTo>
                    <a:pt x="117" y="0"/>
                    <a:pt x="0" y="117"/>
                    <a:pt x="0" y="262"/>
                  </a:cubicBezTo>
                  <a:cubicBezTo>
                    <a:pt x="0" y="3140"/>
                    <a:pt x="0" y="3140"/>
                    <a:pt x="0" y="3140"/>
                  </a:cubicBezTo>
                  <a:cubicBezTo>
                    <a:pt x="0" y="3284"/>
                    <a:pt x="117" y="3401"/>
                    <a:pt x="261" y="3401"/>
                  </a:cubicBezTo>
                  <a:cubicBezTo>
                    <a:pt x="1473" y="3401"/>
                    <a:pt x="1473" y="3401"/>
                    <a:pt x="1473" y="3401"/>
                  </a:cubicBezTo>
                  <a:cubicBezTo>
                    <a:pt x="1618" y="3401"/>
                    <a:pt x="1735" y="3284"/>
                    <a:pt x="1735" y="3140"/>
                  </a:cubicBezTo>
                  <a:cubicBezTo>
                    <a:pt x="1735" y="262"/>
                    <a:pt x="1735" y="262"/>
                    <a:pt x="1735" y="262"/>
                  </a:cubicBezTo>
                  <a:cubicBezTo>
                    <a:pt x="1735" y="117"/>
                    <a:pt x="1618" y="0"/>
                    <a:pt x="1473" y="0"/>
                  </a:cubicBezTo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111"/>
            <p:cNvSpPr>
              <a:spLocks noEditPoints="1"/>
            </p:cNvSpPr>
            <p:nvPr/>
          </p:nvSpPr>
          <p:spPr bwMode="auto">
            <a:xfrm>
              <a:off x="7544052" y="1564237"/>
              <a:ext cx="2066048" cy="4084093"/>
            </a:xfrm>
            <a:custGeom>
              <a:avLst/>
              <a:gdLst>
                <a:gd name="T0" fmla="*/ 1457 w 1702"/>
                <a:gd name="T1" fmla="*/ 0 h 3368"/>
                <a:gd name="T2" fmla="*/ 245 w 1702"/>
                <a:gd name="T3" fmla="*/ 0 h 3368"/>
                <a:gd name="T4" fmla="*/ 0 w 1702"/>
                <a:gd name="T5" fmla="*/ 245 h 3368"/>
                <a:gd name="T6" fmla="*/ 0 w 1702"/>
                <a:gd name="T7" fmla="*/ 3123 h 3368"/>
                <a:gd name="T8" fmla="*/ 245 w 1702"/>
                <a:gd name="T9" fmla="*/ 3368 h 3368"/>
                <a:gd name="T10" fmla="*/ 1457 w 1702"/>
                <a:gd name="T11" fmla="*/ 3368 h 3368"/>
                <a:gd name="T12" fmla="*/ 1702 w 1702"/>
                <a:gd name="T13" fmla="*/ 3123 h 3368"/>
                <a:gd name="T14" fmla="*/ 1702 w 1702"/>
                <a:gd name="T15" fmla="*/ 245 h 3368"/>
                <a:gd name="T16" fmla="*/ 1457 w 1702"/>
                <a:gd name="T17" fmla="*/ 0 h 3368"/>
                <a:gd name="T18" fmla="*/ 1698 w 1702"/>
                <a:gd name="T19" fmla="*/ 3123 h 3368"/>
                <a:gd name="T20" fmla="*/ 1457 w 1702"/>
                <a:gd name="T21" fmla="*/ 3364 h 3368"/>
                <a:gd name="T22" fmla="*/ 245 w 1702"/>
                <a:gd name="T23" fmla="*/ 3364 h 3368"/>
                <a:gd name="T24" fmla="*/ 4 w 1702"/>
                <a:gd name="T25" fmla="*/ 3123 h 3368"/>
                <a:gd name="T26" fmla="*/ 4 w 1702"/>
                <a:gd name="T27" fmla="*/ 245 h 3368"/>
                <a:gd name="T28" fmla="*/ 245 w 1702"/>
                <a:gd name="T29" fmla="*/ 4 h 3368"/>
                <a:gd name="T30" fmla="*/ 1457 w 1702"/>
                <a:gd name="T31" fmla="*/ 4 h 3368"/>
                <a:gd name="T32" fmla="*/ 1698 w 1702"/>
                <a:gd name="T33" fmla="*/ 245 h 3368"/>
                <a:gd name="T34" fmla="*/ 1698 w 1702"/>
                <a:gd name="T35" fmla="*/ 3123 h 33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702" h="3368">
                  <a:moveTo>
                    <a:pt x="1457" y="0"/>
                  </a:moveTo>
                  <a:cubicBezTo>
                    <a:pt x="245" y="0"/>
                    <a:pt x="245" y="0"/>
                    <a:pt x="245" y="0"/>
                  </a:cubicBezTo>
                  <a:cubicBezTo>
                    <a:pt x="110" y="0"/>
                    <a:pt x="0" y="110"/>
                    <a:pt x="0" y="245"/>
                  </a:cubicBezTo>
                  <a:cubicBezTo>
                    <a:pt x="0" y="3123"/>
                    <a:pt x="0" y="3123"/>
                    <a:pt x="0" y="3123"/>
                  </a:cubicBezTo>
                  <a:cubicBezTo>
                    <a:pt x="0" y="3258"/>
                    <a:pt x="110" y="3368"/>
                    <a:pt x="245" y="3368"/>
                  </a:cubicBezTo>
                  <a:cubicBezTo>
                    <a:pt x="1457" y="3368"/>
                    <a:pt x="1457" y="3368"/>
                    <a:pt x="1457" y="3368"/>
                  </a:cubicBezTo>
                  <a:cubicBezTo>
                    <a:pt x="1592" y="3368"/>
                    <a:pt x="1702" y="3258"/>
                    <a:pt x="1702" y="3123"/>
                  </a:cubicBezTo>
                  <a:cubicBezTo>
                    <a:pt x="1702" y="245"/>
                    <a:pt x="1702" y="245"/>
                    <a:pt x="1702" y="245"/>
                  </a:cubicBezTo>
                  <a:cubicBezTo>
                    <a:pt x="1702" y="110"/>
                    <a:pt x="1592" y="0"/>
                    <a:pt x="1457" y="0"/>
                  </a:cubicBezTo>
                  <a:moveTo>
                    <a:pt x="1698" y="3123"/>
                  </a:moveTo>
                  <a:cubicBezTo>
                    <a:pt x="1698" y="3256"/>
                    <a:pt x="1589" y="3364"/>
                    <a:pt x="1457" y="3364"/>
                  </a:cubicBezTo>
                  <a:cubicBezTo>
                    <a:pt x="245" y="3364"/>
                    <a:pt x="245" y="3364"/>
                    <a:pt x="245" y="3364"/>
                  </a:cubicBezTo>
                  <a:cubicBezTo>
                    <a:pt x="112" y="3364"/>
                    <a:pt x="4" y="3256"/>
                    <a:pt x="4" y="3123"/>
                  </a:cubicBezTo>
                  <a:cubicBezTo>
                    <a:pt x="4" y="245"/>
                    <a:pt x="4" y="245"/>
                    <a:pt x="4" y="245"/>
                  </a:cubicBezTo>
                  <a:cubicBezTo>
                    <a:pt x="4" y="112"/>
                    <a:pt x="112" y="4"/>
                    <a:pt x="245" y="4"/>
                  </a:cubicBezTo>
                  <a:cubicBezTo>
                    <a:pt x="1457" y="4"/>
                    <a:pt x="1457" y="4"/>
                    <a:pt x="1457" y="4"/>
                  </a:cubicBezTo>
                  <a:cubicBezTo>
                    <a:pt x="1589" y="4"/>
                    <a:pt x="1698" y="112"/>
                    <a:pt x="1698" y="245"/>
                  </a:cubicBezTo>
                  <a:cubicBezTo>
                    <a:pt x="1698" y="3123"/>
                    <a:pt x="1698" y="3123"/>
                    <a:pt x="1698" y="3123"/>
                  </a:cubicBezTo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112"/>
            <p:cNvSpPr>
              <a:spLocks noEditPoints="1"/>
            </p:cNvSpPr>
            <p:nvPr/>
          </p:nvSpPr>
          <p:spPr bwMode="auto">
            <a:xfrm>
              <a:off x="7521010" y="1544396"/>
              <a:ext cx="2110851" cy="4129536"/>
            </a:xfrm>
            <a:custGeom>
              <a:avLst/>
              <a:gdLst>
                <a:gd name="T0" fmla="*/ 1475 w 1739"/>
                <a:gd name="T1" fmla="*/ 0 h 3405"/>
                <a:gd name="T2" fmla="*/ 263 w 1739"/>
                <a:gd name="T3" fmla="*/ 0 h 3405"/>
                <a:gd name="T4" fmla="*/ 0 w 1739"/>
                <a:gd name="T5" fmla="*/ 264 h 3405"/>
                <a:gd name="T6" fmla="*/ 0 w 1739"/>
                <a:gd name="T7" fmla="*/ 3142 h 3405"/>
                <a:gd name="T8" fmla="*/ 263 w 1739"/>
                <a:gd name="T9" fmla="*/ 3405 h 3405"/>
                <a:gd name="T10" fmla="*/ 1475 w 1739"/>
                <a:gd name="T11" fmla="*/ 3405 h 3405"/>
                <a:gd name="T12" fmla="*/ 1739 w 1739"/>
                <a:gd name="T13" fmla="*/ 3142 h 3405"/>
                <a:gd name="T14" fmla="*/ 1739 w 1739"/>
                <a:gd name="T15" fmla="*/ 264 h 3405"/>
                <a:gd name="T16" fmla="*/ 1475 w 1739"/>
                <a:gd name="T17" fmla="*/ 0 h 3405"/>
                <a:gd name="T18" fmla="*/ 1735 w 1739"/>
                <a:gd name="T19" fmla="*/ 3142 h 3405"/>
                <a:gd name="T20" fmla="*/ 1475 w 1739"/>
                <a:gd name="T21" fmla="*/ 3401 h 3405"/>
                <a:gd name="T22" fmla="*/ 263 w 1739"/>
                <a:gd name="T23" fmla="*/ 3401 h 3405"/>
                <a:gd name="T24" fmla="*/ 4 w 1739"/>
                <a:gd name="T25" fmla="*/ 3142 h 3405"/>
                <a:gd name="T26" fmla="*/ 4 w 1739"/>
                <a:gd name="T27" fmla="*/ 264 h 3405"/>
                <a:gd name="T28" fmla="*/ 263 w 1739"/>
                <a:gd name="T29" fmla="*/ 4 h 3405"/>
                <a:gd name="T30" fmla="*/ 1475 w 1739"/>
                <a:gd name="T31" fmla="*/ 4 h 3405"/>
                <a:gd name="T32" fmla="*/ 1735 w 1739"/>
                <a:gd name="T33" fmla="*/ 264 h 3405"/>
                <a:gd name="T34" fmla="*/ 1735 w 1739"/>
                <a:gd name="T35" fmla="*/ 3142 h 3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739" h="3405">
                  <a:moveTo>
                    <a:pt x="1475" y="0"/>
                  </a:moveTo>
                  <a:cubicBezTo>
                    <a:pt x="263" y="0"/>
                    <a:pt x="263" y="0"/>
                    <a:pt x="263" y="0"/>
                  </a:cubicBezTo>
                  <a:cubicBezTo>
                    <a:pt x="118" y="0"/>
                    <a:pt x="0" y="118"/>
                    <a:pt x="0" y="264"/>
                  </a:cubicBezTo>
                  <a:cubicBezTo>
                    <a:pt x="0" y="3142"/>
                    <a:pt x="0" y="3142"/>
                    <a:pt x="0" y="3142"/>
                  </a:cubicBezTo>
                  <a:cubicBezTo>
                    <a:pt x="0" y="3287"/>
                    <a:pt x="118" y="3405"/>
                    <a:pt x="263" y="3405"/>
                  </a:cubicBezTo>
                  <a:cubicBezTo>
                    <a:pt x="1475" y="3405"/>
                    <a:pt x="1475" y="3405"/>
                    <a:pt x="1475" y="3405"/>
                  </a:cubicBezTo>
                  <a:cubicBezTo>
                    <a:pt x="1620" y="3405"/>
                    <a:pt x="1739" y="3287"/>
                    <a:pt x="1739" y="3142"/>
                  </a:cubicBezTo>
                  <a:cubicBezTo>
                    <a:pt x="1739" y="264"/>
                    <a:pt x="1739" y="264"/>
                    <a:pt x="1739" y="264"/>
                  </a:cubicBezTo>
                  <a:cubicBezTo>
                    <a:pt x="1739" y="118"/>
                    <a:pt x="1620" y="0"/>
                    <a:pt x="1475" y="0"/>
                  </a:cubicBezTo>
                  <a:moveTo>
                    <a:pt x="1735" y="3142"/>
                  </a:moveTo>
                  <a:cubicBezTo>
                    <a:pt x="1735" y="3285"/>
                    <a:pt x="1618" y="3401"/>
                    <a:pt x="1475" y="3401"/>
                  </a:cubicBezTo>
                  <a:cubicBezTo>
                    <a:pt x="263" y="3401"/>
                    <a:pt x="263" y="3401"/>
                    <a:pt x="263" y="3401"/>
                  </a:cubicBezTo>
                  <a:cubicBezTo>
                    <a:pt x="120" y="3401"/>
                    <a:pt x="4" y="3285"/>
                    <a:pt x="4" y="3142"/>
                  </a:cubicBezTo>
                  <a:cubicBezTo>
                    <a:pt x="4" y="264"/>
                    <a:pt x="4" y="264"/>
                    <a:pt x="4" y="264"/>
                  </a:cubicBezTo>
                  <a:cubicBezTo>
                    <a:pt x="4" y="120"/>
                    <a:pt x="120" y="4"/>
                    <a:pt x="263" y="4"/>
                  </a:cubicBezTo>
                  <a:cubicBezTo>
                    <a:pt x="1475" y="4"/>
                    <a:pt x="1475" y="4"/>
                    <a:pt x="1475" y="4"/>
                  </a:cubicBezTo>
                  <a:cubicBezTo>
                    <a:pt x="1618" y="4"/>
                    <a:pt x="1735" y="120"/>
                    <a:pt x="1735" y="264"/>
                  </a:cubicBezTo>
                  <a:cubicBezTo>
                    <a:pt x="1735" y="3142"/>
                    <a:pt x="1735" y="3142"/>
                    <a:pt x="1735" y="3142"/>
                  </a:cubicBezTo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113"/>
            <p:cNvSpPr>
              <a:spLocks noEditPoints="1"/>
            </p:cNvSpPr>
            <p:nvPr/>
          </p:nvSpPr>
          <p:spPr bwMode="auto">
            <a:xfrm>
              <a:off x="7526131" y="1549516"/>
              <a:ext cx="2100610" cy="4120575"/>
            </a:xfrm>
            <a:custGeom>
              <a:avLst/>
              <a:gdLst>
                <a:gd name="T0" fmla="*/ 1471 w 1731"/>
                <a:gd name="T1" fmla="*/ 0 h 3398"/>
                <a:gd name="T2" fmla="*/ 259 w 1731"/>
                <a:gd name="T3" fmla="*/ 0 h 3398"/>
                <a:gd name="T4" fmla="*/ 0 w 1731"/>
                <a:gd name="T5" fmla="*/ 260 h 3398"/>
                <a:gd name="T6" fmla="*/ 0 w 1731"/>
                <a:gd name="T7" fmla="*/ 3138 h 3398"/>
                <a:gd name="T8" fmla="*/ 259 w 1731"/>
                <a:gd name="T9" fmla="*/ 3398 h 3398"/>
                <a:gd name="T10" fmla="*/ 1471 w 1731"/>
                <a:gd name="T11" fmla="*/ 3398 h 3398"/>
                <a:gd name="T12" fmla="*/ 1731 w 1731"/>
                <a:gd name="T13" fmla="*/ 3138 h 3398"/>
                <a:gd name="T14" fmla="*/ 1731 w 1731"/>
                <a:gd name="T15" fmla="*/ 260 h 3398"/>
                <a:gd name="T16" fmla="*/ 1471 w 1731"/>
                <a:gd name="T17" fmla="*/ 0 h 3398"/>
                <a:gd name="T18" fmla="*/ 1727 w 1731"/>
                <a:gd name="T19" fmla="*/ 3138 h 3398"/>
                <a:gd name="T20" fmla="*/ 1471 w 1731"/>
                <a:gd name="T21" fmla="*/ 3394 h 3398"/>
                <a:gd name="T22" fmla="*/ 259 w 1731"/>
                <a:gd name="T23" fmla="*/ 3394 h 3398"/>
                <a:gd name="T24" fmla="*/ 4 w 1731"/>
                <a:gd name="T25" fmla="*/ 3138 h 3398"/>
                <a:gd name="T26" fmla="*/ 4 w 1731"/>
                <a:gd name="T27" fmla="*/ 260 h 3398"/>
                <a:gd name="T28" fmla="*/ 259 w 1731"/>
                <a:gd name="T29" fmla="*/ 4 h 3398"/>
                <a:gd name="T30" fmla="*/ 1471 w 1731"/>
                <a:gd name="T31" fmla="*/ 4 h 3398"/>
                <a:gd name="T32" fmla="*/ 1727 w 1731"/>
                <a:gd name="T33" fmla="*/ 260 h 3398"/>
                <a:gd name="T34" fmla="*/ 1727 w 1731"/>
                <a:gd name="T35" fmla="*/ 3138 h 33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731" h="3398">
                  <a:moveTo>
                    <a:pt x="1471" y="0"/>
                  </a:moveTo>
                  <a:cubicBezTo>
                    <a:pt x="259" y="0"/>
                    <a:pt x="259" y="0"/>
                    <a:pt x="259" y="0"/>
                  </a:cubicBezTo>
                  <a:cubicBezTo>
                    <a:pt x="116" y="0"/>
                    <a:pt x="0" y="117"/>
                    <a:pt x="0" y="260"/>
                  </a:cubicBezTo>
                  <a:cubicBezTo>
                    <a:pt x="0" y="3138"/>
                    <a:pt x="0" y="3138"/>
                    <a:pt x="0" y="3138"/>
                  </a:cubicBezTo>
                  <a:cubicBezTo>
                    <a:pt x="0" y="3281"/>
                    <a:pt x="116" y="3398"/>
                    <a:pt x="259" y="3398"/>
                  </a:cubicBezTo>
                  <a:cubicBezTo>
                    <a:pt x="1471" y="3398"/>
                    <a:pt x="1471" y="3398"/>
                    <a:pt x="1471" y="3398"/>
                  </a:cubicBezTo>
                  <a:cubicBezTo>
                    <a:pt x="1614" y="3398"/>
                    <a:pt x="1731" y="3281"/>
                    <a:pt x="1731" y="3138"/>
                  </a:cubicBezTo>
                  <a:cubicBezTo>
                    <a:pt x="1731" y="260"/>
                    <a:pt x="1731" y="260"/>
                    <a:pt x="1731" y="260"/>
                  </a:cubicBezTo>
                  <a:cubicBezTo>
                    <a:pt x="1731" y="117"/>
                    <a:pt x="1614" y="0"/>
                    <a:pt x="1471" y="0"/>
                  </a:cubicBezTo>
                  <a:moveTo>
                    <a:pt x="1727" y="3138"/>
                  </a:moveTo>
                  <a:cubicBezTo>
                    <a:pt x="1727" y="3279"/>
                    <a:pt x="1612" y="3394"/>
                    <a:pt x="1471" y="3394"/>
                  </a:cubicBezTo>
                  <a:cubicBezTo>
                    <a:pt x="259" y="3394"/>
                    <a:pt x="259" y="3394"/>
                    <a:pt x="259" y="3394"/>
                  </a:cubicBezTo>
                  <a:cubicBezTo>
                    <a:pt x="118" y="3394"/>
                    <a:pt x="4" y="3279"/>
                    <a:pt x="4" y="3138"/>
                  </a:cubicBezTo>
                  <a:cubicBezTo>
                    <a:pt x="4" y="260"/>
                    <a:pt x="4" y="260"/>
                    <a:pt x="4" y="260"/>
                  </a:cubicBezTo>
                  <a:cubicBezTo>
                    <a:pt x="4" y="119"/>
                    <a:pt x="118" y="4"/>
                    <a:pt x="259" y="4"/>
                  </a:cubicBezTo>
                  <a:cubicBezTo>
                    <a:pt x="1471" y="4"/>
                    <a:pt x="1471" y="4"/>
                    <a:pt x="1471" y="4"/>
                  </a:cubicBezTo>
                  <a:cubicBezTo>
                    <a:pt x="1612" y="4"/>
                    <a:pt x="1727" y="119"/>
                    <a:pt x="1727" y="260"/>
                  </a:cubicBezTo>
                  <a:cubicBezTo>
                    <a:pt x="1727" y="3138"/>
                    <a:pt x="1727" y="3138"/>
                    <a:pt x="1727" y="3138"/>
                  </a:cubicBezTo>
                </a:path>
              </a:pathLst>
            </a:custGeom>
            <a:solidFill>
              <a:srgbClr val="93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114"/>
            <p:cNvSpPr>
              <a:spLocks/>
            </p:cNvSpPr>
            <p:nvPr/>
          </p:nvSpPr>
          <p:spPr bwMode="auto">
            <a:xfrm>
              <a:off x="7547892" y="1569998"/>
              <a:ext cx="2055807" cy="4074492"/>
            </a:xfrm>
            <a:custGeom>
              <a:avLst/>
              <a:gdLst>
                <a:gd name="T0" fmla="*/ 1694 w 1694"/>
                <a:gd name="T1" fmla="*/ 241 h 3360"/>
                <a:gd name="T2" fmla="*/ 1453 w 1694"/>
                <a:gd name="T3" fmla="*/ 0 h 3360"/>
                <a:gd name="T4" fmla="*/ 241 w 1694"/>
                <a:gd name="T5" fmla="*/ 0 h 3360"/>
                <a:gd name="T6" fmla="*/ 0 w 1694"/>
                <a:gd name="T7" fmla="*/ 241 h 3360"/>
                <a:gd name="T8" fmla="*/ 0 w 1694"/>
                <a:gd name="T9" fmla="*/ 3119 h 3360"/>
                <a:gd name="T10" fmla="*/ 241 w 1694"/>
                <a:gd name="T11" fmla="*/ 3360 h 3360"/>
                <a:gd name="T12" fmla="*/ 1453 w 1694"/>
                <a:gd name="T13" fmla="*/ 3360 h 3360"/>
                <a:gd name="T14" fmla="*/ 1694 w 1694"/>
                <a:gd name="T15" fmla="*/ 3119 h 3360"/>
                <a:gd name="T16" fmla="*/ 1694 w 1694"/>
                <a:gd name="T17" fmla="*/ 241 h 3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94" h="3360">
                  <a:moveTo>
                    <a:pt x="1694" y="241"/>
                  </a:moveTo>
                  <a:cubicBezTo>
                    <a:pt x="1694" y="108"/>
                    <a:pt x="1586" y="0"/>
                    <a:pt x="1453" y="0"/>
                  </a:cubicBezTo>
                  <a:cubicBezTo>
                    <a:pt x="241" y="0"/>
                    <a:pt x="241" y="0"/>
                    <a:pt x="241" y="0"/>
                  </a:cubicBezTo>
                  <a:cubicBezTo>
                    <a:pt x="108" y="0"/>
                    <a:pt x="0" y="108"/>
                    <a:pt x="0" y="241"/>
                  </a:cubicBezTo>
                  <a:cubicBezTo>
                    <a:pt x="0" y="3119"/>
                    <a:pt x="0" y="3119"/>
                    <a:pt x="0" y="3119"/>
                  </a:cubicBezTo>
                  <a:cubicBezTo>
                    <a:pt x="0" y="3251"/>
                    <a:pt x="108" y="3360"/>
                    <a:pt x="241" y="3360"/>
                  </a:cubicBezTo>
                  <a:cubicBezTo>
                    <a:pt x="1453" y="3360"/>
                    <a:pt x="1453" y="3360"/>
                    <a:pt x="1453" y="3360"/>
                  </a:cubicBezTo>
                  <a:cubicBezTo>
                    <a:pt x="1586" y="3360"/>
                    <a:pt x="1694" y="3251"/>
                    <a:pt x="1694" y="3119"/>
                  </a:cubicBezTo>
                  <a:cubicBezTo>
                    <a:pt x="1694" y="241"/>
                    <a:pt x="1694" y="241"/>
                    <a:pt x="1694" y="241"/>
                  </a:cubicBezTo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115"/>
            <p:cNvSpPr>
              <a:spLocks noEditPoints="1"/>
            </p:cNvSpPr>
            <p:nvPr/>
          </p:nvSpPr>
          <p:spPr bwMode="auto">
            <a:xfrm>
              <a:off x="7553652" y="1575118"/>
              <a:ext cx="2046847" cy="4064892"/>
            </a:xfrm>
            <a:custGeom>
              <a:avLst/>
              <a:gdLst>
                <a:gd name="T0" fmla="*/ 1449 w 1686"/>
                <a:gd name="T1" fmla="*/ 6 h 3352"/>
                <a:gd name="T2" fmla="*/ 1680 w 1686"/>
                <a:gd name="T3" fmla="*/ 237 h 3352"/>
                <a:gd name="T4" fmla="*/ 1680 w 1686"/>
                <a:gd name="T5" fmla="*/ 3115 h 3352"/>
                <a:gd name="T6" fmla="*/ 1449 w 1686"/>
                <a:gd name="T7" fmla="*/ 3346 h 3352"/>
                <a:gd name="T8" fmla="*/ 237 w 1686"/>
                <a:gd name="T9" fmla="*/ 3346 h 3352"/>
                <a:gd name="T10" fmla="*/ 6 w 1686"/>
                <a:gd name="T11" fmla="*/ 3115 h 3352"/>
                <a:gd name="T12" fmla="*/ 6 w 1686"/>
                <a:gd name="T13" fmla="*/ 237 h 3352"/>
                <a:gd name="T14" fmla="*/ 237 w 1686"/>
                <a:gd name="T15" fmla="*/ 6 h 3352"/>
                <a:gd name="T16" fmla="*/ 1449 w 1686"/>
                <a:gd name="T17" fmla="*/ 6 h 3352"/>
                <a:gd name="T18" fmla="*/ 1449 w 1686"/>
                <a:gd name="T19" fmla="*/ 0 h 3352"/>
                <a:gd name="T20" fmla="*/ 237 w 1686"/>
                <a:gd name="T21" fmla="*/ 0 h 3352"/>
                <a:gd name="T22" fmla="*/ 0 w 1686"/>
                <a:gd name="T23" fmla="*/ 237 h 3352"/>
                <a:gd name="T24" fmla="*/ 0 w 1686"/>
                <a:gd name="T25" fmla="*/ 3115 h 3352"/>
                <a:gd name="T26" fmla="*/ 237 w 1686"/>
                <a:gd name="T27" fmla="*/ 3352 h 3352"/>
                <a:gd name="T28" fmla="*/ 1449 w 1686"/>
                <a:gd name="T29" fmla="*/ 3352 h 3352"/>
                <a:gd name="T30" fmla="*/ 1686 w 1686"/>
                <a:gd name="T31" fmla="*/ 3115 h 3352"/>
                <a:gd name="T32" fmla="*/ 1686 w 1686"/>
                <a:gd name="T33" fmla="*/ 237 h 3352"/>
                <a:gd name="T34" fmla="*/ 1449 w 1686"/>
                <a:gd name="T35" fmla="*/ 0 h 3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686" h="3352">
                  <a:moveTo>
                    <a:pt x="1449" y="6"/>
                  </a:moveTo>
                  <a:cubicBezTo>
                    <a:pt x="1576" y="6"/>
                    <a:pt x="1680" y="110"/>
                    <a:pt x="1680" y="237"/>
                  </a:cubicBezTo>
                  <a:cubicBezTo>
                    <a:pt x="1680" y="3115"/>
                    <a:pt x="1680" y="3115"/>
                    <a:pt x="1680" y="3115"/>
                  </a:cubicBezTo>
                  <a:cubicBezTo>
                    <a:pt x="1680" y="3243"/>
                    <a:pt x="1576" y="3346"/>
                    <a:pt x="1449" y="3346"/>
                  </a:cubicBezTo>
                  <a:cubicBezTo>
                    <a:pt x="237" y="3346"/>
                    <a:pt x="237" y="3346"/>
                    <a:pt x="237" y="3346"/>
                  </a:cubicBezTo>
                  <a:cubicBezTo>
                    <a:pt x="109" y="3346"/>
                    <a:pt x="6" y="3243"/>
                    <a:pt x="6" y="3115"/>
                  </a:cubicBezTo>
                  <a:cubicBezTo>
                    <a:pt x="6" y="237"/>
                    <a:pt x="6" y="237"/>
                    <a:pt x="6" y="237"/>
                  </a:cubicBezTo>
                  <a:cubicBezTo>
                    <a:pt x="6" y="110"/>
                    <a:pt x="109" y="6"/>
                    <a:pt x="237" y="6"/>
                  </a:cubicBezTo>
                  <a:cubicBezTo>
                    <a:pt x="1449" y="6"/>
                    <a:pt x="1449" y="6"/>
                    <a:pt x="1449" y="6"/>
                  </a:cubicBezTo>
                  <a:moveTo>
                    <a:pt x="1449" y="0"/>
                  </a:moveTo>
                  <a:cubicBezTo>
                    <a:pt x="237" y="0"/>
                    <a:pt x="237" y="0"/>
                    <a:pt x="237" y="0"/>
                  </a:cubicBezTo>
                  <a:cubicBezTo>
                    <a:pt x="106" y="0"/>
                    <a:pt x="0" y="107"/>
                    <a:pt x="0" y="237"/>
                  </a:cubicBezTo>
                  <a:cubicBezTo>
                    <a:pt x="0" y="3115"/>
                    <a:pt x="0" y="3115"/>
                    <a:pt x="0" y="3115"/>
                  </a:cubicBezTo>
                  <a:cubicBezTo>
                    <a:pt x="0" y="3246"/>
                    <a:pt x="106" y="3352"/>
                    <a:pt x="237" y="3352"/>
                  </a:cubicBezTo>
                  <a:cubicBezTo>
                    <a:pt x="1449" y="3352"/>
                    <a:pt x="1449" y="3352"/>
                    <a:pt x="1449" y="3352"/>
                  </a:cubicBezTo>
                  <a:cubicBezTo>
                    <a:pt x="1579" y="3352"/>
                    <a:pt x="1686" y="3246"/>
                    <a:pt x="1686" y="3115"/>
                  </a:cubicBezTo>
                  <a:cubicBezTo>
                    <a:pt x="1686" y="237"/>
                    <a:pt x="1686" y="237"/>
                    <a:pt x="1686" y="237"/>
                  </a:cubicBezTo>
                  <a:cubicBezTo>
                    <a:pt x="1686" y="107"/>
                    <a:pt x="1579" y="0"/>
                    <a:pt x="1449" y="0"/>
                  </a:cubicBezTo>
                  <a:close/>
                </a:path>
              </a:pathLst>
            </a:cu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Rectangle 116"/>
            <p:cNvSpPr>
              <a:spLocks noChangeArrowheads="1"/>
            </p:cNvSpPr>
            <p:nvPr/>
          </p:nvSpPr>
          <p:spPr bwMode="auto">
            <a:xfrm>
              <a:off x="7681020" y="2267641"/>
              <a:ext cx="1789551" cy="2667685"/>
            </a:xfrm>
            <a:prstGeom prst="rect">
              <a:avLst/>
            </a:prstGeom>
            <a:gradFill>
              <a:gsLst>
                <a:gs pos="0">
                  <a:schemeClr val="bg2">
                    <a:lumMod val="25000"/>
                  </a:schemeClr>
                </a:gs>
                <a:gs pos="100000">
                  <a:schemeClr val="tx1"/>
                </a:gs>
              </a:gsLst>
              <a:path path="circle">
                <a:fillToRect l="100000" b="10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Oval 117"/>
            <p:cNvSpPr>
              <a:spLocks noChangeArrowheads="1"/>
            </p:cNvSpPr>
            <p:nvPr/>
          </p:nvSpPr>
          <p:spPr bwMode="auto">
            <a:xfrm>
              <a:off x="8385064" y="5110057"/>
              <a:ext cx="381464" cy="380824"/>
            </a:xfrm>
            <a:prstGeom prst="ellipse">
              <a:avLst/>
            </a:pr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118"/>
            <p:cNvSpPr>
              <a:spLocks/>
            </p:cNvSpPr>
            <p:nvPr/>
          </p:nvSpPr>
          <p:spPr bwMode="auto">
            <a:xfrm>
              <a:off x="8380584" y="5236145"/>
              <a:ext cx="432027" cy="296978"/>
            </a:xfrm>
            <a:custGeom>
              <a:avLst/>
              <a:gdLst>
                <a:gd name="T0" fmla="*/ 213 w 356"/>
                <a:gd name="T1" fmla="*/ 211 h 245"/>
                <a:gd name="T2" fmla="*/ 0 w 356"/>
                <a:gd name="T3" fmla="*/ 101 h 245"/>
                <a:gd name="T4" fmla="*/ 1 w 356"/>
                <a:gd name="T5" fmla="*/ 104 h 245"/>
                <a:gd name="T6" fmla="*/ 215 w 356"/>
                <a:gd name="T7" fmla="*/ 217 h 245"/>
                <a:gd name="T8" fmla="*/ 328 w 356"/>
                <a:gd name="T9" fmla="*/ 3 h 245"/>
                <a:gd name="T10" fmla="*/ 327 w 356"/>
                <a:gd name="T11" fmla="*/ 0 h 245"/>
                <a:gd name="T12" fmla="*/ 213 w 356"/>
                <a:gd name="T13" fmla="*/ 211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45">
                  <a:moveTo>
                    <a:pt x="213" y="211"/>
                  </a:moveTo>
                  <a:cubicBezTo>
                    <a:pt x="124" y="238"/>
                    <a:pt x="30" y="189"/>
                    <a:pt x="0" y="101"/>
                  </a:cubicBezTo>
                  <a:cubicBezTo>
                    <a:pt x="1" y="102"/>
                    <a:pt x="1" y="103"/>
                    <a:pt x="1" y="104"/>
                  </a:cubicBezTo>
                  <a:cubicBezTo>
                    <a:pt x="29" y="194"/>
                    <a:pt x="125" y="245"/>
                    <a:pt x="215" y="217"/>
                  </a:cubicBezTo>
                  <a:cubicBezTo>
                    <a:pt x="305" y="189"/>
                    <a:pt x="356" y="93"/>
                    <a:pt x="328" y="3"/>
                  </a:cubicBezTo>
                  <a:cubicBezTo>
                    <a:pt x="327" y="2"/>
                    <a:pt x="327" y="1"/>
                    <a:pt x="327" y="0"/>
                  </a:cubicBezTo>
                  <a:cubicBezTo>
                    <a:pt x="353" y="89"/>
                    <a:pt x="302" y="183"/>
                    <a:pt x="213" y="211"/>
                  </a:cubicBezTo>
                  <a:close/>
                </a:path>
              </a:pathLst>
            </a:cu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19"/>
            <p:cNvSpPr>
              <a:spLocks noEditPoints="1"/>
            </p:cNvSpPr>
            <p:nvPr/>
          </p:nvSpPr>
          <p:spPr bwMode="auto">
            <a:xfrm>
              <a:off x="8509231" y="5236145"/>
              <a:ext cx="133128" cy="131848"/>
            </a:xfrm>
            <a:custGeom>
              <a:avLst/>
              <a:gdLst>
                <a:gd name="T0" fmla="*/ 89 w 110"/>
                <a:gd name="T1" fmla="*/ 6 h 109"/>
                <a:gd name="T2" fmla="*/ 104 w 110"/>
                <a:gd name="T3" fmla="*/ 20 h 109"/>
                <a:gd name="T4" fmla="*/ 104 w 110"/>
                <a:gd name="T5" fmla="*/ 89 h 109"/>
                <a:gd name="T6" fmla="*/ 89 w 110"/>
                <a:gd name="T7" fmla="*/ 103 h 109"/>
                <a:gd name="T8" fmla="*/ 21 w 110"/>
                <a:gd name="T9" fmla="*/ 103 h 109"/>
                <a:gd name="T10" fmla="*/ 6 w 110"/>
                <a:gd name="T11" fmla="*/ 89 h 109"/>
                <a:gd name="T12" fmla="*/ 6 w 110"/>
                <a:gd name="T13" fmla="*/ 20 h 109"/>
                <a:gd name="T14" fmla="*/ 21 w 110"/>
                <a:gd name="T15" fmla="*/ 6 h 109"/>
                <a:gd name="T16" fmla="*/ 89 w 110"/>
                <a:gd name="T17" fmla="*/ 6 h 109"/>
                <a:gd name="T18" fmla="*/ 89 w 110"/>
                <a:gd name="T19" fmla="*/ 0 h 109"/>
                <a:gd name="T20" fmla="*/ 21 w 110"/>
                <a:gd name="T21" fmla="*/ 0 h 109"/>
                <a:gd name="T22" fmla="*/ 0 w 110"/>
                <a:gd name="T23" fmla="*/ 20 h 109"/>
                <a:gd name="T24" fmla="*/ 0 w 110"/>
                <a:gd name="T25" fmla="*/ 89 h 109"/>
                <a:gd name="T26" fmla="*/ 21 w 110"/>
                <a:gd name="T27" fmla="*/ 109 h 109"/>
                <a:gd name="T28" fmla="*/ 89 w 110"/>
                <a:gd name="T29" fmla="*/ 109 h 109"/>
                <a:gd name="T30" fmla="*/ 110 w 110"/>
                <a:gd name="T31" fmla="*/ 89 h 109"/>
                <a:gd name="T32" fmla="*/ 110 w 110"/>
                <a:gd name="T33" fmla="*/ 20 h 109"/>
                <a:gd name="T34" fmla="*/ 89 w 110"/>
                <a:gd name="T35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10" h="109">
                  <a:moveTo>
                    <a:pt x="89" y="6"/>
                  </a:moveTo>
                  <a:cubicBezTo>
                    <a:pt x="97" y="6"/>
                    <a:pt x="104" y="12"/>
                    <a:pt x="104" y="20"/>
                  </a:cubicBezTo>
                  <a:cubicBezTo>
                    <a:pt x="104" y="89"/>
                    <a:pt x="104" y="89"/>
                    <a:pt x="104" y="89"/>
                  </a:cubicBezTo>
                  <a:cubicBezTo>
                    <a:pt x="104" y="97"/>
                    <a:pt x="97" y="103"/>
                    <a:pt x="89" y="103"/>
                  </a:cubicBezTo>
                  <a:cubicBezTo>
                    <a:pt x="21" y="103"/>
                    <a:pt x="21" y="103"/>
                    <a:pt x="21" y="103"/>
                  </a:cubicBezTo>
                  <a:cubicBezTo>
                    <a:pt x="13" y="103"/>
                    <a:pt x="6" y="97"/>
                    <a:pt x="6" y="89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6" y="12"/>
                    <a:pt x="13" y="6"/>
                    <a:pt x="21" y="6"/>
                  </a:cubicBezTo>
                  <a:cubicBezTo>
                    <a:pt x="89" y="6"/>
                    <a:pt x="89" y="6"/>
                    <a:pt x="89" y="6"/>
                  </a:cubicBezTo>
                  <a:moveTo>
                    <a:pt x="89" y="0"/>
                  </a:moveTo>
                  <a:cubicBezTo>
                    <a:pt x="21" y="0"/>
                    <a:pt x="21" y="0"/>
                    <a:pt x="21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89"/>
                    <a:pt x="0" y="89"/>
                    <a:pt x="0" y="89"/>
                  </a:cubicBezTo>
                  <a:cubicBezTo>
                    <a:pt x="0" y="100"/>
                    <a:pt x="9" y="109"/>
                    <a:pt x="21" y="109"/>
                  </a:cubicBezTo>
                  <a:cubicBezTo>
                    <a:pt x="89" y="109"/>
                    <a:pt x="89" y="109"/>
                    <a:pt x="89" y="109"/>
                  </a:cubicBezTo>
                  <a:cubicBezTo>
                    <a:pt x="100" y="109"/>
                    <a:pt x="110" y="100"/>
                    <a:pt x="110" y="89"/>
                  </a:cubicBezTo>
                  <a:cubicBezTo>
                    <a:pt x="110" y="20"/>
                    <a:pt x="110" y="20"/>
                    <a:pt x="110" y="20"/>
                  </a:cubicBezTo>
                  <a:cubicBezTo>
                    <a:pt x="110" y="9"/>
                    <a:pt x="100" y="0"/>
                    <a:pt x="89" y="0"/>
                  </a:cubicBezTo>
                  <a:close/>
                </a:path>
              </a:pathLst>
            </a:custGeom>
            <a:solidFill>
              <a:srgbClr val="5656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Rectangle 120"/>
            <p:cNvSpPr>
              <a:spLocks noChangeArrowheads="1"/>
            </p:cNvSpPr>
            <p:nvPr/>
          </p:nvSpPr>
          <p:spPr bwMode="auto">
            <a:xfrm>
              <a:off x="7530611" y="5153580"/>
              <a:ext cx="13441" cy="24322"/>
            </a:xfrm>
            <a:prstGeom prst="rect">
              <a:avLst/>
            </a:pr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Rectangle 121"/>
            <p:cNvSpPr>
              <a:spLocks noChangeArrowheads="1"/>
            </p:cNvSpPr>
            <p:nvPr/>
          </p:nvSpPr>
          <p:spPr bwMode="auto">
            <a:xfrm>
              <a:off x="7530611" y="5153580"/>
              <a:ext cx="13441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Rectangle 122"/>
            <p:cNvSpPr>
              <a:spLocks noChangeArrowheads="1"/>
            </p:cNvSpPr>
            <p:nvPr/>
          </p:nvSpPr>
          <p:spPr bwMode="auto">
            <a:xfrm>
              <a:off x="7544052" y="5153580"/>
              <a:ext cx="3840" cy="24322"/>
            </a:xfrm>
            <a:prstGeom prst="rect">
              <a:avLst/>
            </a:prstGeom>
            <a:solidFill>
              <a:srgbClr val="3838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Rectangle 123"/>
            <p:cNvSpPr>
              <a:spLocks noChangeArrowheads="1"/>
            </p:cNvSpPr>
            <p:nvPr/>
          </p:nvSpPr>
          <p:spPr bwMode="auto">
            <a:xfrm>
              <a:off x="7544052" y="5153580"/>
              <a:ext cx="384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Rectangle 124"/>
            <p:cNvSpPr>
              <a:spLocks noChangeArrowheads="1"/>
            </p:cNvSpPr>
            <p:nvPr/>
          </p:nvSpPr>
          <p:spPr bwMode="auto">
            <a:xfrm>
              <a:off x="7521010" y="5153580"/>
              <a:ext cx="5120" cy="24322"/>
            </a:xfrm>
            <a:prstGeom prst="rect">
              <a:avLst/>
            </a:prstGeom>
            <a:solidFill>
              <a:srgbClr val="232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Rectangle 125"/>
            <p:cNvSpPr>
              <a:spLocks noChangeArrowheads="1"/>
            </p:cNvSpPr>
            <p:nvPr/>
          </p:nvSpPr>
          <p:spPr bwMode="auto">
            <a:xfrm>
              <a:off x="7521010" y="5153580"/>
              <a:ext cx="512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Rectangle 126"/>
            <p:cNvSpPr>
              <a:spLocks noChangeArrowheads="1"/>
            </p:cNvSpPr>
            <p:nvPr/>
          </p:nvSpPr>
          <p:spPr bwMode="auto">
            <a:xfrm>
              <a:off x="7526131" y="5153580"/>
              <a:ext cx="4480" cy="24322"/>
            </a:xfrm>
            <a:prstGeom prst="rect">
              <a:avLst/>
            </a:prstGeom>
            <a:solidFill>
              <a:srgbClr val="2C2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Rectangle 127"/>
            <p:cNvSpPr>
              <a:spLocks noChangeArrowheads="1"/>
            </p:cNvSpPr>
            <p:nvPr/>
          </p:nvSpPr>
          <p:spPr bwMode="auto">
            <a:xfrm>
              <a:off x="7526131" y="5153580"/>
              <a:ext cx="448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Freeform 128"/>
            <p:cNvSpPr>
              <a:spLocks noEditPoints="1"/>
            </p:cNvSpPr>
            <p:nvPr/>
          </p:nvSpPr>
          <p:spPr bwMode="auto">
            <a:xfrm>
              <a:off x="9603699" y="5153580"/>
              <a:ext cx="23041" cy="24322"/>
            </a:xfrm>
            <a:custGeom>
              <a:avLst/>
              <a:gdLst>
                <a:gd name="T0" fmla="*/ 2 w 36"/>
                <a:gd name="T1" fmla="*/ 0 h 38"/>
                <a:gd name="T2" fmla="*/ 0 w 36"/>
                <a:gd name="T3" fmla="*/ 0 h 38"/>
                <a:gd name="T4" fmla="*/ 0 w 36"/>
                <a:gd name="T5" fmla="*/ 38 h 38"/>
                <a:gd name="T6" fmla="*/ 2 w 36"/>
                <a:gd name="T7" fmla="*/ 38 h 38"/>
                <a:gd name="T8" fmla="*/ 2 w 36"/>
                <a:gd name="T9" fmla="*/ 0 h 38"/>
                <a:gd name="T10" fmla="*/ 29 w 36"/>
                <a:gd name="T11" fmla="*/ 0 h 38"/>
                <a:gd name="T12" fmla="*/ 10 w 36"/>
                <a:gd name="T13" fmla="*/ 0 h 38"/>
                <a:gd name="T14" fmla="*/ 10 w 36"/>
                <a:gd name="T15" fmla="*/ 38 h 38"/>
                <a:gd name="T16" fmla="*/ 29 w 36"/>
                <a:gd name="T17" fmla="*/ 38 h 38"/>
                <a:gd name="T18" fmla="*/ 29 w 36"/>
                <a:gd name="T19" fmla="*/ 0 h 38"/>
                <a:gd name="T20" fmla="*/ 36 w 36"/>
                <a:gd name="T21" fmla="*/ 0 h 38"/>
                <a:gd name="T22" fmla="*/ 36 w 36"/>
                <a:gd name="T23" fmla="*/ 0 h 38"/>
                <a:gd name="T24" fmla="*/ 36 w 36"/>
                <a:gd name="T25" fmla="*/ 38 h 38"/>
                <a:gd name="T26" fmla="*/ 36 w 36"/>
                <a:gd name="T27" fmla="*/ 38 h 38"/>
                <a:gd name="T28" fmla="*/ 36 w 36"/>
                <a:gd name="T2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" h="38">
                  <a:moveTo>
                    <a:pt x="2" y="0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2" y="38"/>
                  </a:lnTo>
                  <a:lnTo>
                    <a:pt x="2" y="0"/>
                  </a:lnTo>
                  <a:close/>
                  <a:moveTo>
                    <a:pt x="29" y="0"/>
                  </a:moveTo>
                  <a:lnTo>
                    <a:pt x="10" y="0"/>
                  </a:lnTo>
                  <a:lnTo>
                    <a:pt x="10" y="38"/>
                  </a:lnTo>
                  <a:lnTo>
                    <a:pt x="29" y="38"/>
                  </a:lnTo>
                  <a:lnTo>
                    <a:pt x="29" y="0"/>
                  </a:lnTo>
                  <a:close/>
                  <a:moveTo>
                    <a:pt x="36" y="0"/>
                  </a:moveTo>
                  <a:lnTo>
                    <a:pt x="36" y="0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Freeform 129"/>
            <p:cNvSpPr>
              <a:spLocks noEditPoints="1"/>
            </p:cNvSpPr>
            <p:nvPr/>
          </p:nvSpPr>
          <p:spPr bwMode="auto">
            <a:xfrm>
              <a:off x="9603699" y="5153580"/>
              <a:ext cx="23041" cy="24322"/>
            </a:xfrm>
            <a:custGeom>
              <a:avLst/>
              <a:gdLst>
                <a:gd name="T0" fmla="*/ 2 w 36"/>
                <a:gd name="T1" fmla="*/ 0 h 38"/>
                <a:gd name="T2" fmla="*/ 0 w 36"/>
                <a:gd name="T3" fmla="*/ 0 h 38"/>
                <a:gd name="T4" fmla="*/ 0 w 36"/>
                <a:gd name="T5" fmla="*/ 38 h 38"/>
                <a:gd name="T6" fmla="*/ 2 w 36"/>
                <a:gd name="T7" fmla="*/ 38 h 38"/>
                <a:gd name="T8" fmla="*/ 2 w 36"/>
                <a:gd name="T9" fmla="*/ 0 h 38"/>
                <a:gd name="T10" fmla="*/ 29 w 36"/>
                <a:gd name="T11" fmla="*/ 0 h 38"/>
                <a:gd name="T12" fmla="*/ 10 w 36"/>
                <a:gd name="T13" fmla="*/ 0 h 38"/>
                <a:gd name="T14" fmla="*/ 10 w 36"/>
                <a:gd name="T15" fmla="*/ 38 h 38"/>
                <a:gd name="T16" fmla="*/ 29 w 36"/>
                <a:gd name="T17" fmla="*/ 38 h 38"/>
                <a:gd name="T18" fmla="*/ 29 w 36"/>
                <a:gd name="T19" fmla="*/ 0 h 38"/>
                <a:gd name="T20" fmla="*/ 36 w 36"/>
                <a:gd name="T21" fmla="*/ 0 h 38"/>
                <a:gd name="T22" fmla="*/ 36 w 36"/>
                <a:gd name="T23" fmla="*/ 0 h 38"/>
                <a:gd name="T24" fmla="*/ 36 w 36"/>
                <a:gd name="T25" fmla="*/ 38 h 38"/>
                <a:gd name="T26" fmla="*/ 36 w 36"/>
                <a:gd name="T27" fmla="*/ 38 h 38"/>
                <a:gd name="T28" fmla="*/ 36 w 36"/>
                <a:gd name="T2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" h="38">
                  <a:moveTo>
                    <a:pt x="2" y="0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2" y="38"/>
                  </a:lnTo>
                  <a:lnTo>
                    <a:pt x="2" y="0"/>
                  </a:lnTo>
                  <a:moveTo>
                    <a:pt x="29" y="0"/>
                  </a:moveTo>
                  <a:lnTo>
                    <a:pt x="10" y="0"/>
                  </a:lnTo>
                  <a:lnTo>
                    <a:pt x="10" y="38"/>
                  </a:lnTo>
                  <a:lnTo>
                    <a:pt x="29" y="38"/>
                  </a:lnTo>
                  <a:lnTo>
                    <a:pt x="29" y="0"/>
                  </a:lnTo>
                  <a:moveTo>
                    <a:pt x="36" y="0"/>
                  </a:moveTo>
                  <a:lnTo>
                    <a:pt x="36" y="0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Rectangle 130"/>
            <p:cNvSpPr>
              <a:spLocks noChangeArrowheads="1"/>
            </p:cNvSpPr>
            <p:nvPr/>
          </p:nvSpPr>
          <p:spPr bwMode="auto">
            <a:xfrm>
              <a:off x="9604979" y="5153580"/>
              <a:ext cx="5120" cy="24322"/>
            </a:xfrm>
            <a:prstGeom prst="rect">
              <a:avLst/>
            </a:prstGeom>
            <a:solidFill>
              <a:srgbClr val="3838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Rectangle 131"/>
            <p:cNvSpPr>
              <a:spLocks noChangeArrowheads="1"/>
            </p:cNvSpPr>
            <p:nvPr/>
          </p:nvSpPr>
          <p:spPr bwMode="auto">
            <a:xfrm>
              <a:off x="9604979" y="5153580"/>
              <a:ext cx="512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Rectangle 132"/>
            <p:cNvSpPr>
              <a:spLocks noChangeArrowheads="1"/>
            </p:cNvSpPr>
            <p:nvPr/>
          </p:nvSpPr>
          <p:spPr bwMode="auto">
            <a:xfrm>
              <a:off x="9626741" y="5153580"/>
              <a:ext cx="5120" cy="24322"/>
            </a:xfrm>
            <a:prstGeom prst="rect">
              <a:avLst/>
            </a:prstGeom>
            <a:solidFill>
              <a:srgbClr val="232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Rectangle 133"/>
            <p:cNvSpPr>
              <a:spLocks noChangeArrowheads="1"/>
            </p:cNvSpPr>
            <p:nvPr/>
          </p:nvSpPr>
          <p:spPr bwMode="auto">
            <a:xfrm>
              <a:off x="9626741" y="5153580"/>
              <a:ext cx="512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Rectangle 134"/>
            <p:cNvSpPr>
              <a:spLocks noChangeArrowheads="1"/>
            </p:cNvSpPr>
            <p:nvPr/>
          </p:nvSpPr>
          <p:spPr bwMode="auto">
            <a:xfrm>
              <a:off x="9622260" y="5153580"/>
              <a:ext cx="4480" cy="24322"/>
            </a:xfrm>
            <a:prstGeom prst="rect">
              <a:avLst/>
            </a:prstGeom>
            <a:solidFill>
              <a:srgbClr val="2C2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Rectangle 135"/>
            <p:cNvSpPr>
              <a:spLocks noChangeArrowheads="1"/>
            </p:cNvSpPr>
            <p:nvPr/>
          </p:nvSpPr>
          <p:spPr bwMode="auto">
            <a:xfrm>
              <a:off x="9622260" y="5153580"/>
              <a:ext cx="448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Freeform 136"/>
            <p:cNvSpPr>
              <a:spLocks noEditPoints="1"/>
            </p:cNvSpPr>
            <p:nvPr/>
          </p:nvSpPr>
          <p:spPr bwMode="auto">
            <a:xfrm>
              <a:off x="7650938" y="2238199"/>
              <a:ext cx="1846514" cy="2726569"/>
            </a:xfrm>
            <a:custGeom>
              <a:avLst/>
              <a:gdLst>
                <a:gd name="T0" fmla="*/ 1497 w 1521"/>
                <a:gd name="T1" fmla="*/ 0 h 2248"/>
                <a:gd name="T2" fmla="*/ 24 w 1521"/>
                <a:gd name="T3" fmla="*/ 0 h 2248"/>
                <a:gd name="T4" fmla="*/ 0 w 1521"/>
                <a:gd name="T5" fmla="*/ 24 h 2248"/>
                <a:gd name="T6" fmla="*/ 0 w 1521"/>
                <a:gd name="T7" fmla="*/ 2224 h 2248"/>
                <a:gd name="T8" fmla="*/ 24 w 1521"/>
                <a:gd name="T9" fmla="*/ 2248 h 2248"/>
                <a:gd name="T10" fmla="*/ 1497 w 1521"/>
                <a:gd name="T11" fmla="*/ 2248 h 2248"/>
                <a:gd name="T12" fmla="*/ 1521 w 1521"/>
                <a:gd name="T13" fmla="*/ 2224 h 2248"/>
                <a:gd name="T14" fmla="*/ 1521 w 1521"/>
                <a:gd name="T15" fmla="*/ 24 h 2248"/>
                <a:gd name="T16" fmla="*/ 1497 w 1521"/>
                <a:gd name="T17" fmla="*/ 0 h 2248"/>
                <a:gd name="T18" fmla="*/ 1517 w 1521"/>
                <a:gd name="T19" fmla="*/ 2224 h 2248"/>
                <a:gd name="T20" fmla="*/ 1497 w 1521"/>
                <a:gd name="T21" fmla="*/ 2244 h 2248"/>
                <a:gd name="T22" fmla="*/ 24 w 1521"/>
                <a:gd name="T23" fmla="*/ 2244 h 2248"/>
                <a:gd name="T24" fmla="*/ 4 w 1521"/>
                <a:gd name="T25" fmla="*/ 2224 h 2248"/>
                <a:gd name="T26" fmla="*/ 4 w 1521"/>
                <a:gd name="T27" fmla="*/ 24 h 2248"/>
                <a:gd name="T28" fmla="*/ 24 w 1521"/>
                <a:gd name="T29" fmla="*/ 4 h 2248"/>
                <a:gd name="T30" fmla="*/ 1497 w 1521"/>
                <a:gd name="T31" fmla="*/ 4 h 2248"/>
                <a:gd name="T32" fmla="*/ 1517 w 1521"/>
                <a:gd name="T33" fmla="*/ 24 h 2248"/>
                <a:gd name="T34" fmla="*/ 1517 w 1521"/>
                <a:gd name="T35" fmla="*/ 2224 h 2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21" h="2248">
                  <a:moveTo>
                    <a:pt x="1497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0" y="0"/>
                    <a:pt x="0" y="11"/>
                    <a:pt x="0" y="24"/>
                  </a:cubicBezTo>
                  <a:cubicBezTo>
                    <a:pt x="0" y="2224"/>
                    <a:pt x="0" y="2224"/>
                    <a:pt x="0" y="2224"/>
                  </a:cubicBezTo>
                  <a:cubicBezTo>
                    <a:pt x="0" y="2238"/>
                    <a:pt x="10" y="2248"/>
                    <a:pt x="24" y="2248"/>
                  </a:cubicBezTo>
                  <a:cubicBezTo>
                    <a:pt x="1497" y="2248"/>
                    <a:pt x="1497" y="2248"/>
                    <a:pt x="1497" y="2248"/>
                  </a:cubicBezTo>
                  <a:cubicBezTo>
                    <a:pt x="1510" y="2248"/>
                    <a:pt x="1521" y="2238"/>
                    <a:pt x="1521" y="2224"/>
                  </a:cubicBezTo>
                  <a:cubicBezTo>
                    <a:pt x="1521" y="24"/>
                    <a:pt x="1521" y="24"/>
                    <a:pt x="1521" y="24"/>
                  </a:cubicBezTo>
                  <a:cubicBezTo>
                    <a:pt x="1521" y="11"/>
                    <a:pt x="1510" y="0"/>
                    <a:pt x="1497" y="0"/>
                  </a:cubicBezTo>
                  <a:close/>
                  <a:moveTo>
                    <a:pt x="1517" y="2224"/>
                  </a:moveTo>
                  <a:cubicBezTo>
                    <a:pt x="1517" y="2235"/>
                    <a:pt x="1508" y="2244"/>
                    <a:pt x="1497" y="2244"/>
                  </a:cubicBezTo>
                  <a:cubicBezTo>
                    <a:pt x="24" y="2244"/>
                    <a:pt x="24" y="2244"/>
                    <a:pt x="24" y="2244"/>
                  </a:cubicBezTo>
                  <a:cubicBezTo>
                    <a:pt x="13" y="2244"/>
                    <a:pt x="4" y="2235"/>
                    <a:pt x="4" y="2224"/>
                  </a:cubicBezTo>
                  <a:cubicBezTo>
                    <a:pt x="4" y="24"/>
                    <a:pt x="4" y="24"/>
                    <a:pt x="4" y="24"/>
                  </a:cubicBezTo>
                  <a:cubicBezTo>
                    <a:pt x="4" y="13"/>
                    <a:pt x="13" y="4"/>
                    <a:pt x="24" y="4"/>
                  </a:cubicBezTo>
                  <a:cubicBezTo>
                    <a:pt x="1497" y="4"/>
                    <a:pt x="1497" y="4"/>
                    <a:pt x="1497" y="4"/>
                  </a:cubicBezTo>
                  <a:cubicBezTo>
                    <a:pt x="1508" y="4"/>
                    <a:pt x="1517" y="13"/>
                    <a:pt x="1517" y="24"/>
                  </a:cubicBezTo>
                  <a:lnTo>
                    <a:pt x="1517" y="2224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Freeform 137"/>
            <p:cNvSpPr>
              <a:spLocks noEditPoints="1"/>
            </p:cNvSpPr>
            <p:nvPr/>
          </p:nvSpPr>
          <p:spPr bwMode="auto">
            <a:xfrm>
              <a:off x="7680380" y="2267641"/>
              <a:ext cx="1787631" cy="2667685"/>
            </a:xfrm>
            <a:custGeom>
              <a:avLst/>
              <a:gdLst>
                <a:gd name="T0" fmla="*/ 0 w 2793"/>
                <a:gd name="T1" fmla="*/ 4168 h 4168"/>
                <a:gd name="T2" fmla="*/ 2793 w 2793"/>
                <a:gd name="T3" fmla="*/ 4168 h 4168"/>
                <a:gd name="T4" fmla="*/ 2793 w 2793"/>
                <a:gd name="T5" fmla="*/ 0 h 4168"/>
                <a:gd name="T6" fmla="*/ 0 w 2793"/>
                <a:gd name="T7" fmla="*/ 0 h 4168"/>
                <a:gd name="T8" fmla="*/ 0 w 2793"/>
                <a:gd name="T9" fmla="*/ 4168 h 4168"/>
                <a:gd name="T10" fmla="*/ 7 w 2793"/>
                <a:gd name="T11" fmla="*/ 7 h 4168"/>
                <a:gd name="T12" fmla="*/ 2785 w 2793"/>
                <a:gd name="T13" fmla="*/ 7 h 4168"/>
                <a:gd name="T14" fmla="*/ 2785 w 2793"/>
                <a:gd name="T15" fmla="*/ 4160 h 4168"/>
                <a:gd name="T16" fmla="*/ 7 w 2793"/>
                <a:gd name="T17" fmla="*/ 4160 h 4168"/>
                <a:gd name="T18" fmla="*/ 7 w 2793"/>
                <a:gd name="T19" fmla="*/ 7 h 4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93" h="4168">
                  <a:moveTo>
                    <a:pt x="0" y="4168"/>
                  </a:moveTo>
                  <a:lnTo>
                    <a:pt x="2793" y="4168"/>
                  </a:lnTo>
                  <a:lnTo>
                    <a:pt x="2793" y="0"/>
                  </a:lnTo>
                  <a:lnTo>
                    <a:pt x="0" y="0"/>
                  </a:lnTo>
                  <a:lnTo>
                    <a:pt x="0" y="4168"/>
                  </a:lnTo>
                  <a:close/>
                  <a:moveTo>
                    <a:pt x="7" y="7"/>
                  </a:moveTo>
                  <a:lnTo>
                    <a:pt x="2785" y="7"/>
                  </a:lnTo>
                  <a:lnTo>
                    <a:pt x="2785" y="4160"/>
                  </a:lnTo>
                  <a:lnTo>
                    <a:pt x="7" y="4160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Freeform 138"/>
            <p:cNvSpPr>
              <a:spLocks noEditPoints="1"/>
            </p:cNvSpPr>
            <p:nvPr/>
          </p:nvSpPr>
          <p:spPr bwMode="auto">
            <a:xfrm>
              <a:off x="8365863" y="1865696"/>
              <a:ext cx="416666" cy="106887"/>
            </a:xfrm>
            <a:custGeom>
              <a:avLst/>
              <a:gdLst>
                <a:gd name="T0" fmla="*/ 299 w 343"/>
                <a:gd name="T1" fmla="*/ 4 h 88"/>
                <a:gd name="T2" fmla="*/ 339 w 343"/>
                <a:gd name="T3" fmla="*/ 44 h 88"/>
                <a:gd name="T4" fmla="*/ 299 w 343"/>
                <a:gd name="T5" fmla="*/ 84 h 88"/>
                <a:gd name="T6" fmla="*/ 44 w 343"/>
                <a:gd name="T7" fmla="*/ 84 h 88"/>
                <a:gd name="T8" fmla="*/ 4 w 343"/>
                <a:gd name="T9" fmla="*/ 44 h 88"/>
                <a:gd name="T10" fmla="*/ 44 w 343"/>
                <a:gd name="T11" fmla="*/ 4 h 88"/>
                <a:gd name="T12" fmla="*/ 299 w 343"/>
                <a:gd name="T13" fmla="*/ 4 h 88"/>
                <a:gd name="T14" fmla="*/ 299 w 343"/>
                <a:gd name="T15" fmla="*/ 0 h 88"/>
                <a:gd name="T16" fmla="*/ 44 w 343"/>
                <a:gd name="T17" fmla="*/ 0 h 88"/>
                <a:gd name="T18" fmla="*/ 0 w 343"/>
                <a:gd name="T19" fmla="*/ 44 h 88"/>
                <a:gd name="T20" fmla="*/ 44 w 343"/>
                <a:gd name="T21" fmla="*/ 88 h 88"/>
                <a:gd name="T22" fmla="*/ 299 w 343"/>
                <a:gd name="T23" fmla="*/ 88 h 88"/>
                <a:gd name="T24" fmla="*/ 343 w 343"/>
                <a:gd name="T25" fmla="*/ 44 h 88"/>
                <a:gd name="T26" fmla="*/ 299 w 343"/>
                <a:gd name="T2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43" h="88">
                  <a:moveTo>
                    <a:pt x="299" y="4"/>
                  </a:moveTo>
                  <a:cubicBezTo>
                    <a:pt x="321" y="4"/>
                    <a:pt x="339" y="22"/>
                    <a:pt x="339" y="44"/>
                  </a:cubicBezTo>
                  <a:cubicBezTo>
                    <a:pt x="339" y="66"/>
                    <a:pt x="321" y="84"/>
                    <a:pt x="299" y="84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22" y="84"/>
                    <a:pt x="4" y="66"/>
                    <a:pt x="4" y="44"/>
                  </a:cubicBezTo>
                  <a:cubicBezTo>
                    <a:pt x="4" y="22"/>
                    <a:pt x="22" y="4"/>
                    <a:pt x="44" y="4"/>
                  </a:cubicBezTo>
                  <a:cubicBezTo>
                    <a:pt x="299" y="4"/>
                    <a:pt x="299" y="4"/>
                    <a:pt x="299" y="4"/>
                  </a:cubicBezTo>
                  <a:moveTo>
                    <a:pt x="299" y="0"/>
                  </a:moveTo>
                  <a:cubicBezTo>
                    <a:pt x="44" y="0"/>
                    <a:pt x="44" y="0"/>
                    <a:pt x="44" y="0"/>
                  </a:cubicBezTo>
                  <a:cubicBezTo>
                    <a:pt x="20" y="0"/>
                    <a:pt x="0" y="20"/>
                    <a:pt x="0" y="44"/>
                  </a:cubicBezTo>
                  <a:cubicBezTo>
                    <a:pt x="0" y="69"/>
                    <a:pt x="20" y="88"/>
                    <a:pt x="44" y="88"/>
                  </a:cubicBezTo>
                  <a:cubicBezTo>
                    <a:pt x="299" y="88"/>
                    <a:pt x="299" y="88"/>
                    <a:pt x="299" y="88"/>
                  </a:cubicBezTo>
                  <a:cubicBezTo>
                    <a:pt x="323" y="88"/>
                    <a:pt x="343" y="69"/>
                    <a:pt x="343" y="44"/>
                  </a:cubicBezTo>
                  <a:cubicBezTo>
                    <a:pt x="343" y="20"/>
                    <a:pt x="323" y="0"/>
                    <a:pt x="299" y="0"/>
                  </a:cubicBezTo>
                  <a:close/>
                </a:path>
              </a:pathLst>
            </a:custGeom>
            <a:solidFill>
              <a:srgbClr val="2D2D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Freeform 140"/>
            <p:cNvSpPr>
              <a:spLocks/>
            </p:cNvSpPr>
            <p:nvPr/>
          </p:nvSpPr>
          <p:spPr bwMode="auto">
            <a:xfrm>
              <a:off x="8370983" y="1870816"/>
              <a:ext cx="406425" cy="97286"/>
            </a:xfrm>
            <a:custGeom>
              <a:avLst/>
              <a:gdLst>
                <a:gd name="T0" fmla="*/ 295 w 335"/>
                <a:gd name="T1" fmla="*/ 0 h 80"/>
                <a:gd name="T2" fmla="*/ 40 w 335"/>
                <a:gd name="T3" fmla="*/ 0 h 80"/>
                <a:gd name="T4" fmla="*/ 0 w 335"/>
                <a:gd name="T5" fmla="*/ 40 h 80"/>
                <a:gd name="T6" fmla="*/ 40 w 335"/>
                <a:gd name="T7" fmla="*/ 80 h 80"/>
                <a:gd name="T8" fmla="*/ 295 w 335"/>
                <a:gd name="T9" fmla="*/ 80 h 80"/>
                <a:gd name="T10" fmla="*/ 335 w 335"/>
                <a:gd name="T11" fmla="*/ 40 h 80"/>
                <a:gd name="T12" fmla="*/ 295 w 335"/>
                <a:gd name="T1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5" h="80">
                  <a:moveTo>
                    <a:pt x="295" y="0"/>
                  </a:moveTo>
                  <a:cubicBezTo>
                    <a:pt x="40" y="0"/>
                    <a:pt x="40" y="0"/>
                    <a:pt x="40" y="0"/>
                  </a:cubicBezTo>
                  <a:cubicBezTo>
                    <a:pt x="18" y="0"/>
                    <a:pt x="0" y="18"/>
                    <a:pt x="0" y="40"/>
                  </a:cubicBezTo>
                  <a:cubicBezTo>
                    <a:pt x="0" y="62"/>
                    <a:pt x="18" y="80"/>
                    <a:pt x="40" y="80"/>
                  </a:cubicBezTo>
                  <a:cubicBezTo>
                    <a:pt x="295" y="80"/>
                    <a:pt x="295" y="80"/>
                    <a:pt x="295" y="80"/>
                  </a:cubicBezTo>
                  <a:cubicBezTo>
                    <a:pt x="317" y="80"/>
                    <a:pt x="335" y="62"/>
                    <a:pt x="335" y="40"/>
                  </a:cubicBezTo>
                  <a:cubicBezTo>
                    <a:pt x="335" y="18"/>
                    <a:pt x="317" y="0"/>
                    <a:pt x="295" y="0"/>
                  </a:cubicBezTo>
                  <a:close/>
                </a:path>
              </a:pathLst>
            </a:custGeom>
            <a:solidFill>
              <a:srgbClr val="3535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Freeform 141"/>
            <p:cNvSpPr>
              <a:spLocks/>
            </p:cNvSpPr>
            <p:nvPr/>
          </p:nvSpPr>
          <p:spPr bwMode="auto">
            <a:xfrm>
              <a:off x="8394024" y="1898978"/>
              <a:ext cx="357782" cy="48003"/>
            </a:xfrm>
            <a:custGeom>
              <a:avLst/>
              <a:gdLst>
                <a:gd name="T0" fmla="*/ 275 w 295"/>
                <a:gd name="T1" fmla="*/ 0 h 40"/>
                <a:gd name="T2" fmla="*/ 20 w 295"/>
                <a:gd name="T3" fmla="*/ 0 h 40"/>
                <a:gd name="T4" fmla="*/ 0 w 295"/>
                <a:gd name="T5" fmla="*/ 20 h 40"/>
                <a:gd name="T6" fmla="*/ 20 w 295"/>
                <a:gd name="T7" fmla="*/ 40 h 40"/>
                <a:gd name="T8" fmla="*/ 275 w 295"/>
                <a:gd name="T9" fmla="*/ 40 h 40"/>
                <a:gd name="T10" fmla="*/ 295 w 295"/>
                <a:gd name="T11" fmla="*/ 20 h 40"/>
                <a:gd name="T12" fmla="*/ 275 w 295"/>
                <a:gd name="T13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5" h="40">
                  <a:moveTo>
                    <a:pt x="275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31"/>
                    <a:pt x="9" y="40"/>
                    <a:pt x="20" y="40"/>
                  </a:cubicBezTo>
                  <a:cubicBezTo>
                    <a:pt x="275" y="40"/>
                    <a:pt x="275" y="40"/>
                    <a:pt x="275" y="40"/>
                  </a:cubicBezTo>
                  <a:cubicBezTo>
                    <a:pt x="286" y="40"/>
                    <a:pt x="295" y="31"/>
                    <a:pt x="295" y="20"/>
                  </a:cubicBezTo>
                  <a:cubicBezTo>
                    <a:pt x="295" y="9"/>
                    <a:pt x="286" y="0"/>
                    <a:pt x="275" y="0"/>
                  </a:cubicBez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53" name="Picture Placeholder 26"/>
          <p:cNvSpPr>
            <a:spLocks noGrp="1"/>
          </p:cNvSpPr>
          <p:nvPr>
            <p:ph type="pic" sz="quarter" idx="21" hasCustomPrompt="1"/>
          </p:nvPr>
        </p:nvSpPr>
        <p:spPr>
          <a:xfrm>
            <a:off x="7526305" y="2790711"/>
            <a:ext cx="3288859" cy="4916207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67" name="TextBox 66"/>
          <p:cNvSpPr txBox="1"/>
          <p:nvPr userDrawn="1"/>
        </p:nvSpPr>
        <p:spPr>
          <a:xfrm>
            <a:off x="12406254" y="9776896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r"/>
            <a:r>
              <a:rPr lang="en-US" sz="1800" dirty="0" smtClean="0">
                <a:solidFill>
                  <a:schemeClr val="bg1"/>
                </a:solidFill>
              </a:rPr>
              <a:t>Yangon, 08/2017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2154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3_Pho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2555276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2280957" y="6869430"/>
            <a:ext cx="3657600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2280957" y="7216902"/>
            <a:ext cx="3657600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100" name="Text Placeholder 48"/>
          <p:cNvSpPr>
            <a:spLocks noGrp="1"/>
          </p:cNvSpPr>
          <p:nvPr>
            <p:ph type="body" sz="quarter" idx="45" hasCustomPrompt="1"/>
          </p:nvPr>
        </p:nvSpPr>
        <p:spPr>
          <a:xfrm>
            <a:off x="7314302" y="6854826"/>
            <a:ext cx="3657600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1" name="Text Placeholder 48"/>
          <p:cNvSpPr>
            <a:spLocks noGrp="1"/>
          </p:cNvSpPr>
          <p:nvPr>
            <p:ph type="body" sz="quarter" idx="46" hasCustomPrompt="1"/>
          </p:nvPr>
        </p:nvSpPr>
        <p:spPr>
          <a:xfrm>
            <a:off x="7314302" y="7202298"/>
            <a:ext cx="3657600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14" name="Text Placeholder 48"/>
          <p:cNvSpPr>
            <a:spLocks noGrp="1"/>
          </p:cNvSpPr>
          <p:nvPr>
            <p:ph type="body" sz="quarter" idx="51" hasCustomPrompt="1"/>
          </p:nvPr>
        </p:nvSpPr>
        <p:spPr>
          <a:xfrm>
            <a:off x="12349444" y="6854826"/>
            <a:ext cx="3657600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15" name="Text Placeholder 48"/>
          <p:cNvSpPr>
            <a:spLocks noGrp="1"/>
          </p:cNvSpPr>
          <p:nvPr>
            <p:ph type="body" sz="quarter" idx="52" hasCustomPrompt="1"/>
          </p:nvPr>
        </p:nvSpPr>
        <p:spPr>
          <a:xfrm>
            <a:off x="12349444" y="7202298"/>
            <a:ext cx="3657600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78" name="Picture Placeholder 2"/>
          <p:cNvSpPr>
            <a:spLocks noGrp="1"/>
          </p:cNvSpPr>
          <p:nvPr>
            <p:ph type="pic" sz="quarter" idx="57" hasCustomPrompt="1"/>
          </p:nvPr>
        </p:nvSpPr>
        <p:spPr>
          <a:xfrm>
            <a:off x="7588623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80" name="Picture Placeholder 2"/>
          <p:cNvSpPr>
            <a:spLocks noGrp="1"/>
          </p:cNvSpPr>
          <p:nvPr>
            <p:ph type="pic" sz="quarter" idx="59" hasCustomPrompt="1"/>
          </p:nvPr>
        </p:nvSpPr>
        <p:spPr>
          <a:xfrm>
            <a:off x="12623763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0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2280955" y="7954874"/>
            <a:ext cx="3657598" cy="783420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 In </a:t>
            </a:r>
            <a:r>
              <a:rPr lang="en-US" dirty="0" err="1"/>
              <a:t>scelerisque</a:t>
            </a:r>
            <a:r>
              <a:rPr lang="en-US" dirty="0"/>
              <a:t> sem.</a:t>
            </a:r>
          </a:p>
        </p:txBody>
      </p:sp>
      <p:sp>
        <p:nvSpPr>
          <p:cNvPr id="51" name="Text Placeholder 48"/>
          <p:cNvSpPr>
            <a:spLocks noGrp="1"/>
          </p:cNvSpPr>
          <p:nvPr>
            <p:ph type="body" sz="quarter" idx="60" hasCustomPrompt="1"/>
          </p:nvPr>
        </p:nvSpPr>
        <p:spPr>
          <a:xfrm>
            <a:off x="7313938" y="7954874"/>
            <a:ext cx="3653197" cy="783419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 In </a:t>
            </a:r>
            <a:r>
              <a:rPr lang="en-US" dirty="0" err="1"/>
              <a:t>scelerisque</a:t>
            </a:r>
            <a:r>
              <a:rPr lang="en-US" dirty="0"/>
              <a:t> sem.</a:t>
            </a:r>
          </a:p>
        </p:txBody>
      </p:sp>
      <p:sp>
        <p:nvSpPr>
          <p:cNvPr id="52" name="Text Placeholder 48"/>
          <p:cNvSpPr>
            <a:spLocks noGrp="1"/>
          </p:cNvSpPr>
          <p:nvPr>
            <p:ph type="body" sz="quarter" idx="61" hasCustomPrompt="1"/>
          </p:nvPr>
        </p:nvSpPr>
        <p:spPr>
          <a:xfrm>
            <a:off x="12353846" y="7954874"/>
            <a:ext cx="3653197" cy="783420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 In </a:t>
            </a:r>
            <a:r>
              <a:rPr lang="en-US" dirty="0" err="1"/>
              <a:t>scelerisque</a:t>
            </a:r>
            <a:r>
              <a:rPr lang="en-US" dirty="0"/>
              <a:t> sem.</a:t>
            </a:r>
          </a:p>
        </p:txBody>
      </p:sp>
    </p:spTree>
    <p:extLst>
      <p:ext uri="{BB962C8B-B14F-4D97-AF65-F5344CB8AC3E}">
        <p14:creationId xmlns:p14="http://schemas.microsoft.com/office/powerpoint/2010/main" val="4145043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4_Pho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1874521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770745" y="6869430"/>
            <a:ext cx="3316514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770745" y="7215857"/>
            <a:ext cx="3316514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100" name="Text Placeholder 48"/>
          <p:cNvSpPr>
            <a:spLocks noGrp="1"/>
          </p:cNvSpPr>
          <p:nvPr>
            <p:ph type="body" sz="quarter" idx="45" hasCustomPrompt="1"/>
          </p:nvPr>
        </p:nvSpPr>
        <p:spPr>
          <a:xfrm>
            <a:off x="5580744" y="6854826"/>
            <a:ext cx="3316514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1" name="Text Placeholder 48"/>
          <p:cNvSpPr>
            <a:spLocks noGrp="1"/>
          </p:cNvSpPr>
          <p:nvPr>
            <p:ph type="body" sz="quarter" idx="46" hasCustomPrompt="1"/>
          </p:nvPr>
        </p:nvSpPr>
        <p:spPr>
          <a:xfrm>
            <a:off x="5580744" y="7201253"/>
            <a:ext cx="3316514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14" name="Text Placeholder 48"/>
          <p:cNvSpPr>
            <a:spLocks noGrp="1"/>
          </p:cNvSpPr>
          <p:nvPr>
            <p:ph type="body" sz="quarter" idx="51" hasCustomPrompt="1"/>
          </p:nvPr>
        </p:nvSpPr>
        <p:spPr>
          <a:xfrm>
            <a:off x="9390743" y="6854826"/>
            <a:ext cx="3316514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15" name="Text Placeholder 48"/>
          <p:cNvSpPr>
            <a:spLocks noGrp="1"/>
          </p:cNvSpPr>
          <p:nvPr>
            <p:ph type="body" sz="quarter" idx="52" hasCustomPrompt="1"/>
          </p:nvPr>
        </p:nvSpPr>
        <p:spPr>
          <a:xfrm>
            <a:off x="9390743" y="7201253"/>
            <a:ext cx="3316514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78" name="Picture Placeholder 2"/>
          <p:cNvSpPr>
            <a:spLocks noGrp="1"/>
          </p:cNvSpPr>
          <p:nvPr>
            <p:ph type="pic" sz="quarter" idx="57" hasCustomPrompt="1"/>
          </p:nvPr>
        </p:nvSpPr>
        <p:spPr>
          <a:xfrm>
            <a:off x="5684520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80" name="Picture Placeholder 2"/>
          <p:cNvSpPr>
            <a:spLocks noGrp="1"/>
          </p:cNvSpPr>
          <p:nvPr>
            <p:ph type="pic" sz="quarter" idx="59" hasCustomPrompt="1"/>
          </p:nvPr>
        </p:nvSpPr>
        <p:spPr>
          <a:xfrm>
            <a:off x="9494519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0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770743" y="7954874"/>
            <a:ext cx="3316512" cy="783420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</a:t>
            </a:r>
          </a:p>
        </p:txBody>
      </p:sp>
      <p:sp>
        <p:nvSpPr>
          <p:cNvPr id="51" name="Text Placeholder 48"/>
          <p:cNvSpPr>
            <a:spLocks noGrp="1"/>
          </p:cNvSpPr>
          <p:nvPr>
            <p:ph type="body" sz="quarter" idx="60" hasCustomPrompt="1"/>
          </p:nvPr>
        </p:nvSpPr>
        <p:spPr>
          <a:xfrm>
            <a:off x="5584938" y="7954874"/>
            <a:ext cx="3312524" cy="783419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</a:t>
            </a:r>
          </a:p>
        </p:txBody>
      </p:sp>
      <p:sp>
        <p:nvSpPr>
          <p:cNvPr id="52" name="Text Placeholder 48"/>
          <p:cNvSpPr>
            <a:spLocks noGrp="1"/>
          </p:cNvSpPr>
          <p:nvPr>
            <p:ph type="body" sz="quarter" idx="61" hasCustomPrompt="1"/>
          </p:nvPr>
        </p:nvSpPr>
        <p:spPr>
          <a:xfrm>
            <a:off x="9394938" y="7954874"/>
            <a:ext cx="3312524" cy="783420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</a:t>
            </a:r>
          </a:p>
        </p:txBody>
      </p:sp>
      <p:sp>
        <p:nvSpPr>
          <p:cNvPr id="41" name="Text Placeholder 48"/>
          <p:cNvSpPr>
            <a:spLocks noGrp="1"/>
          </p:cNvSpPr>
          <p:nvPr>
            <p:ph type="body" sz="quarter" idx="62" hasCustomPrompt="1"/>
          </p:nvPr>
        </p:nvSpPr>
        <p:spPr>
          <a:xfrm>
            <a:off x="13200743" y="6854826"/>
            <a:ext cx="3316514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3" name="Text Placeholder 48"/>
          <p:cNvSpPr>
            <a:spLocks noGrp="1"/>
          </p:cNvSpPr>
          <p:nvPr>
            <p:ph type="body" sz="quarter" idx="63" hasCustomPrompt="1"/>
          </p:nvPr>
        </p:nvSpPr>
        <p:spPr>
          <a:xfrm>
            <a:off x="13200743" y="7201253"/>
            <a:ext cx="3316514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44" name="Picture Placeholder 2"/>
          <p:cNvSpPr>
            <a:spLocks noGrp="1"/>
          </p:cNvSpPr>
          <p:nvPr>
            <p:ph type="pic" sz="quarter" idx="64" hasCustomPrompt="1"/>
          </p:nvPr>
        </p:nvSpPr>
        <p:spPr>
          <a:xfrm>
            <a:off x="13304519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9" name="Text Placeholder 48"/>
          <p:cNvSpPr>
            <a:spLocks noGrp="1"/>
          </p:cNvSpPr>
          <p:nvPr>
            <p:ph type="body" sz="quarter" idx="65" hasCustomPrompt="1"/>
          </p:nvPr>
        </p:nvSpPr>
        <p:spPr>
          <a:xfrm>
            <a:off x="13204939" y="7954874"/>
            <a:ext cx="3312524" cy="783420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</a:t>
            </a:r>
          </a:p>
        </p:txBody>
      </p:sp>
    </p:spTree>
    <p:extLst>
      <p:ext uri="{BB962C8B-B14F-4D97-AF65-F5344CB8AC3E}">
        <p14:creationId xmlns:p14="http://schemas.microsoft.com/office/powerpoint/2010/main" val="28529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5_Pho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1872726" y="3413621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2055606" y="7233582"/>
            <a:ext cx="2743201" cy="345483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2055606" y="7571716"/>
            <a:ext cx="2743201" cy="326673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92" name="Text Placeholder 48"/>
          <p:cNvSpPr>
            <a:spLocks noGrp="1"/>
          </p:cNvSpPr>
          <p:nvPr>
            <p:ph type="body" sz="quarter" idx="42" hasCustomPrompt="1"/>
          </p:nvPr>
        </p:nvSpPr>
        <p:spPr>
          <a:xfrm>
            <a:off x="4913555" y="3420494"/>
            <a:ext cx="2743201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94" name="Text Placeholder 48"/>
          <p:cNvSpPr>
            <a:spLocks noGrp="1"/>
          </p:cNvSpPr>
          <p:nvPr>
            <p:ph type="body" sz="quarter" idx="43" hasCustomPrompt="1"/>
          </p:nvPr>
        </p:nvSpPr>
        <p:spPr>
          <a:xfrm>
            <a:off x="4913555" y="3769599"/>
            <a:ext cx="2743201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00" name="Text Placeholder 48"/>
          <p:cNvSpPr>
            <a:spLocks noGrp="1"/>
          </p:cNvSpPr>
          <p:nvPr>
            <p:ph type="body" sz="quarter" idx="45" hasCustomPrompt="1"/>
          </p:nvPr>
        </p:nvSpPr>
        <p:spPr>
          <a:xfrm>
            <a:off x="7771501" y="7218978"/>
            <a:ext cx="2743201" cy="345483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1" name="Text Placeholder 48"/>
          <p:cNvSpPr>
            <a:spLocks noGrp="1"/>
          </p:cNvSpPr>
          <p:nvPr>
            <p:ph type="body" sz="quarter" idx="46" hasCustomPrompt="1"/>
          </p:nvPr>
        </p:nvSpPr>
        <p:spPr>
          <a:xfrm>
            <a:off x="7771501" y="7571716"/>
            <a:ext cx="2743201" cy="326673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07" name="Text Placeholder 48"/>
          <p:cNvSpPr>
            <a:spLocks noGrp="1"/>
          </p:cNvSpPr>
          <p:nvPr>
            <p:ph type="body" sz="quarter" idx="48" hasCustomPrompt="1"/>
          </p:nvPr>
        </p:nvSpPr>
        <p:spPr>
          <a:xfrm>
            <a:off x="10629452" y="3420494"/>
            <a:ext cx="2743201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8" name="Text Placeholder 48"/>
          <p:cNvSpPr>
            <a:spLocks noGrp="1"/>
          </p:cNvSpPr>
          <p:nvPr>
            <p:ph type="body" sz="quarter" idx="49" hasCustomPrompt="1"/>
          </p:nvPr>
        </p:nvSpPr>
        <p:spPr>
          <a:xfrm>
            <a:off x="10629452" y="3769599"/>
            <a:ext cx="2743201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14" name="Text Placeholder 48"/>
          <p:cNvSpPr>
            <a:spLocks noGrp="1"/>
          </p:cNvSpPr>
          <p:nvPr>
            <p:ph type="body" sz="quarter" idx="51" hasCustomPrompt="1"/>
          </p:nvPr>
        </p:nvSpPr>
        <p:spPr>
          <a:xfrm>
            <a:off x="13487400" y="7218978"/>
            <a:ext cx="2743201" cy="345483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15" name="Text Placeholder 48"/>
          <p:cNvSpPr>
            <a:spLocks noGrp="1"/>
          </p:cNvSpPr>
          <p:nvPr>
            <p:ph type="body" sz="quarter" idx="52" hasCustomPrompt="1"/>
          </p:nvPr>
        </p:nvSpPr>
        <p:spPr>
          <a:xfrm>
            <a:off x="13487400" y="7571716"/>
            <a:ext cx="2743201" cy="326673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43" name="Picture Placeholder 2"/>
          <p:cNvSpPr>
            <a:spLocks noGrp="1"/>
          </p:cNvSpPr>
          <p:nvPr>
            <p:ph type="pic" sz="quarter" idx="53" hasCustomPrompt="1"/>
          </p:nvPr>
        </p:nvSpPr>
        <p:spPr>
          <a:xfrm>
            <a:off x="4730675" y="4785221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8" name="Picture Placeholder 2"/>
          <p:cNvSpPr>
            <a:spLocks noGrp="1"/>
          </p:cNvSpPr>
          <p:nvPr>
            <p:ph type="pic" sz="quarter" idx="57" hasCustomPrompt="1"/>
          </p:nvPr>
        </p:nvSpPr>
        <p:spPr>
          <a:xfrm>
            <a:off x="7588623" y="3413621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9" name="Picture Placeholder 2"/>
          <p:cNvSpPr>
            <a:spLocks noGrp="1"/>
          </p:cNvSpPr>
          <p:nvPr>
            <p:ph type="pic" sz="quarter" idx="58" hasCustomPrompt="1"/>
          </p:nvPr>
        </p:nvSpPr>
        <p:spPr>
          <a:xfrm>
            <a:off x="10446572" y="4785221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80" name="Picture Placeholder 2"/>
          <p:cNvSpPr>
            <a:spLocks noGrp="1"/>
          </p:cNvSpPr>
          <p:nvPr>
            <p:ph type="pic" sz="quarter" idx="59" hasCustomPrompt="1"/>
          </p:nvPr>
        </p:nvSpPr>
        <p:spPr>
          <a:xfrm>
            <a:off x="13304520" y="3413621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09369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9_Pho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598405" y="8061037"/>
            <a:ext cx="2743201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598405" y="8414766"/>
            <a:ext cx="2743201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43" name="Picture Placeholder 2"/>
          <p:cNvSpPr>
            <a:spLocks noGrp="1"/>
          </p:cNvSpPr>
          <p:nvPr>
            <p:ph type="pic" sz="quarter" idx="53" hasCustomPrompt="1"/>
          </p:nvPr>
        </p:nvSpPr>
        <p:spPr>
          <a:xfrm>
            <a:off x="1424173" y="4887722"/>
            <a:ext cx="3095254" cy="3095254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4" name="Picture Placeholder 2"/>
          <p:cNvSpPr>
            <a:spLocks noGrp="1"/>
          </p:cNvSpPr>
          <p:nvPr>
            <p:ph type="pic" sz="quarter" idx="54" hasCustomPrompt="1"/>
          </p:nvPr>
        </p:nvSpPr>
        <p:spPr>
          <a:xfrm>
            <a:off x="2967447" y="3341702"/>
            <a:ext cx="3095254" cy="3095254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6" name="Picture Placeholder 2"/>
          <p:cNvSpPr>
            <a:spLocks noGrp="1"/>
          </p:cNvSpPr>
          <p:nvPr>
            <p:ph type="pic" sz="quarter" idx="55" hasCustomPrompt="1"/>
          </p:nvPr>
        </p:nvSpPr>
        <p:spPr>
          <a:xfrm>
            <a:off x="4510721" y="4887722"/>
            <a:ext cx="3095254" cy="3095254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8" name="Picture Placeholder 2"/>
          <p:cNvSpPr>
            <a:spLocks noGrp="1"/>
          </p:cNvSpPr>
          <p:nvPr>
            <p:ph type="pic" sz="quarter" idx="56" hasCustomPrompt="1"/>
          </p:nvPr>
        </p:nvSpPr>
        <p:spPr>
          <a:xfrm>
            <a:off x="6053995" y="3341702"/>
            <a:ext cx="3095254" cy="3095254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9" name="Picture Placeholder 2"/>
          <p:cNvSpPr>
            <a:spLocks noGrp="1"/>
          </p:cNvSpPr>
          <p:nvPr>
            <p:ph type="pic" sz="quarter" idx="57" hasCustomPrompt="1"/>
          </p:nvPr>
        </p:nvSpPr>
        <p:spPr>
          <a:xfrm>
            <a:off x="7597269" y="4887722"/>
            <a:ext cx="3095254" cy="3095254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0" name="Picture Placeholder 2"/>
          <p:cNvSpPr>
            <a:spLocks noGrp="1"/>
          </p:cNvSpPr>
          <p:nvPr>
            <p:ph type="pic" sz="quarter" idx="58" hasCustomPrompt="1"/>
          </p:nvPr>
        </p:nvSpPr>
        <p:spPr>
          <a:xfrm>
            <a:off x="9140543" y="3341702"/>
            <a:ext cx="3095254" cy="3095254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1" name="Picture Placeholder 2"/>
          <p:cNvSpPr>
            <a:spLocks noGrp="1"/>
          </p:cNvSpPr>
          <p:nvPr>
            <p:ph type="pic" sz="quarter" idx="59" hasCustomPrompt="1"/>
          </p:nvPr>
        </p:nvSpPr>
        <p:spPr>
          <a:xfrm>
            <a:off x="10683817" y="4887722"/>
            <a:ext cx="3095254" cy="3095254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2" name="Picture Placeholder 2"/>
          <p:cNvSpPr>
            <a:spLocks noGrp="1"/>
          </p:cNvSpPr>
          <p:nvPr>
            <p:ph type="pic" sz="quarter" idx="60" hasCustomPrompt="1"/>
          </p:nvPr>
        </p:nvSpPr>
        <p:spPr>
          <a:xfrm>
            <a:off x="12227093" y="3341702"/>
            <a:ext cx="3095254" cy="3095254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2" name="Picture Placeholder 2"/>
          <p:cNvSpPr>
            <a:spLocks noGrp="1"/>
          </p:cNvSpPr>
          <p:nvPr>
            <p:ph type="pic" sz="quarter" idx="61" hasCustomPrompt="1"/>
          </p:nvPr>
        </p:nvSpPr>
        <p:spPr>
          <a:xfrm>
            <a:off x="13768573" y="4887722"/>
            <a:ext cx="3095254" cy="3095254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3" name="Text Placeholder 48"/>
          <p:cNvSpPr>
            <a:spLocks noGrp="1"/>
          </p:cNvSpPr>
          <p:nvPr>
            <p:ph type="body" sz="quarter" idx="62" hasCustomPrompt="1"/>
          </p:nvPr>
        </p:nvSpPr>
        <p:spPr>
          <a:xfrm>
            <a:off x="4686747" y="8061037"/>
            <a:ext cx="2743201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74" name="Text Placeholder 48"/>
          <p:cNvSpPr>
            <a:spLocks noGrp="1"/>
          </p:cNvSpPr>
          <p:nvPr>
            <p:ph type="body" sz="quarter" idx="63" hasCustomPrompt="1"/>
          </p:nvPr>
        </p:nvSpPr>
        <p:spPr>
          <a:xfrm>
            <a:off x="4686747" y="8414766"/>
            <a:ext cx="2743201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75" name="Text Placeholder 48"/>
          <p:cNvSpPr>
            <a:spLocks noGrp="1"/>
          </p:cNvSpPr>
          <p:nvPr>
            <p:ph type="body" sz="quarter" idx="64" hasCustomPrompt="1"/>
          </p:nvPr>
        </p:nvSpPr>
        <p:spPr>
          <a:xfrm>
            <a:off x="7771501" y="8061037"/>
            <a:ext cx="2743201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76" name="Text Placeholder 48"/>
          <p:cNvSpPr>
            <a:spLocks noGrp="1"/>
          </p:cNvSpPr>
          <p:nvPr>
            <p:ph type="body" sz="quarter" idx="65" hasCustomPrompt="1"/>
          </p:nvPr>
        </p:nvSpPr>
        <p:spPr>
          <a:xfrm>
            <a:off x="7771501" y="8414766"/>
            <a:ext cx="2743201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77" name="Text Placeholder 48"/>
          <p:cNvSpPr>
            <a:spLocks noGrp="1"/>
          </p:cNvSpPr>
          <p:nvPr>
            <p:ph type="body" sz="quarter" idx="66" hasCustomPrompt="1"/>
          </p:nvPr>
        </p:nvSpPr>
        <p:spPr>
          <a:xfrm>
            <a:off x="10859843" y="8061037"/>
            <a:ext cx="2743201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78" name="Text Placeholder 48"/>
          <p:cNvSpPr>
            <a:spLocks noGrp="1"/>
          </p:cNvSpPr>
          <p:nvPr>
            <p:ph type="body" sz="quarter" idx="67" hasCustomPrompt="1"/>
          </p:nvPr>
        </p:nvSpPr>
        <p:spPr>
          <a:xfrm>
            <a:off x="10859843" y="8414766"/>
            <a:ext cx="2743201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79" name="Text Placeholder 48"/>
          <p:cNvSpPr>
            <a:spLocks noGrp="1"/>
          </p:cNvSpPr>
          <p:nvPr>
            <p:ph type="body" sz="quarter" idx="68" hasCustomPrompt="1"/>
          </p:nvPr>
        </p:nvSpPr>
        <p:spPr>
          <a:xfrm>
            <a:off x="13944599" y="8061037"/>
            <a:ext cx="2743201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80" name="Text Placeholder 48"/>
          <p:cNvSpPr>
            <a:spLocks noGrp="1"/>
          </p:cNvSpPr>
          <p:nvPr>
            <p:ph type="body" sz="quarter" idx="69" hasCustomPrompt="1"/>
          </p:nvPr>
        </p:nvSpPr>
        <p:spPr>
          <a:xfrm>
            <a:off x="13944599" y="8414766"/>
            <a:ext cx="2743201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81" name="Text Placeholder 48"/>
          <p:cNvSpPr>
            <a:spLocks noGrp="1"/>
          </p:cNvSpPr>
          <p:nvPr>
            <p:ph type="body" sz="quarter" idx="70" hasCustomPrompt="1"/>
          </p:nvPr>
        </p:nvSpPr>
        <p:spPr>
          <a:xfrm>
            <a:off x="3141681" y="2571750"/>
            <a:ext cx="2743201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82" name="Text Placeholder 48"/>
          <p:cNvSpPr>
            <a:spLocks noGrp="1"/>
          </p:cNvSpPr>
          <p:nvPr>
            <p:ph type="body" sz="quarter" idx="71" hasCustomPrompt="1"/>
          </p:nvPr>
        </p:nvSpPr>
        <p:spPr>
          <a:xfrm>
            <a:off x="3141681" y="2919811"/>
            <a:ext cx="2743201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83" name="Text Placeholder 48"/>
          <p:cNvSpPr>
            <a:spLocks noGrp="1"/>
          </p:cNvSpPr>
          <p:nvPr>
            <p:ph type="body" sz="quarter" idx="72" hasCustomPrompt="1"/>
          </p:nvPr>
        </p:nvSpPr>
        <p:spPr>
          <a:xfrm>
            <a:off x="6230023" y="2571750"/>
            <a:ext cx="2743201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84" name="Text Placeholder 48"/>
          <p:cNvSpPr>
            <a:spLocks noGrp="1"/>
          </p:cNvSpPr>
          <p:nvPr>
            <p:ph type="body" sz="quarter" idx="73" hasCustomPrompt="1"/>
          </p:nvPr>
        </p:nvSpPr>
        <p:spPr>
          <a:xfrm>
            <a:off x="6230023" y="2919811"/>
            <a:ext cx="2743201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85" name="Text Placeholder 48"/>
          <p:cNvSpPr>
            <a:spLocks noGrp="1"/>
          </p:cNvSpPr>
          <p:nvPr>
            <p:ph type="body" sz="quarter" idx="74" hasCustomPrompt="1"/>
          </p:nvPr>
        </p:nvSpPr>
        <p:spPr>
          <a:xfrm>
            <a:off x="9314777" y="2571750"/>
            <a:ext cx="2743201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86" name="Text Placeholder 48"/>
          <p:cNvSpPr>
            <a:spLocks noGrp="1"/>
          </p:cNvSpPr>
          <p:nvPr>
            <p:ph type="body" sz="quarter" idx="75" hasCustomPrompt="1"/>
          </p:nvPr>
        </p:nvSpPr>
        <p:spPr>
          <a:xfrm>
            <a:off x="9314777" y="2919811"/>
            <a:ext cx="2743201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88" name="Text Placeholder 48"/>
          <p:cNvSpPr>
            <a:spLocks noGrp="1"/>
          </p:cNvSpPr>
          <p:nvPr>
            <p:ph type="body" sz="quarter" idx="76" hasCustomPrompt="1"/>
          </p:nvPr>
        </p:nvSpPr>
        <p:spPr>
          <a:xfrm>
            <a:off x="12403119" y="2571750"/>
            <a:ext cx="2743201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89" name="Text Placeholder 48"/>
          <p:cNvSpPr>
            <a:spLocks noGrp="1"/>
          </p:cNvSpPr>
          <p:nvPr>
            <p:ph type="body" sz="quarter" idx="77" hasCustomPrompt="1"/>
          </p:nvPr>
        </p:nvSpPr>
        <p:spPr>
          <a:xfrm>
            <a:off x="12403119" y="2919811"/>
            <a:ext cx="2743201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</p:spTree>
    <p:extLst>
      <p:ext uri="{BB962C8B-B14F-4D97-AF65-F5344CB8AC3E}">
        <p14:creationId xmlns:p14="http://schemas.microsoft.com/office/powerpoint/2010/main" val="818166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Detai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9908382" y="4483289"/>
            <a:ext cx="6779418" cy="1079311"/>
          </a:xfrm>
        </p:spPr>
        <p:txBody>
          <a:bodyPr>
            <a:noAutofit/>
          </a:bodyPr>
          <a:lstStyle>
            <a:lvl1pPr marL="0" indent="0" algn="l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32" hasCustomPrompt="1"/>
          </p:nvPr>
        </p:nvSpPr>
        <p:spPr>
          <a:xfrm>
            <a:off x="2433815" y="1137845"/>
            <a:ext cx="5938876" cy="5938876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5" name="Title 1"/>
          <p:cNvSpPr>
            <a:spLocks noGrp="1"/>
          </p:cNvSpPr>
          <p:nvPr>
            <p:ph type="ctrTitle" hasCustomPrompt="1"/>
          </p:nvPr>
        </p:nvSpPr>
        <p:spPr>
          <a:xfrm>
            <a:off x="9908382" y="3111689"/>
            <a:ext cx="6772490" cy="822960"/>
          </a:xfrm>
        </p:spPr>
        <p:txBody>
          <a:bodyPr lIns="0" anchor="ctr">
            <a:noAutofit/>
          </a:bodyPr>
          <a:lstStyle>
            <a:lvl1pPr algn="l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3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908382" y="2563049"/>
            <a:ext cx="6772490" cy="548640"/>
          </a:xfrm>
        </p:spPr>
        <p:txBody>
          <a:bodyPr lIns="0" anchor="ctr">
            <a:noAutofit/>
          </a:bodyPr>
          <a:lstStyle>
            <a:lvl1pPr marL="0" indent="0" algn="l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3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8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22" name="Text Placeholder 48"/>
          <p:cNvSpPr>
            <a:spLocks noGrp="1"/>
          </p:cNvSpPr>
          <p:nvPr>
            <p:ph type="body" sz="quarter" idx="35" hasCustomPrompt="1"/>
          </p:nvPr>
        </p:nvSpPr>
        <p:spPr>
          <a:xfrm>
            <a:off x="9908382" y="5831264"/>
            <a:ext cx="1572985" cy="548640"/>
          </a:xfrm>
        </p:spPr>
        <p:txBody>
          <a:bodyPr lIns="0" rIns="0" anchor="ctr">
            <a:normAutofit/>
          </a:bodyPr>
          <a:lstStyle>
            <a:lvl1pPr marL="0" indent="0" algn="l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Illustrator</a:t>
            </a:r>
          </a:p>
        </p:txBody>
      </p:sp>
      <p:sp>
        <p:nvSpPr>
          <p:cNvPr id="25" name="Text Placeholder 48"/>
          <p:cNvSpPr>
            <a:spLocks noGrp="1"/>
          </p:cNvSpPr>
          <p:nvPr>
            <p:ph type="body" sz="quarter" idx="36" hasCustomPrompt="1"/>
          </p:nvPr>
        </p:nvSpPr>
        <p:spPr>
          <a:xfrm>
            <a:off x="9908382" y="6417187"/>
            <a:ext cx="1572985" cy="548640"/>
          </a:xfrm>
        </p:spPr>
        <p:txBody>
          <a:bodyPr lIns="0" rIns="0" anchor="ctr">
            <a:normAutofit/>
          </a:bodyPr>
          <a:lstStyle>
            <a:lvl1pPr marL="0" indent="0" algn="l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Photoshop</a:t>
            </a:r>
          </a:p>
        </p:txBody>
      </p:sp>
      <p:sp>
        <p:nvSpPr>
          <p:cNvPr id="26" name="Text Placeholder 48"/>
          <p:cNvSpPr>
            <a:spLocks noGrp="1"/>
          </p:cNvSpPr>
          <p:nvPr>
            <p:ph type="body" sz="quarter" idx="37" hasCustomPrompt="1"/>
          </p:nvPr>
        </p:nvSpPr>
        <p:spPr>
          <a:xfrm>
            <a:off x="9908382" y="7003110"/>
            <a:ext cx="1572985" cy="548640"/>
          </a:xfrm>
        </p:spPr>
        <p:txBody>
          <a:bodyPr lIns="0" rIns="0" anchor="ctr">
            <a:normAutofit/>
          </a:bodyPr>
          <a:lstStyle>
            <a:lvl1pPr marL="0" indent="0" algn="l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HTML 5</a:t>
            </a:r>
          </a:p>
        </p:txBody>
      </p:sp>
      <p:sp>
        <p:nvSpPr>
          <p:cNvPr id="27" name="Text Placeholder 48"/>
          <p:cNvSpPr>
            <a:spLocks noGrp="1"/>
          </p:cNvSpPr>
          <p:nvPr>
            <p:ph type="body" sz="quarter" idx="38" hasCustomPrompt="1"/>
          </p:nvPr>
        </p:nvSpPr>
        <p:spPr>
          <a:xfrm>
            <a:off x="9908382" y="7589033"/>
            <a:ext cx="1572985" cy="548640"/>
          </a:xfrm>
        </p:spPr>
        <p:txBody>
          <a:bodyPr lIns="0" rIns="0" anchor="ctr">
            <a:normAutofit/>
          </a:bodyPr>
          <a:lstStyle>
            <a:lvl1pPr marL="0" indent="0" algn="l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err="1"/>
              <a:t>Wordpress</a:t>
            </a:r>
            <a:endParaRPr lang="en-US" dirty="0"/>
          </a:p>
        </p:txBody>
      </p:sp>
      <p:sp>
        <p:nvSpPr>
          <p:cNvPr id="28" name="Text Placeholder 48"/>
          <p:cNvSpPr>
            <a:spLocks noGrp="1"/>
          </p:cNvSpPr>
          <p:nvPr>
            <p:ph type="body" sz="quarter" idx="39" hasCustomPrompt="1"/>
          </p:nvPr>
        </p:nvSpPr>
        <p:spPr>
          <a:xfrm>
            <a:off x="9908382" y="8174956"/>
            <a:ext cx="1572985" cy="548640"/>
          </a:xfrm>
        </p:spPr>
        <p:txBody>
          <a:bodyPr lIns="0" rIns="0" anchor="ctr">
            <a:normAutofit/>
          </a:bodyPr>
          <a:lstStyle>
            <a:lvl1pPr marL="0" indent="0" algn="l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rel Draw</a:t>
            </a:r>
          </a:p>
        </p:txBody>
      </p:sp>
      <p:sp>
        <p:nvSpPr>
          <p:cNvPr id="29" name="Text Placeholder 48"/>
          <p:cNvSpPr>
            <a:spLocks noGrp="1"/>
          </p:cNvSpPr>
          <p:nvPr>
            <p:ph type="body" sz="quarter" idx="42" hasCustomPrompt="1"/>
          </p:nvPr>
        </p:nvSpPr>
        <p:spPr>
          <a:xfrm>
            <a:off x="2987375" y="8291401"/>
            <a:ext cx="1013723" cy="417845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Facebook</a:t>
            </a:r>
          </a:p>
        </p:txBody>
      </p:sp>
      <p:sp>
        <p:nvSpPr>
          <p:cNvPr id="30" name="Text Placeholder 48"/>
          <p:cNvSpPr>
            <a:spLocks noGrp="1"/>
          </p:cNvSpPr>
          <p:nvPr>
            <p:ph type="body" sz="quarter" idx="48" hasCustomPrompt="1"/>
          </p:nvPr>
        </p:nvSpPr>
        <p:spPr>
          <a:xfrm>
            <a:off x="2685288" y="7879801"/>
            <a:ext cx="1617898" cy="466773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Username</a:t>
            </a:r>
          </a:p>
        </p:txBody>
      </p:sp>
      <p:sp>
        <p:nvSpPr>
          <p:cNvPr id="31" name="Text Placeholder 48"/>
          <p:cNvSpPr>
            <a:spLocks noGrp="1"/>
          </p:cNvSpPr>
          <p:nvPr>
            <p:ph type="body" sz="quarter" idx="57" hasCustomPrompt="1"/>
          </p:nvPr>
        </p:nvSpPr>
        <p:spPr>
          <a:xfrm>
            <a:off x="4924666" y="8291401"/>
            <a:ext cx="1013723" cy="417845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Twitter</a:t>
            </a:r>
          </a:p>
        </p:txBody>
      </p:sp>
      <p:sp>
        <p:nvSpPr>
          <p:cNvPr id="32" name="Text Placeholder 48"/>
          <p:cNvSpPr>
            <a:spLocks noGrp="1"/>
          </p:cNvSpPr>
          <p:nvPr>
            <p:ph type="body" sz="quarter" idx="58" hasCustomPrompt="1"/>
          </p:nvPr>
        </p:nvSpPr>
        <p:spPr>
          <a:xfrm>
            <a:off x="4622579" y="7879801"/>
            <a:ext cx="1617898" cy="466773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Username</a:t>
            </a:r>
          </a:p>
        </p:txBody>
      </p:sp>
      <p:sp>
        <p:nvSpPr>
          <p:cNvPr id="33" name="Text Placeholder 48"/>
          <p:cNvSpPr>
            <a:spLocks noGrp="1"/>
          </p:cNvSpPr>
          <p:nvPr>
            <p:ph type="body" sz="quarter" idx="59" hasCustomPrompt="1"/>
          </p:nvPr>
        </p:nvSpPr>
        <p:spPr>
          <a:xfrm>
            <a:off x="6843185" y="8291401"/>
            <a:ext cx="1013723" cy="417845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err="1"/>
              <a:t>Youtube</a:t>
            </a:r>
            <a:endParaRPr lang="en-US" dirty="0"/>
          </a:p>
        </p:txBody>
      </p:sp>
      <p:sp>
        <p:nvSpPr>
          <p:cNvPr id="34" name="Text Placeholder 48"/>
          <p:cNvSpPr>
            <a:spLocks noGrp="1"/>
          </p:cNvSpPr>
          <p:nvPr>
            <p:ph type="body" sz="quarter" idx="60" hasCustomPrompt="1"/>
          </p:nvPr>
        </p:nvSpPr>
        <p:spPr>
          <a:xfrm>
            <a:off x="6541098" y="7879801"/>
            <a:ext cx="1617898" cy="466773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Usernam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62" hasCustomPrompt="1"/>
          </p:nvPr>
        </p:nvSpPr>
        <p:spPr>
          <a:xfrm>
            <a:off x="3723055" y="5396523"/>
            <a:ext cx="3360396" cy="1680198"/>
          </a:xfrm>
          <a:custGeom>
            <a:avLst/>
            <a:gdLst>
              <a:gd name="connsiteX0" fmla="*/ 0 w 3360396"/>
              <a:gd name="connsiteY0" fmla="*/ 0 h 1680198"/>
              <a:gd name="connsiteX1" fmla="*/ 3360396 w 3360396"/>
              <a:gd name="connsiteY1" fmla="*/ 0 h 1680198"/>
              <a:gd name="connsiteX2" fmla="*/ 1680198 w 3360396"/>
              <a:gd name="connsiteY2" fmla="*/ 1680198 h 16801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60396" h="1680198">
                <a:moveTo>
                  <a:pt x="0" y="0"/>
                </a:moveTo>
                <a:lnTo>
                  <a:pt x="3360396" y="0"/>
                </a:lnTo>
                <a:lnTo>
                  <a:pt x="1680198" y="1680198"/>
                </a:lnTo>
                <a:close/>
              </a:path>
            </a:pathLst>
          </a:custGeom>
          <a:gradFill>
            <a:gsLst>
              <a:gs pos="25000">
                <a:schemeClr val="accent4"/>
              </a:gs>
              <a:gs pos="100000">
                <a:schemeClr val="accent3">
                  <a:alpha val="50000"/>
                </a:schemeClr>
              </a:gs>
            </a:gsLst>
            <a:lin ang="10800000" scaled="1"/>
          </a:gradFill>
        </p:spPr>
        <p:txBody>
          <a:bodyPr wrap="square" lIns="0" rIns="0" anchor="t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45" name="Text Placeholder 44"/>
          <p:cNvSpPr>
            <a:spLocks noGrp="1"/>
          </p:cNvSpPr>
          <p:nvPr>
            <p:ph type="body" sz="quarter" idx="61" hasCustomPrompt="1"/>
          </p:nvPr>
        </p:nvSpPr>
        <p:spPr>
          <a:xfrm>
            <a:off x="3281977" y="4955445"/>
            <a:ext cx="4242552" cy="439823"/>
          </a:xfrm>
          <a:custGeom>
            <a:avLst/>
            <a:gdLst>
              <a:gd name="connsiteX0" fmla="*/ 0 w 4242552"/>
              <a:gd name="connsiteY0" fmla="*/ 0 h 439823"/>
              <a:gd name="connsiteX1" fmla="*/ 4242552 w 4242552"/>
              <a:gd name="connsiteY1" fmla="*/ 0 h 439823"/>
              <a:gd name="connsiteX2" fmla="*/ 3802729 w 4242552"/>
              <a:gd name="connsiteY2" fmla="*/ 439823 h 439823"/>
              <a:gd name="connsiteX3" fmla="*/ 439823 w 4242552"/>
              <a:gd name="connsiteY3" fmla="*/ 439823 h 4398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42552" h="439823">
                <a:moveTo>
                  <a:pt x="0" y="0"/>
                </a:moveTo>
                <a:lnTo>
                  <a:pt x="4242552" y="0"/>
                </a:lnTo>
                <a:lnTo>
                  <a:pt x="3802729" y="439823"/>
                </a:lnTo>
                <a:lnTo>
                  <a:pt x="439823" y="439823"/>
                </a:lnTo>
                <a:close/>
              </a:path>
            </a:pathLst>
          </a:custGeom>
          <a:gradFill>
            <a:gsLst>
              <a:gs pos="25000">
                <a:schemeClr val="accent4"/>
              </a:gs>
              <a:gs pos="100000">
                <a:schemeClr val="accent3">
                  <a:alpha val="50000"/>
                </a:schemeClr>
              </a:gs>
            </a:gsLst>
            <a:lin ang="10800000" scaled="1"/>
          </a:gradFill>
        </p:spPr>
        <p:txBody>
          <a:bodyPr wrap="square"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2400" b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Username</a:t>
            </a:r>
          </a:p>
        </p:txBody>
      </p:sp>
      <p:sp>
        <p:nvSpPr>
          <p:cNvPr id="46" name="Text Placeholder 48"/>
          <p:cNvSpPr>
            <a:spLocks noGrp="1"/>
          </p:cNvSpPr>
          <p:nvPr>
            <p:ph type="body" sz="quarter" idx="63" hasCustomPrompt="1"/>
          </p:nvPr>
        </p:nvSpPr>
        <p:spPr>
          <a:xfrm>
            <a:off x="15849600" y="5831264"/>
            <a:ext cx="831272" cy="548640"/>
          </a:xfrm>
        </p:spPr>
        <p:txBody>
          <a:bodyPr lIns="0" r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80%</a:t>
            </a:r>
          </a:p>
        </p:txBody>
      </p:sp>
      <p:sp>
        <p:nvSpPr>
          <p:cNvPr id="47" name="Text Placeholder 48"/>
          <p:cNvSpPr>
            <a:spLocks noGrp="1"/>
          </p:cNvSpPr>
          <p:nvPr>
            <p:ph type="body" sz="quarter" idx="64" hasCustomPrompt="1"/>
          </p:nvPr>
        </p:nvSpPr>
        <p:spPr>
          <a:xfrm>
            <a:off x="15849600" y="6417187"/>
            <a:ext cx="831272" cy="548640"/>
          </a:xfrm>
        </p:spPr>
        <p:txBody>
          <a:bodyPr lIns="0" r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80%</a:t>
            </a:r>
          </a:p>
        </p:txBody>
      </p:sp>
      <p:sp>
        <p:nvSpPr>
          <p:cNvPr id="48" name="Text Placeholder 48"/>
          <p:cNvSpPr>
            <a:spLocks noGrp="1"/>
          </p:cNvSpPr>
          <p:nvPr>
            <p:ph type="body" sz="quarter" idx="65" hasCustomPrompt="1"/>
          </p:nvPr>
        </p:nvSpPr>
        <p:spPr>
          <a:xfrm>
            <a:off x="15849600" y="7003110"/>
            <a:ext cx="831272" cy="548640"/>
          </a:xfrm>
        </p:spPr>
        <p:txBody>
          <a:bodyPr lIns="0" r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80%</a:t>
            </a:r>
          </a:p>
        </p:txBody>
      </p:sp>
      <p:sp>
        <p:nvSpPr>
          <p:cNvPr id="49" name="Text Placeholder 48"/>
          <p:cNvSpPr>
            <a:spLocks noGrp="1"/>
          </p:cNvSpPr>
          <p:nvPr>
            <p:ph type="body" sz="quarter" idx="66" hasCustomPrompt="1"/>
          </p:nvPr>
        </p:nvSpPr>
        <p:spPr>
          <a:xfrm>
            <a:off x="15849600" y="7589033"/>
            <a:ext cx="831272" cy="548640"/>
          </a:xfrm>
        </p:spPr>
        <p:txBody>
          <a:bodyPr lIns="0" r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80%</a:t>
            </a:r>
          </a:p>
        </p:txBody>
      </p:sp>
      <p:sp>
        <p:nvSpPr>
          <p:cNvPr id="50" name="Text Placeholder 48"/>
          <p:cNvSpPr>
            <a:spLocks noGrp="1"/>
          </p:cNvSpPr>
          <p:nvPr>
            <p:ph type="body" sz="quarter" idx="67" hasCustomPrompt="1"/>
          </p:nvPr>
        </p:nvSpPr>
        <p:spPr>
          <a:xfrm>
            <a:off x="15849600" y="8174956"/>
            <a:ext cx="831272" cy="548640"/>
          </a:xfrm>
        </p:spPr>
        <p:txBody>
          <a:bodyPr lIns="0" r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80%</a:t>
            </a:r>
          </a:p>
        </p:txBody>
      </p:sp>
    </p:spTree>
    <p:extLst>
      <p:ext uri="{BB962C8B-B14F-4D97-AF65-F5344CB8AC3E}">
        <p14:creationId xmlns:p14="http://schemas.microsoft.com/office/powerpoint/2010/main" val="887396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General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592203" y="711926"/>
            <a:ext cx="15087600" cy="822960"/>
          </a:xfrm>
        </p:spPr>
        <p:txBody>
          <a:bodyPr lIns="0" anchor="ctr" anchorCtr="1">
            <a:noAutofit/>
          </a:bodyPr>
          <a:lstStyle>
            <a:lvl1pPr algn="ctr">
              <a:lnSpc>
                <a:spcPct val="100000"/>
              </a:lnSpc>
              <a:defRPr sz="5400" b="1" spc="0" baseline="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31" name="TextBox 30"/>
          <p:cNvSpPr txBox="1"/>
          <p:nvPr userDrawn="1"/>
        </p:nvSpPr>
        <p:spPr>
          <a:xfrm>
            <a:off x="1592203" y="9785279"/>
            <a:ext cx="603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37154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i="0" dirty="0" smtClean="0">
                <a:solidFill>
                  <a:schemeClr val="bg1"/>
                </a:solidFill>
              </a:rPr>
              <a:t>PAHTAMA</a:t>
            </a:r>
            <a:r>
              <a:rPr lang="en-US" sz="1800" i="0" baseline="0" dirty="0" smtClean="0">
                <a:solidFill>
                  <a:schemeClr val="bg1"/>
                </a:solidFill>
              </a:rPr>
              <a:t> Group</a:t>
            </a:r>
            <a:r>
              <a:rPr lang="en-US" sz="1800" i="0" dirty="0" smtClean="0">
                <a:solidFill>
                  <a:schemeClr val="bg1"/>
                </a:solidFill>
              </a:rPr>
              <a:t> </a:t>
            </a:r>
            <a:r>
              <a:rPr lang="en-US" sz="1800" i="0" dirty="0">
                <a:solidFill>
                  <a:schemeClr val="bg1"/>
                </a:solidFill>
              </a:rPr>
              <a:t>DMS</a:t>
            </a:r>
            <a:r>
              <a:rPr lang="en-US" sz="1800" i="0" baseline="0" dirty="0">
                <a:solidFill>
                  <a:schemeClr val="bg1"/>
                </a:solidFill>
              </a:rPr>
              <a:t> </a:t>
            </a:r>
            <a:r>
              <a:rPr lang="en-US" sz="1800" i="0" baseline="0" dirty="0" smtClean="0">
                <a:solidFill>
                  <a:schemeClr val="bg1"/>
                </a:solidFill>
              </a:rPr>
              <a:t>Project – User Training</a:t>
            </a:r>
            <a:endParaRPr lang="en-US" sz="1800" i="0" dirty="0">
              <a:solidFill>
                <a:schemeClr val="bg1"/>
              </a:solidFill>
            </a:endParaRPr>
          </a:p>
        </p:txBody>
      </p:sp>
      <p:sp>
        <p:nvSpPr>
          <p:cNvPr id="35" name="TextBox 34"/>
          <p:cNvSpPr txBox="1"/>
          <p:nvPr userDrawn="1"/>
        </p:nvSpPr>
        <p:spPr>
          <a:xfrm>
            <a:off x="12406254" y="9776896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r"/>
            <a:r>
              <a:rPr lang="en-US" sz="1800" dirty="0" smtClean="0">
                <a:solidFill>
                  <a:schemeClr val="bg1"/>
                </a:solidFill>
              </a:rPr>
              <a:t>Yangon, 08/2017</a:t>
            </a:r>
            <a:endParaRPr lang="en-US" sz="1800" dirty="0">
              <a:solidFill>
                <a:schemeClr val="bg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5" y="9781468"/>
            <a:ext cx="1151797" cy="376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9829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Experience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600200" y="7284720"/>
            <a:ext cx="2743200" cy="1453574"/>
          </a:xfrm>
        </p:spPr>
        <p:txBody>
          <a:bodyPr lIns="0" rIns="0">
            <a:normAutofit/>
          </a:bodyPr>
          <a:lstStyle>
            <a:lvl1pPr marL="0" indent="0" algn="just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</a:p>
        </p:txBody>
      </p:sp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600200" y="5862848"/>
            <a:ext cx="2743200" cy="406790"/>
          </a:xfrm>
        </p:spPr>
        <p:txBody>
          <a:bodyPr lIns="0" rIns="0">
            <a:noAutofit/>
          </a:bodyPr>
          <a:lstStyle>
            <a:lvl1pPr marL="0" indent="0" algn="l">
              <a:buNone/>
              <a:defRPr sz="2400" b="1">
                <a:solidFill>
                  <a:schemeClr val="accent5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600200" y="6269638"/>
            <a:ext cx="2743200" cy="460919"/>
          </a:xfrm>
        </p:spPr>
        <p:txBody>
          <a:bodyPr lIns="0" rIns="0">
            <a:normAutofit/>
          </a:bodyPr>
          <a:lstStyle>
            <a:lvl1pPr marL="0" indent="0" algn="l">
              <a:buNone/>
              <a:defRPr sz="18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189" name="Text Placeholder 48"/>
          <p:cNvSpPr>
            <a:spLocks noGrp="1"/>
          </p:cNvSpPr>
          <p:nvPr>
            <p:ph type="body" sz="quarter" idx="56" hasCustomPrompt="1"/>
          </p:nvPr>
        </p:nvSpPr>
        <p:spPr>
          <a:xfrm>
            <a:off x="1600200" y="6870702"/>
            <a:ext cx="2743200" cy="414018"/>
          </a:xfrm>
        </p:spPr>
        <p:txBody>
          <a:bodyPr lIns="0" rIns="0">
            <a:normAutofit/>
          </a:bodyPr>
          <a:lstStyle>
            <a:lvl1pPr marL="0" indent="0" algn="l">
              <a:lnSpc>
                <a:spcPct val="150000"/>
              </a:lnSpc>
              <a:buNone/>
              <a:defRPr sz="14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Short Biography</a:t>
            </a:r>
          </a:p>
        </p:txBody>
      </p:sp>
      <p:sp>
        <p:nvSpPr>
          <p:cNvPr id="103" name="Text Placeholder 48"/>
          <p:cNvSpPr>
            <a:spLocks noGrp="1"/>
          </p:cNvSpPr>
          <p:nvPr>
            <p:ph type="body" sz="quarter" idx="57" hasCustomPrompt="1"/>
          </p:nvPr>
        </p:nvSpPr>
        <p:spPr>
          <a:xfrm>
            <a:off x="5571537" y="3131794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0</a:t>
            </a:r>
          </a:p>
        </p:txBody>
      </p:sp>
      <p:sp>
        <p:nvSpPr>
          <p:cNvPr id="104" name="Text Placeholder 48"/>
          <p:cNvSpPr>
            <a:spLocks noGrp="1"/>
          </p:cNvSpPr>
          <p:nvPr>
            <p:ph type="body" sz="quarter" idx="58" hasCustomPrompt="1"/>
          </p:nvPr>
        </p:nvSpPr>
        <p:spPr>
          <a:xfrm>
            <a:off x="5047703" y="586284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09" name="Text Placeholder 48"/>
          <p:cNvSpPr>
            <a:spLocks noGrp="1"/>
          </p:cNvSpPr>
          <p:nvPr>
            <p:ph type="body" sz="quarter" idx="61" hasCustomPrompt="1"/>
          </p:nvPr>
        </p:nvSpPr>
        <p:spPr>
          <a:xfrm>
            <a:off x="5047703" y="631297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31" name="Text Placeholder 48"/>
          <p:cNvSpPr>
            <a:spLocks noGrp="1"/>
          </p:cNvSpPr>
          <p:nvPr>
            <p:ph type="body" sz="quarter" idx="76" hasCustomPrompt="1"/>
          </p:nvPr>
        </p:nvSpPr>
        <p:spPr>
          <a:xfrm>
            <a:off x="5061645" y="7908514"/>
            <a:ext cx="11624311" cy="821261"/>
          </a:xfrm>
        </p:spPr>
        <p:txBody>
          <a:bodyPr lIns="0" rIns="0">
            <a:normAutofit/>
          </a:bodyPr>
          <a:lstStyle>
            <a:lvl1pPr marL="0" indent="0" algn="l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augue</a:t>
            </a:r>
            <a:r>
              <a:rPr lang="en-US" dirty="0"/>
              <a:t> semper porta.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.</a:t>
            </a:r>
          </a:p>
        </p:txBody>
      </p:sp>
      <p:sp>
        <p:nvSpPr>
          <p:cNvPr id="80" name="Text Placeholder 48"/>
          <p:cNvSpPr>
            <a:spLocks noGrp="1"/>
          </p:cNvSpPr>
          <p:nvPr>
            <p:ph type="body" sz="quarter" idx="78" hasCustomPrompt="1"/>
          </p:nvPr>
        </p:nvSpPr>
        <p:spPr>
          <a:xfrm>
            <a:off x="7400340" y="3131794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1</a:t>
            </a:r>
          </a:p>
        </p:txBody>
      </p:sp>
      <p:sp>
        <p:nvSpPr>
          <p:cNvPr id="81" name="Text Placeholder 48"/>
          <p:cNvSpPr>
            <a:spLocks noGrp="1"/>
          </p:cNvSpPr>
          <p:nvPr>
            <p:ph type="body" sz="quarter" idx="79" hasCustomPrompt="1"/>
          </p:nvPr>
        </p:nvSpPr>
        <p:spPr>
          <a:xfrm>
            <a:off x="6876506" y="672699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82" name="Text Placeholder 48"/>
          <p:cNvSpPr>
            <a:spLocks noGrp="1"/>
          </p:cNvSpPr>
          <p:nvPr>
            <p:ph type="body" sz="quarter" idx="80" hasCustomPrompt="1"/>
          </p:nvPr>
        </p:nvSpPr>
        <p:spPr>
          <a:xfrm>
            <a:off x="6876506" y="717712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84" name="Text Placeholder 48"/>
          <p:cNvSpPr>
            <a:spLocks noGrp="1"/>
          </p:cNvSpPr>
          <p:nvPr>
            <p:ph type="body" sz="quarter" idx="81" hasCustomPrompt="1"/>
          </p:nvPr>
        </p:nvSpPr>
        <p:spPr>
          <a:xfrm>
            <a:off x="9231313" y="3131794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2</a:t>
            </a:r>
          </a:p>
        </p:txBody>
      </p:sp>
      <p:sp>
        <p:nvSpPr>
          <p:cNvPr id="85" name="Text Placeholder 48"/>
          <p:cNvSpPr>
            <a:spLocks noGrp="1"/>
          </p:cNvSpPr>
          <p:nvPr>
            <p:ph type="body" sz="quarter" idx="82" hasCustomPrompt="1"/>
          </p:nvPr>
        </p:nvSpPr>
        <p:spPr>
          <a:xfrm>
            <a:off x="8707479" y="586284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86" name="Text Placeholder 48"/>
          <p:cNvSpPr>
            <a:spLocks noGrp="1"/>
          </p:cNvSpPr>
          <p:nvPr>
            <p:ph type="body" sz="quarter" idx="83" hasCustomPrompt="1"/>
          </p:nvPr>
        </p:nvSpPr>
        <p:spPr>
          <a:xfrm>
            <a:off x="8707479" y="631297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88" name="Text Placeholder 48"/>
          <p:cNvSpPr>
            <a:spLocks noGrp="1"/>
          </p:cNvSpPr>
          <p:nvPr>
            <p:ph type="body" sz="quarter" idx="84" hasCustomPrompt="1"/>
          </p:nvPr>
        </p:nvSpPr>
        <p:spPr>
          <a:xfrm>
            <a:off x="11057943" y="3131794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3</a:t>
            </a:r>
          </a:p>
        </p:txBody>
      </p:sp>
      <p:sp>
        <p:nvSpPr>
          <p:cNvPr id="89" name="Text Placeholder 48"/>
          <p:cNvSpPr>
            <a:spLocks noGrp="1"/>
          </p:cNvSpPr>
          <p:nvPr>
            <p:ph type="body" sz="quarter" idx="85" hasCustomPrompt="1"/>
          </p:nvPr>
        </p:nvSpPr>
        <p:spPr>
          <a:xfrm>
            <a:off x="10534109" y="672699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94" name="Text Placeholder 48"/>
          <p:cNvSpPr>
            <a:spLocks noGrp="1"/>
          </p:cNvSpPr>
          <p:nvPr>
            <p:ph type="body" sz="quarter" idx="86" hasCustomPrompt="1"/>
          </p:nvPr>
        </p:nvSpPr>
        <p:spPr>
          <a:xfrm>
            <a:off x="10534109" y="717712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06" name="Text Placeholder 48"/>
          <p:cNvSpPr>
            <a:spLocks noGrp="1"/>
          </p:cNvSpPr>
          <p:nvPr>
            <p:ph type="body" sz="quarter" idx="87" hasCustomPrompt="1"/>
          </p:nvPr>
        </p:nvSpPr>
        <p:spPr>
          <a:xfrm>
            <a:off x="12886746" y="3131794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4</a:t>
            </a:r>
          </a:p>
        </p:txBody>
      </p:sp>
      <p:sp>
        <p:nvSpPr>
          <p:cNvPr id="108" name="Text Placeholder 48"/>
          <p:cNvSpPr>
            <a:spLocks noGrp="1"/>
          </p:cNvSpPr>
          <p:nvPr>
            <p:ph type="body" sz="quarter" idx="88" hasCustomPrompt="1"/>
          </p:nvPr>
        </p:nvSpPr>
        <p:spPr>
          <a:xfrm>
            <a:off x="12362912" y="586284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23" name="Text Placeholder 48"/>
          <p:cNvSpPr>
            <a:spLocks noGrp="1"/>
          </p:cNvSpPr>
          <p:nvPr>
            <p:ph type="body" sz="quarter" idx="89" hasCustomPrompt="1"/>
          </p:nvPr>
        </p:nvSpPr>
        <p:spPr>
          <a:xfrm>
            <a:off x="12362912" y="631297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25" name="Text Placeholder 48"/>
          <p:cNvSpPr>
            <a:spLocks noGrp="1"/>
          </p:cNvSpPr>
          <p:nvPr>
            <p:ph type="body" sz="quarter" idx="90" hasCustomPrompt="1"/>
          </p:nvPr>
        </p:nvSpPr>
        <p:spPr>
          <a:xfrm>
            <a:off x="14717719" y="3131794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5</a:t>
            </a:r>
          </a:p>
        </p:txBody>
      </p:sp>
      <p:sp>
        <p:nvSpPr>
          <p:cNvPr id="126" name="Text Placeholder 48"/>
          <p:cNvSpPr>
            <a:spLocks noGrp="1"/>
          </p:cNvSpPr>
          <p:nvPr>
            <p:ph type="body" sz="quarter" idx="91" hasCustomPrompt="1"/>
          </p:nvPr>
        </p:nvSpPr>
        <p:spPr>
          <a:xfrm>
            <a:off x="14193885" y="672699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27" name="Text Placeholder 48"/>
          <p:cNvSpPr>
            <a:spLocks noGrp="1"/>
          </p:cNvSpPr>
          <p:nvPr>
            <p:ph type="body" sz="quarter" idx="92" hasCustomPrompt="1"/>
          </p:nvPr>
        </p:nvSpPr>
        <p:spPr>
          <a:xfrm>
            <a:off x="14193885" y="717712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28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1504884" y="2571750"/>
            <a:ext cx="2926080" cy="292608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2361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Experience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600199" y="7465170"/>
            <a:ext cx="2973495" cy="406790"/>
          </a:xfrm>
        </p:spPr>
        <p:txBody>
          <a:bodyPr lIns="0" rIns="0">
            <a:noAutofit/>
          </a:bodyPr>
          <a:lstStyle>
            <a:lvl1pPr marL="0" indent="0" algn="ctr">
              <a:buNone/>
              <a:defRPr sz="2400" b="1">
                <a:solidFill>
                  <a:schemeClr val="accent5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600199" y="7871960"/>
            <a:ext cx="2973495" cy="460919"/>
          </a:xfrm>
        </p:spPr>
        <p:txBody>
          <a:bodyPr lIns="0" rIns="0">
            <a:normAutofit/>
          </a:bodyPr>
          <a:lstStyle>
            <a:lvl1pPr marL="0" indent="0" algn="ctr">
              <a:buNone/>
              <a:defRPr sz="18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103" name="Text Placeholder 48"/>
          <p:cNvSpPr>
            <a:spLocks noGrp="1"/>
          </p:cNvSpPr>
          <p:nvPr>
            <p:ph type="body" sz="quarter" idx="57" hasCustomPrompt="1"/>
          </p:nvPr>
        </p:nvSpPr>
        <p:spPr>
          <a:xfrm>
            <a:off x="5585480" y="5406972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0</a:t>
            </a:r>
          </a:p>
        </p:txBody>
      </p:sp>
      <p:sp>
        <p:nvSpPr>
          <p:cNvPr id="104" name="Text Placeholder 48"/>
          <p:cNvSpPr>
            <a:spLocks noGrp="1"/>
          </p:cNvSpPr>
          <p:nvPr>
            <p:ph type="body" sz="quarter" idx="58" hasCustomPrompt="1"/>
          </p:nvPr>
        </p:nvSpPr>
        <p:spPr>
          <a:xfrm>
            <a:off x="5061646" y="626142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07" name="Text Placeholder 48"/>
          <p:cNvSpPr>
            <a:spLocks noGrp="1"/>
          </p:cNvSpPr>
          <p:nvPr>
            <p:ph type="body" sz="quarter" idx="59" hasCustomPrompt="1"/>
          </p:nvPr>
        </p:nvSpPr>
        <p:spPr>
          <a:xfrm>
            <a:off x="7452583" y="5679494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1</a:t>
            </a:r>
          </a:p>
        </p:txBody>
      </p:sp>
      <p:sp>
        <p:nvSpPr>
          <p:cNvPr id="109" name="Text Placeholder 48"/>
          <p:cNvSpPr>
            <a:spLocks noGrp="1"/>
          </p:cNvSpPr>
          <p:nvPr>
            <p:ph type="body" sz="quarter" idx="61" hasCustomPrompt="1"/>
          </p:nvPr>
        </p:nvSpPr>
        <p:spPr>
          <a:xfrm>
            <a:off x="5061646" y="671155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10" name="Text Placeholder 48"/>
          <p:cNvSpPr>
            <a:spLocks noGrp="1"/>
          </p:cNvSpPr>
          <p:nvPr>
            <p:ph type="body" sz="quarter" idx="62" hasCustomPrompt="1"/>
          </p:nvPr>
        </p:nvSpPr>
        <p:spPr>
          <a:xfrm>
            <a:off x="6907259" y="431764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11" name="Text Placeholder 48"/>
          <p:cNvSpPr>
            <a:spLocks noGrp="1"/>
          </p:cNvSpPr>
          <p:nvPr>
            <p:ph type="body" sz="quarter" idx="63" hasCustomPrompt="1"/>
          </p:nvPr>
        </p:nvSpPr>
        <p:spPr>
          <a:xfrm>
            <a:off x="6907259" y="476777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12" name="Text Placeholder 48"/>
          <p:cNvSpPr>
            <a:spLocks noGrp="1"/>
          </p:cNvSpPr>
          <p:nvPr>
            <p:ph type="body" sz="quarter" idx="64" hasCustomPrompt="1"/>
          </p:nvPr>
        </p:nvSpPr>
        <p:spPr>
          <a:xfrm>
            <a:off x="9243081" y="5406972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2</a:t>
            </a:r>
          </a:p>
        </p:txBody>
      </p:sp>
      <p:sp>
        <p:nvSpPr>
          <p:cNvPr id="113" name="Text Placeholder 48"/>
          <p:cNvSpPr>
            <a:spLocks noGrp="1"/>
          </p:cNvSpPr>
          <p:nvPr>
            <p:ph type="body" sz="quarter" idx="65" hasCustomPrompt="1"/>
          </p:nvPr>
        </p:nvSpPr>
        <p:spPr>
          <a:xfrm>
            <a:off x="8719247" y="626142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14" name="Text Placeholder 48"/>
          <p:cNvSpPr>
            <a:spLocks noGrp="1"/>
          </p:cNvSpPr>
          <p:nvPr>
            <p:ph type="body" sz="quarter" idx="66" hasCustomPrompt="1"/>
          </p:nvPr>
        </p:nvSpPr>
        <p:spPr>
          <a:xfrm>
            <a:off x="11110184" y="5679494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3</a:t>
            </a:r>
          </a:p>
        </p:txBody>
      </p:sp>
      <p:sp>
        <p:nvSpPr>
          <p:cNvPr id="115" name="Text Placeholder 48"/>
          <p:cNvSpPr>
            <a:spLocks noGrp="1"/>
          </p:cNvSpPr>
          <p:nvPr>
            <p:ph type="body" sz="quarter" idx="67" hasCustomPrompt="1"/>
          </p:nvPr>
        </p:nvSpPr>
        <p:spPr>
          <a:xfrm>
            <a:off x="8719247" y="671155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16" name="Text Placeholder 48"/>
          <p:cNvSpPr>
            <a:spLocks noGrp="1"/>
          </p:cNvSpPr>
          <p:nvPr>
            <p:ph type="body" sz="quarter" idx="68" hasCustomPrompt="1"/>
          </p:nvPr>
        </p:nvSpPr>
        <p:spPr>
          <a:xfrm>
            <a:off x="10564860" y="431764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17" name="Text Placeholder 48"/>
          <p:cNvSpPr>
            <a:spLocks noGrp="1"/>
          </p:cNvSpPr>
          <p:nvPr>
            <p:ph type="body" sz="quarter" idx="69" hasCustomPrompt="1"/>
          </p:nvPr>
        </p:nvSpPr>
        <p:spPr>
          <a:xfrm>
            <a:off x="10564860" y="476777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18" name="Text Placeholder 48"/>
          <p:cNvSpPr>
            <a:spLocks noGrp="1"/>
          </p:cNvSpPr>
          <p:nvPr>
            <p:ph type="body" sz="quarter" idx="70" hasCustomPrompt="1"/>
          </p:nvPr>
        </p:nvSpPr>
        <p:spPr>
          <a:xfrm>
            <a:off x="12900681" y="5406972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4</a:t>
            </a:r>
          </a:p>
        </p:txBody>
      </p:sp>
      <p:sp>
        <p:nvSpPr>
          <p:cNvPr id="119" name="Text Placeholder 48"/>
          <p:cNvSpPr>
            <a:spLocks noGrp="1"/>
          </p:cNvSpPr>
          <p:nvPr>
            <p:ph type="body" sz="quarter" idx="71" hasCustomPrompt="1"/>
          </p:nvPr>
        </p:nvSpPr>
        <p:spPr>
          <a:xfrm>
            <a:off x="12376847" y="626142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20" name="Text Placeholder 48"/>
          <p:cNvSpPr>
            <a:spLocks noGrp="1"/>
          </p:cNvSpPr>
          <p:nvPr>
            <p:ph type="body" sz="quarter" idx="72" hasCustomPrompt="1"/>
          </p:nvPr>
        </p:nvSpPr>
        <p:spPr>
          <a:xfrm>
            <a:off x="14767784" y="5679494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NOW</a:t>
            </a:r>
          </a:p>
        </p:txBody>
      </p:sp>
      <p:sp>
        <p:nvSpPr>
          <p:cNvPr id="121" name="Text Placeholder 48"/>
          <p:cNvSpPr>
            <a:spLocks noGrp="1"/>
          </p:cNvSpPr>
          <p:nvPr>
            <p:ph type="body" sz="quarter" idx="73" hasCustomPrompt="1"/>
          </p:nvPr>
        </p:nvSpPr>
        <p:spPr>
          <a:xfrm>
            <a:off x="12376847" y="671155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22" name="Text Placeholder 48"/>
          <p:cNvSpPr>
            <a:spLocks noGrp="1"/>
          </p:cNvSpPr>
          <p:nvPr>
            <p:ph type="body" sz="quarter" idx="74" hasCustomPrompt="1"/>
          </p:nvPr>
        </p:nvSpPr>
        <p:spPr>
          <a:xfrm>
            <a:off x="14222460" y="431764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30" name="Text Placeholder 48"/>
          <p:cNvSpPr>
            <a:spLocks noGrp="1"/>
          </p:cNvSpPr>
          <p:nvPr>
            <p:ph type="body" sz="quarter" idx="75" hasCustomPrompt="1"/>
          </p:nvPr>
        </p:nvSpPr>
        <p:spPr>
          <a:xfrm>
            <a:off x="14222460" y="476777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31" name="Text Placeholder 48"/>
          <p:cNvSpPr>
            <a:spLocks noGrp="1"/>
          </p:cNvSpPr>
          <p:nvPr>
            <p:ph type="body" sz="quarter" idx="76" hasCustomPrompt="1"/>
          </p:nvPr>
        </p:nvSpPr>
        <p:spPr>
          <a:xfrm>
            <a:off x="5061645" y="7908514"/>
            <a:ext cx="11624311" cy="821261"/>
          </a:xfrm>
        </p:spPr>
        <p:txBody>
          <a:bodyPr lIns="0" rIns="0">
            <a:normAutofit/>
          </a:bodyPr>
          <a:lstStyle>
            <a:lvl1pPr marL="0" indent="0" algn="l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augue</a:t>
            </a:r>
            <a:r>
              <a:rPr lang="en-US" dirty="0"/>
              <a:t> semper porta.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.</a:t>
            </a:r>
          </a:p>
        </p:txBody>
      </p:sp>
      <p:sp>
        <p:nvSpPr>
          <p:cNvPr id="31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1600199" y="3891809"/>
            <a:ext cx="3200400" cy="320040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216866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lery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4771999" y="7412750"/>
            <a:ext cx="5193629" cy="1331199"/>
          </a:xfrm>
        </p:spPr>
        <p:txBody>
          <a:bodyPr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</a:p>
        </p:txBody>
      </p:sp>
      <p:sp>
        <p:nvSpPr>
          <p:cNvPr id="47" name="Picture Placeholder 46"/>
          <p:cNvSpPr>
            <a:spLocks noGrp="1"/>
          </p:cNvSpPr>
          <p:nvPr>
            <p:ph type="pic" sz="quarter" idx="21" hasCustomPrompt="1"/>
          </p:nvPr>
        </p:nvSpPr>
        <p:spPr>
          <a:xfrm>
            <a:off x="3643086" y="0"/>
            <a:ext cx="7339656" cy="3675888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4" name="Picture Placeholder 43"/>
          <p:cNvSpPr>
            <a:spLocks noGrp="1"/>
          </p:cNvSpPr>
          <p:nvPr>
            <p:ph type="pic" sz="quarter" idx="23" hasCustomPrompt="1"/>
          </p:nvPr>
        </p:nvSpPr>
        <p:spPr>
          <a:xfrm>
            <a:off x="10956000" y="0"/>
            <a:ext cx="7332000" cy="3675888"/>
          </a:xfrm>
          <a:custGeom>
            <a:avLst/>
            <a:gdLst>
              <a:gd name="connsiteX0" fmla="*/ 0 w 7332000"/>
              <a:gd name="connsiteY0" fmla="*/ 0 h 3436169"/>
              <a:gd name="connsiteX1" fmla="*/ 7332000 w 7332000"/>
              <a:gd name="connsiteY1" fmla="*/ 0 h 3436169"/>
              <a:gd name="connsiteX2" fmla="*/ 7332000 w 7332000"/>
              <a:gd name="connsiteY2" fmla="*/ 7169 h 3436169"/>
              <a:gd name="connsiteX3" fmla="*/ 3669828 w 7332000"/>
              <a:gd name="connsiteY3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32000" h="3436169">
                <a:moveTo>
                  <a:pt x="0" y="0"/>
                </a:moveTo>
                <a:lnTo>
                  <a:pt x="7332000" y="0"/>
                </a:lnTo>
                <a:lnTo>
                  <a:pt x="7332000" y="7169"/>
                </a:lnTo>
                <a:lnTo>
                  <a:pt x="3669828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1" name="Picture Placeholder 2"/>
          <p:cNvSpPr>
            <a:spLocks noGrp="1"/>
          </p:cNvSpPr>
          <p:nvPr>
            <p:ph type="pic" sz="quarter" idx="25" hasCustomPrompt="1"/>
          </p:nvPr>
        </p:nvSpPr>
        <p:spPr>
          <a:xfrm>
            <a:off x="-13371" y="-3585"/>
            <a:ext cx="7339656" cy="734263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32" hasCustomPrompt="1"/>
          </p:nvPr>
        </p:nvSpPr>
        <p:spPr>
          <a:xfrm>
            <a:off x="7302400" y="-3585"/>
            <a:ext cx="7342632" cy="734263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9" name="Picture Placeholder 38"/>
          <p:cNvSpPr>
            <a:spLocks noGrp="1"/>
          </p:cNvSpPr>
          <p:nvPr>
            <p:ph type="pic" sz="quarter" idx="31" hasCustomPrompt="1"/>
          </p:nvPr>
        </p:nvSpPr>
        <p:spPr>
          <a:xfrm>
            <a:off x="14618172" y="0"/>
            <a:ext cx="3666744" cy="7342632"/>
          </a:xfrm>
          <a:custGeom>
            <a:avLst/>
            <a:gdLst>
              <a:gd name="connsiteX0" fmla="*/ 3666000 w 3669828"/>
              <a:gd name="connsiteY0" fmla="*/ 0 h 6868753"/>
              <a:gd name="connsiteX1" fmla="*/ 3669828 w 3669828"/>
              <a:gd name="connsiteY1" fmla="*/ 0 h 6868753"/>
              <a:gd name="connsiteX2" fmla="*/ 3669828 w 3669828"/>
              <a:gd name="connsiteY2" fmla="*/ 6868753 h 6868753"/>
              <a:gd name="connsiteX3" fmla="*/ 0 w 3669828"/>
              <a:gd name="connsiteY3" fmla="*/ 3432584 h 6868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9828" h="6868753">
                <a:moveTo>
                  <a:pt x="3666000" y="0"/>
                </a:moveTo>
                <a:lnTo>
                  <a:pt x="3669828" y="0"/>
                </a:lnTo>
                <a:lnTo>
                  <a:pt x="3669828" y="6868753"/>
                </a:lnTo>
                <a:lnTo>
                  <a:pt x="0" y="3432584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103" name="Picture Placeholder 102"/>
          <p:cNvSpPr>
            <a:spLocks noGrp="1"/>
          </p:cNvSpPr>
          <p:nvPr>
            <p:ph type="pic" sz="quarter" idx="27" hasCustomPrompt="1"/>
          </p:nvPr>
        </p:nvSpPr>
        <p:spPr>
          <a:xfrm>
            <a:off x="1" y="3675889"/>
            <a:ext cx="3656457" cy="5889447"/>
          </a:xfrm>
          <a:custGeom>
            <a:avLst/>
            <a:gdLst>
              <a:gd name="connsiteX0" fmla="*/ 0 w 3656457"/>
              <a:gd name="connsiteY0" fmla="*/ 0 h 5889447"/>
              <a:gd name="connsiteX1" fmla="*/ 3656457 w 3656457"/>
              <a:gd name="connsiteY1" fmla="*/ 3672291 h 5889447"/>
              <a:gd name="connsiteX2" fmla="*/ 1448862 w 3656457"/>
              <a:gd name="connsiteY2" fmla="*/ 5889447 h 5889447"/>
              <a:gd name="connsiteX3" fmla="*/ 0 w 3656457"/>
              <a:gd name="connsiteY3" fmla="*/ 5889447 h 5889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56457" h="5889447">
                <a:moveTo>
                  <a:pt x="0" y="0"/>
                </a:moveTo>
                <a:lnTo>
                  <a:pt x="3656457" y="3672291"/>
                </a:lnTo>
                <a:lnTo>
                  <a:pt x="1448862" y="5889447"/>
                </a:lnTo>
                <a:lnTo>
                  <a:pt x="0" y="588944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5" name="Picture Placeholder 94"/>
          <p:cNvSpPr>
            <a:spLocks noGrp="1"/>
          </p:cNvSpPr>
          <p:nvPr>
            <p:ph type="pic" sz="quarter" idx="33" hasCustomPrompt="1"/>
          </p:nvPr>
        </p:nvSpPr>
        <p:spPr>
          <a:xfrm>
            <a:off x="10960574" y="3671316"/>
            <a:ext cx="7342632" cy="5894019"/>
          </a:xfrm>
          <a:custGeom>
            <a:avLst/>
            <a:gdLst>
              <a:gd name="connsiteX0" fmla="*/ 3671316 w 7342632"/>
              <a:gd name="connsiteY0" fmla="*/ 0 h 5894019"/>
              <a:gd name="connsiteX1" fmla="*/ 7342632 w 7342632"/>
              <a:gd name="connsiteY1" fmla="*/ 3671316 h 5894019"/>
              <a:gd name="connsiteX2" fmla="*/ 5119929 w 7342632"/>
              <a:gd name="connsiteY2" fmla="*/ 5894019 h 5894019"/>
              <a:gd name="connsiteX3" fmla="*/ 2222703 w 7342632"/>
              <a:gd name="connsiteY3" fmla="*/ 5894019 h 5894019"/>
              <a:gd name="connsiteX4" fmla="*/ 0 w 7342632"/>
              <a:gd name="connsiteY4" fmla="*/ 3671316 h 5894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42632" h="5894019">
                <a:moveTo>
                  <a:pt x="3671316" y="0"/>
                </a:moveTo>
                <a:lnTo>
                  <a:pt x="7342632" y="3671316"/>
                </a:lnTo>
                <a:lnTo>
                  <a:pt x="5119929" y="5894019"/>
                </a:lnTo>
                <a:lnTo>
                  <a:pt x="2222703" y="5894019"/>
                </a:lnTo>
                <a:lnTo>
                  <a:pt x="0" y="3671316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5" name="Title 1"/>
          <p:cNvSpPr>
            <a:spLocks noGrp="1"/>
          </p:cNvSpPr>
          <p:nvPr>
            <p:ph type="ctrTitle" hasCustomPrompt="1"/>
          </p:nvPr>
        </p:nvSpPr>
        <p:spPr>
          <a:xfrm>
            <a:off x="4771999" y="6449100"/>
            <a:ext cx="5193629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>
                    <a:lumMod val="20000"/>
                    <a:lumOff val="80000"/>
                  </a:schemeClr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3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771999" y="5900460"/>
            <a:ext cx="5193629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tx2">
                    <a:lumMod val="20000"/>
                    <a:lumOff val="80000"/>
                  </a:schemeClr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3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8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</p:spTree>
    <p:extLst>
      <p:ext uri="{BB962C8B-B14F-4D97-AF65-F5344CB8AC3E}">
        <p14:creationId xmlns:p14="http://schemas.microsoft.com/office/powerpoint/2010/main" val="1024660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lery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6211353" y="7412750"/>
            <a:ext cx="5828248" cy="1331199"/>
          </a:xfrm>
        </p:spPr>
        <p:txBody>
          <a:bodyPr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</a:p>
        </p:txBody>
      </p:sp>
      <p:sp>
        <p:nvSpPr>
          <p:cNvPr id="47" name="Picture Placeholder 46"/>
          <p:cNvSpPr>
            <a:spLocks noGrp="1" noChangeAspect="1"/>
          </p:cNvSpPr>
          <p:nvPr>
            <p:ph type="pic" sz="quarter" idx="21" hasCustomPrompt="1"/>
          </p:nvPr>
        </p:nvSpPr>
        <p:spPr>
          <a:xfrm>
            <a:off x="0" y="0"/>
            <a:ext cx="6099048" cy="3054560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1" name="Picture Placeholder 2"/>
          <p:cNvSpPr>
            <a:spLocks noGrp="1" noChangeAspect="1"/>
          </p:cNvSpPr>
          <p:nvPr>
            <p:ph type="pic" sz="quarter" idx="25" hasCustomPrompt="1"/>
          </p:nvPr>
        </p:nvSpPr>
        <p:spPr>
          <a:xfrm>
            <a:off x="3042666" y="0"/>
            <a:ext cx="6099048" cy="6101521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5" name="Title 1"/>
          <p:cNvSpPr>
            <a:spLocks noGrp="1"/>
          </p:cNvSpPr>
          <p:nvPr>
            <p:ph type="ctrTitle" hasCustomPrompt="1"/>
          </p:nvPr>
        </p:nvSpPr>
        <p:spPr>
          <a:xfrm>
            <a:off x="6211353" y="6449100"/>
            <a:ext cx="5828248" cy="822960"/>
          </a:xfrm>
        </p:spPr>
        <p:txBody>
          <a:bodyPr lIns="0" anchor="ctr">
            <a:noAutofit/>
          </a:bodyPr>
          <a:lstStyle>
            <a:lvl1pPr algn="ctr">
              <a:defRPr sz="4800" spc="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3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211353" y="5900460"/>
            <a:ext cx="5828248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3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8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24" name="Picture Placeholder 46"/>
          <p:cNvSpPr>
            <a:spLocks noGrp="1" noChangeAspect="1"/>
          </p:cNvSpPr>
          <p:nvPr>
            <p:ph type="pic" sz="quarter" idx="27" hasCustomPrompt="1"/>
          </p:nvPr>
        </p:nvSpPr>
        <p:spPr>
          <a:xfrm>
            <a:off x="6094476" y="0"/>
            <a:ext cx="6099048" cy="3054560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25" name="Picture Placeholder 46"/>
          <p:cNvSpPr>
            <a:spLocks noGrp="1" noChangeAspect="1"/>
          </p:cNvSpPr>
          <p:nvPr>
            <p:ph type="pic" sz="quarter" idx="28" hasCustomPrompt="1"/>
          </p:nvPr>
        </p:nvSpPr>
        <p:spPr>
          <a:xfrm>
            <a:off x="12188952" y="0"/>
            <a:ext cx="6099048" cy="3054560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sz="quarter" idx="29" hasCustomPrompt="1"/>
          </p:nvPr>
        </p:nvSpPr>
        <p:spPr>
          <a:xfrm>
            <a:off x="9138567" y="0"/>
            <a:ext cx="6099048" cy="6101521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27" name="Picture Placeholder 2"/>
          <p:cNvSpPr>
            <a:spLocks noGrp="1" noChangeAspect="1"/>
          </p:cNvSpPr>
          <p:nvPr>
            <p:ph type="pic" sz="quarter" idx="30" hasCustomPrompt="1"/>
          </p:nvPr>
        </p:nvSpPr>
        <p:spPr>
          <a:xfrm>
            <a:off x="0" y="3050760"/>
            <a:ext cx="6099048" cy="6101521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28" name="Picture Placeholder 2"/>
          <p:cNvSpPr>
            <a:spLocks noGrp="1" noChangeAspect="1"/>
          </p:cNvSpPr>
          <p:nvPr>
            <p:ph type="pic" sz="quarter" idx="31" hasCustomPrompt="1"/>
          </p:nvPr>
        </p:nvSpPr>
        <p:spPr>
          <a:xfrm>
            <a:off x="12191438" y="3050760"/>
            <a:ext cx="6099048" cy="6101521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29" name="Picture Placeholder 38"/>
          <p:cNvSpPr>
            <a:spLocks noGrp="1" noChangeAspect="1"/>
          </p:cNvSpPr>
          <p:nvPr>
            <p:ph type="pic" sz="quarter" idx="32" hasCustomPrompt="1"/>
          </p:nvPr>
        </p:nvSpPr>
        <p:spPr>
          <a:xfrm>
            <a:off x="15242274" y="0"/>
            <a:ext cx="3045726" cy="6099048"/>
          </a:xfrm>
          <a:custGeom>
            <a:avLst/>
            <a:gdLst>
              <a:gd name="connsiteX0" fmla="*/ 3666000 w 3669828"/>
              <a:gd name="connsiteY0" fmla="*/ 0 h 6868753"/>
              <a:gd name="connsiteX1" fmla="*/ 3669828 w 3669828"/>
              <a:gd name="connsiteY1" fmla="*/ 0 h 6868753"/>
              <a:gd name="connsiteX2" fmla="*/ 3669828 w 3669828"/>
              <a:gd name="connsiteY2" fmla="*/ 6868753 h 6868753"/>
              <a:gd name="connsiteX3" fmla="*/ 0 w 3669828"/>
              <a:gd name="connsiteY3" fmla="*/ 3432584 h 6868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9828" h="6868753">
                <a:moveTo>
                  <a:pt x="3666000" y="0"/>
                </a:moveTo>
                <a:lnTo>
                  <a:pt x="3669828" y="0"/>
                </a:lnTo>
                <a:lnTo>
                  <a:pt x="3669828" y="6868753"/>
                </a:lnTo>
                <a:lnTo>
                  <a:pt x="0" y="3432584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0" name="Picture Placeholder 38"/>
          <p:cNvSpPr>
            <a:spLocks noGrp="1" noChangeAspect="1"/>
          </p:cNvSpPr>
          <p:nvPr>
            <p:ph type="pic" sz="quarter" idx="33" hasCustomPrompt="1"/>
          </p:nvPr>
        </p:nvSpPr>
        <p:spPr>
          <a:xfrm flipH="1">
            <a:off x="0" y="0"/>
            <a:ext cx="3045726" cy="6099048"/>
          </a:xfrm>
          <a:custGeom>
            <a:avLst/>
            <a:gdLst>
              <a:gd name="connsiteX0" fmla="*/ 3666000 w 3669828"/>
              <a:gd name="connsiteY0" fmla="*/ 0 h 6868753"/>
              <a:gd name="connsiteX1" fmla="*/ 3669828 w 3669828"/>
              <a:gd name="connsiteY1" fmla="*/ 0 h 6868753"/>
              <a:gd name="connsiteX2" fmla="*/ 3669828 w 3669828"/>
              <a:gd name="connsiteY2" fmla="*/ 6868753 h 6868753"/>
              <a:gd name="connsiteX3" fmla="*/ 0 w 3669828"/>
              <a:gd name="connsiteY3" fmla="*/ 3432584 h 6868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9828" h="6868753">
                <a:moveTo>
                  <a:pt x="3666000" y="0"/>
                </a:moveTo>
                <a:lnTo>
                  <a:pt x="3669828" y="0"/>
                </a:lnTo>
                <a:lnTo>
                  <a:pt x="3669828" y="6868753"/>
                </a:lnTo>
                <a:lnTo>
                  <a:pt x="0" y="3432584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152820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lery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Picture Placeholder 2"/>
          <p:cNvSpPr>
            <a:spLocks noGrp="1" noChangeAspect="1"/>
          </p:cNvSpPr>
          <p:nvPr>
            <p:ph type="pic" sz="quarter" idx="25" hasCustomPrompt="1"/>
          </p:nvPr>
        </p:nvSpPr>
        <p:spPr>
          <a:xfrm>
            <a:off x="2286309" y="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3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8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27" name="Picture Placeholder 2"/>
          <p:cNvSpPr>
            <a:spLocks noGrp="1" noChangeAspect="1"/>
          </p:cNvSpPr>
          <p:nvPr>
            <p:ph type="pic" sz="quarter" idx="30" hasCustomPrompt="1"/>
          </p:nvPr>
        </p:nvSpPr>
        <p:spPr>
          <a:xfrm>
            <a:off x="0" y="228600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sz="quarter" idx="31" hasCustomPrompt="1"/>
          </p:nvPr>
        </p:nvSpPr>
        <p:spPr>
          <a:xfrm>
            <a:off x="6858927" y="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3" name="Picture Placeholder 2"/>
          <p:cNvSpPr>
            <a:spLocks noGrp="1" noChangeAspect="1"/>
          </p:cNvSpPr>
          <p:nvPr>
            <p:ph type="pic" sz="quarter" idx="32" hasCustomPrompt="1"/>
          </p:nvPr>
        </p:nvSpPr>
        <p:spPr>
          <a:xfrm>
            <a:off x="4572618" y="228600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4" name="Picture Placeholder 2"/>
          <p:cNvSpPr>
            <a:spLocks noGrp="1" noChangeAspect="1"/>
          </p:cNvSpPr>
          <p:nvPr>
            <p:ph type="pic" sz="quarter" idx="33" hasCustomPrompt="1"/>
          </p:nvPr>
        </p:nvSpPr>
        <p:spPr>
          <a:xfrm>
            <a:off x="11431545" y="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7" name="Picture Placeholder 2"/>
          <p:cNvSpPr>
            <a:spLocks noGrp="1" noChangeAspect="1"/>
          </p:cNvSpPr>
          <p:nvPr>
            <p:ph type="pic" sz="quarter" idx="34" hasCustomPrompt="1"/>
          </p:nvPr>
        </p:nvSpPr>
        <p:spPr>
          <a:xfrm>
            <a:off x="9145236" y="228600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9" name="Picture Placeholder 2"/>
          <p:cNvSpPr>
            <a:spLocks noGrp="1" noChangeAspect="1"/>
          </p:cNvSpPr>
          <p:nvPr>
            <p:ph type="pic" sz="quarter" idx="36" hasCustomPrompt="1"/>
          </p:nvPr>
        </p:nvSpPr>
        <p:spPr>
          <a:xfrm>
            <a:off x="13717852" y="228600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65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9140537" y="7353300"/>
            <a:ext cx="5193629" cy="1371600"/>
          </a:xfrm>
        </p:spPr>
        <p:txBody>
          <a:bodyPr lIns="182880">
            <a:noAutofit/>
          </a:bodyPr>
          <a:lstStyle>
            <a:lvl1pPr marL="0" indent="0" algn="l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</a:p>
        </p:txBody>
      </p:sp>
      <p:sp>
        <p:nvSpPr>
          <p:cNvPr id="66" name="Title 1"/>
          <p:cNvSpPr>
            <a:spLocks noGrp="1"/>
          </p:cNvSpPr>
          <p:nvPr>
            <p:ph type="ctrTitle" hasCustomPrompt="1"/>
          </p:nvPr>
        </p:nvSpPr>
        <p:spPr>
          <a:xfrm>
            <a:off x="1600199" y="7901940"/>
            <a:ext cx="7540337" cy="822960"/>
          </a:xfrm>
        </p:spPr>
        <p:txBody>
          <a:bodyPr lIns="0" anchor="ctr">
            <a:noAutofit/>
          </a:bodyPr>
          <a:lstStyle>
            <a:lvl1pPr algn="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67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199" y="7353300"/>
            <a:ext cx="7540337" cy="548640"/>
          </a:xfrm>
        </p:spPr>
        <p:txBody>
          <a:bodyPr lIns="0" anchor="ctr">
            <a:noAutofit/>
          </a:bodyPr>
          <a:lstStyle>
            <a:lvl1pPr marL="0" indent="0" algn="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69" name="Text Placeholder 68"/>
          <p:cNvSpPr>
            <a:spLocks noGrp="1"/>
          </p:cNvSpPr>
          <p:nvPr>
            <p:ph type="body" sz="quarter" idx="37" hasCustomPrompt="1"/>
          </p:nvPr>
        </p:nvSpPr>
        <p:spPr>
          <a:xfrm>
            <a:off x="-4411" y="4572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6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0" name="Text Placeholder 69"/>
          <p:cNvSpPr>
            <a:spLocks noGrp="1"/>
          </p:cNvSpPr>
          <p:nvPr>
            <p:ph type="body" sz="quarter" idx="38" hasCustomPrompt="1"/>
          </p:nvPr>
        </p:nvSpPr>
        <p:spPr>
          <a:xfrm>
            <a:off x="2282436" y="2286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5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2" name="Text Placeholder 71"/>
          <p:cNvSpPr>
            <a:spLocks noGrp="1"/>
          </p:cNvSpPr>
          <p:nvPr>
            <p:ph type="body" sz="quarter" idx="39" hasCustomPrompt="1"/>
          </p:nvPr>
        </p:nvSpPr>
        <p:spPr>
          <a:xfrm>
            <a:off x="4569283" y="4572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4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3" name="Text Placeholder 72"/>
          <p:cNvSpPr>
            <a:spLocks noGrp="1"/>
          </p:cNvSpPr>
          <p:nvPr>
            <p:ph type="body" sz="quarter" idx="40" hasCustomPrompt="1"/>
          </p:nvPr>
        </p:nvSpPr>
        <p:spPr>
          <a:xfrm>
            <a:off x="6856130" y="2286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3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4" name="Text Placeholder 73"/>
          <p:cNvSpPr>
            <a:spLocks noGrp="1"/>
          </p:cNvSpPr>
          <p:nvPr>
            <p:ph type="body" sz="quarter" idx="41" hasCustomPrompt="1"/>
          </p:nvPr>
        </p:nvSpPr>
        <p:spPr>
          <a:xfrm>
            <a:off x="9142977" y="4572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2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5" name="Text Placeholder 74"/>
          <p:cNvSpPr>
            <a:spLocks noGrp="1"/>
          </p:cNvSpPr>
          <p:nvPr>
            <p:ph type="body" sz="quarter" idx="42" hasCustomPrompt="1"/>
          </p:nvPr>
        </p:nvSpPr>
        <p:spPr>
          <a:xfrm>
            <a:off x="11429824" y="2286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1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6" name="Text Placeholder 75"/>
          <p:cNvSpPr>
            <a:spLocks noGrp="1"/>
          </p:cNvSpPr>
          <p:nvPr>
            <p:ph type="body" sz="quarter" idx="43" hasCustomPrompt="1"/>
          </p:nvPr>
        </p:nvSpPr>
        <p:spPr>
          <a:xfrm>
            <a:off x="13716674" y="4572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tx2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</p:spTree>
    <p:extLst>
      <p:ext uri="{BB962C8B-B14F-4D97-AF65-F5344CB8AC3E}">
        <p14:creationId xmlns:p14="http://schemas.microsoft.com/office/powerpoint/2010/main" val="2611706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6" grpId="0"/>
      <p:bldP spid="6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lery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1716803" y="7412750"/>
            <a:ext cx="4971000" cy="1331199"/>
          </a:xfrm>
        </p:spPr>
        <p:txBody>
          <a:bodyPr rIns="0">
            <a:noAutofit/>
          </a:bodyPr>
          <a:lstStyle>
            <a:lvl1pPr marL="0" indent="0" algn="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</a:t>
            </a:r>
          </a:p>
        </p:txBody>
      </p:sp>
      <p:sp>
        <p:nvSpPr>
          <p:cNvPr id="47" name="Picture Placeholder 46"/>
          <p:cNvSpPr>
            <a:spLocks noGrp="1"/>
          </p:cNvSpPr>
          <p:nvPr>
            <p:ph type="pic" sz="quarter" idx="21" hasCustomPrompt="1"/>
          </p:nvPr>
        </p:nvSpPr>
        <p:spPr>
          <a:xfrm>
            <a:off x="3643086" y="0"/>
            <a:ext cx="7339656" cy="3675888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4" name="Picture Placeholder 43"/>
          <p:cNvSpPr>
            <a:spLocks noGrp="1"/>
          </p:cNvSpPr>
          <p:nvPr>
            <p:ph type="pic" sz="quarter" idx="23" hasCustomPrompt="1"/>
          </p:nvPr>
        </p:nvSpPr>
        <p:spPr>
          <a:xfrm>
            <a:off x="10956000" y="0"/>
            <a:ext cx="7332000" cy="3675888"/>
          </a:xfrm>
          <a:custGeom>
            <a:avLst/>
            <a:gdLst>
              <a:gd name="connsiteX0" fmla="*/ 0 w 7332000"/>
              <a:gd name="connsiteY0" fmla="*/ 0 h 3436169"/>
              <a:gd name="connsiteX1" fmla="*/ 7332000 w 7332000"/>
              <a:gd name="connsiteY1" fmla="*/ 0 h 3436169"/>
              <a:gd name="connsiteX2" fmla="*/ 7332000 w 7332000"/>
              <a:gd name="connsiteY2" fmla="*/ 7169 h 3436169"/>
              <a:gd name="connsiteX3" fmla="*/ 3669828 w 7332000"/>
              <a:gd name="connsiteY3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32000" h="3436169">
                <a:moveTo>
                  <a:pt x="0" y="0"/>
                </a:moveTo>
                <a:lnTo>
                  <a:pt x="7332000" y="0"/>
                </a:lnTo>
                <a:lnTo>
                  <a:pt x="7332000" y="7169"/>
                </a:lnTo>
                <a:lnTo>
                  <a:pt x="3669828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1" name="Picture Placeholder 2"/>
          <p:cNvSpPr>
            <a:spLocks noGrp="1"/>
          </p:cNvSpPr>
          <p:nvPr>
            <p:ph type="pic" sz="quarter" idx="25" hasCustomPrompt="1"/>
          </p:nvPr>
        </p:nvSpPr>
        <p:spPr>
          <a:xfrm>
            <a:off x="-13371" y="-3585"/>
            <a:ext cx="7339656" cy="734263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32" hasCustomPrompt="1"/>
          </p:nvPr>
        </p:nvSpPr>
        <p:spPr>
          <a:xfrm>
            <a:off x="7302400" y="-3585"/>
            <a:ext cx="7342632" cy="734263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103" name="Picture Placeholder 102"/>
          <p:cNvSpPr>
            <a:spLocks noGrp="1"/>
          </p:cNvSpPr>
          <p:nvPr>
            <p:ph type="pic" sz="quarter" idx="27" hasCustomPrompt="1"/>
          </p:nvPr>
        </p:nvSpPr>
        <p:spPr>
          <a:xfrm>
            <a:off x="1" y="3675889"/>
            <a:ext cx="3656457" cy="5889447"/>
          </a:xfrm>
          <a:custGeom>
            <a:avLst/>
            <a:gdLst>
              <a:gd name="connsiteX0" fmla="*/ 0 w 3656457"/>
              <a:gd name="connsiteY0" fmla="*/ 0 h 5889447"/>
              <a:gd name="connsiteX1" fmla="*/ 3656457 w 3656457"/>
              <a:gd name="connsiteY1" fmla="*/ 3672291 h 5889447"/>
              <a:gd name="connsiteX2" fmla="*/ 1448862 w 3656457"/>
              <a:gd name="connsiteY2" fmla="*/ 5889447 h 5889447"/>
              <a:gd name="connsiteX3" fmla="*/ 0 w 3656457"/>
              <a:gd name="connsiteY3" fmla="*/ 5889447 h 5889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56457" h="5889447">
                <a:moveTo>
                  <a:pt x="0" y="0"/>
                </a:moveTo>
                <a:lnTo>
                  <a:pt x="3656457" y="3672291"/>
                </a:lnTo>
                <a:lnTo>
                  <a:pt x="1448862" y="5889447"/>
                </a:lnTo>
                <a:lnTo>
                  <a:pt x="0" y="588944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5" name="Title 1"/>
          <p:cNvSpPr>
            <a:spLocks noGrp="1"/>
          </p:cNvSpPr>
          <p:nvPr>
            <p:ph type="ctrTitle" hasCustomPrompt="1"/>
          </p:nvPr>
        </p:nvSpPr>
        <p:spPr>
          <a:xfrm>
            <a:off x="11716803" y="6449100"/>
            <a:ext cx="4971000" cy="822960"/>
          </a:xfrm>
        </p:spPr>
        <p:txBody>
          <a:bodyPr lIns="0" rIns="0" anchor="ctr">
            <a:noAutofit/>
          </a:bodyPr>
          <a:lstStyle>
            <a:lvl1pPr algn="r">
              <a:defRPr sz="4800" spc="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3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716803" y="5900460"/>
            <a:ext cx="4971000" cy="548640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3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8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31" name="Picture Placeholder 94"/>
          <p:cNvSpPr>
            <a:spLocks noGrp="1"/>
          </p:cNvSpPr>
          <p:nvPr>
            <p:ph type="pic" sz="quarter" idx="34" hasCustomPrompt="1"/>
          </p:nvPr>
        </p:nvSpPr>
        <p:spPr>
          <a:xfrm>
            <a:off x="3629246" y="3671316"/>
            <a:ext cx="7342632" cy="5894019"/>
          </a:xfrm>
          <a:custGeom>
            <a:avLst/>
            <a:gdLst>
              <a:gd name="connsiteX0" fmla="*/ 3671316 w 7342632"/>
              <a:gd name="connsiteY0" fmla="*/ 0 h 5894019"/>
              <a:gd name="connsiteX1" fmla="*/ 7342632 w 7342632"/>
              <a:gd name="connsiteY1" fmla="*/ 3671316 h 5894019"/>
              <a:gd name="connsiteX2" fmla="*/ 5119929 w 7342632"/>
              <a:gd name="connsiteY2" fmla="*/ 5894019 h 5894019"/>
              <a:gd name="connsiteX3" fmla="*/ 2222703 w 7342632"/>
              <a:gd name="connsiteY3" fmla="*/ 5894019 h 5894019"/>
              <a:gd name="connsiteX4" fmla="*/ 0 w 7342632"/>
              <a:gd name="connsiteY4" fmla="*/ 3671316 h 5894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42632" h="5894019">
                <a:moveTo>
                  <a:pt x="3671316" y="0"/>
                </a:moveTo>
                <a:lnTo>
                  <a:pt x="7342632" y="3671316"/>
                </a:lnTo>
                <a:lnTo>
                  <a:pt x="5119929" y="5894019"/>
                </a:lnTo>
                <a:lnTo>
                  <a:pt x="2222703" y="5894019"/>
                </a:lnTo>
                <a:lnTo>
                  <a:pt x="0" y="3671316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7" name="Picture Placeholder 36"/>
          <p:cNvSpPr>
            <a:spLocks noGrp="1"/>
          </p:cNvSpPr>
          <p:nvPr>
            <p:ph type="pic" sz="quarter" idx="35" hasCustomPrompt="1"/>
          </p:nvPr>
        </p:nvSpPr>
        <p:spPr>
          <a:xfrm>
            <a:off x="1438733" y="7342632"/>
            <a:ext cx="4435448" cy="2218623"/>
          </a:xfrm>
          <a:custGeom>
            <a:avLst/>
            <a:gdLst>
              <a:gd name="connsiteX0" fmla="*/ 2217724 w 4435448"/>
              <a:gd name="connsiteY0" fmla="*/ 0 h 2218623"/>
              <a:gd name="connsiteX1" fmla="*/ 4435448 w 4435448"/>
              <a:gd name="connsiteY1" fmla="*/ 2218623 h 2218623"/>
              <a:gd name="connsiteX2" fmla="*/ 0 w 4435448"/>
              <a:gd name="connsiteY2" fmla="*/ 2218623 h 2218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35448" h="2218623">
                <a:moveTo>
                  <a:pt x="2217724" y="0"/>
                </a:moveTo>
                <a:lnTo>
                  <a:pt x="4435448" y="2218623"/>
                </a:lnTo>
                <a:lnTo>
                  <a:pt x="0" y="2218623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230293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lery_Detai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600200" y="4483289"/>
            <a:ext cx="5193629" cy="1536461"/>
          </a:xfrm>
        </p:spPr>
        <p:txBody>
          <a:bodyPr>
            <a:noAutofit/>
          </a:bodyPr>
          <a:lstStyle>
            <a:lvl1pPr marL="0" indent="0" algn="l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</a:p>
        </p:txBody>
      </p:sp>
      <p:sp>
        <p:nvSpPr>
          <p:cNvPr id="47" name="Picture Placeholder 46"/>
          <p:cNvSpPr>
            <a:spLocks noGrp="1"/>
          </p:cNvSpPr>
          <p:nvPr>
            <p:ph type="pic" sz="quarter" idx="21" hasCustomPrompt="1"/>
          </p:nvPr>
        </p:nvSpPr>
        <p:spPr>
          <a:xfrm>
            <a:off x="5352833" y="0"/>
            <a:ext cx="7575407" cy="3793958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32" hasCustomPrompt="1"/>
          </p:nvPr>
        </p:nvSpPr>
        <p:spPr>
          <a:xfrm>
            <a:off x="8718862" y="0"/>
            <a:ext cx="9569138" cy="9569138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5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3111689"/>
            <a:ext cx="6772490" cy="822960"/>
          </a:xfrm>
        </p:spPr>
        <p:txBody>
          <a:bodyPr lIns="0" anchor="ctr">
            <a:noAutofit/>
          </a:bodyPr>
          <a:lstStyle>
            <a:lvl1pPr algn="l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3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2563049"/>
            <a:ext cx="6772490" cy="548640"/>
          </a:xfrm>
        </p:spPr>
        <p:txBody>
          <a:bodyPr lIns="0" anchor="ctr">
            <a:noAutofit/>
          </a:bodyPr>
          <a:lstStyle>
            <a:lvl1pPr marL="0" indent="0" algn="l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3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2631" y="9790538"/>
            <a:ext cx="1147944" cy="375941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471432" y="9783078"/>
            <a:ext cx="574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37154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vi-VN" sz="2000" i="1" dirty="0">
                <a:solidFill>
                  <a:schemeClr val="bg1"/>
                </a:solidFill>
              </a:rPr>
              <a:t>HỘI NGHỊ CHIẾN LƯỢC DMSpro 2017</a:t>
            </a:r>
            <a:endParaRPr lang="en-US" sz="2000" i="1" dirty="0">
              <a:solidFill>
                <a:schemeClr val="bg1"/>
              </a:solidFill>
            </a:endParaRPr>
          </a:p>
        </p:txBody>
      </p:sp>
      <p:sp>
        <p:nvSpPr>
          <p:cNvPr id="24" name="TextBox 23"/>
          <p:cNvSpPr txBox="1"/>
          <p:nvPr userDrawn="1"/>
        </p:nvSpPr>
        <p:spPr>
          <a:xfrm>
            <a:off x="10512107" y="9745314"/>
            <a:ext cx="574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r"/>
            <a:r>
              <a:rPr lang="en-US" sz="2000" dirty="0" err="1">
                <a:solidFill>
                  <a:schemeClr val="bg1"/>
                </a:solidFill>
              </a:rPr>
              <a:t>Hồ</a:t>
            </a:r>
            <a:r>
              <a:rPr lang="en-US" sz="2000" dirty="0">
                <a:solidFill>
                  <a:schemeClr val="bg1"/>
                </a:solidFill>
              </a:rPr>
              <a:t> </a:t>
            </a:r>
            <a:r>
              <a:rPr lang="en-US" sz="2000" dirty="0" err="1">
                <a:solidFill>
                  <a:schemeClr val="bg1"/>
                </a:solidFill>
              </a:rPr>
              <a:t>Chí</a:t>
            </a:r>
            <a:r>
              <a:rPr lang="en-US" sz="2000" dirty="0">
                <a:solidFill>
                  <a:schemeClr val="bg1"/>
                </a:solidFill>
              </a:rPr>
              <a:t> Minh, </a:t>
            </a:r>
            <a:r>
              <a:rPr lang="en-US" sz="2000" dirty="0" err="1">
                <a:solidFill>
                  <a:schemeClr val="bg1"/>
                </a:solidFill>
              </a:rPr>
              <a:t>ngày</a:t>
            </a:r>
            <a:r>
              <a:rPr lang="en-US" sz="2000" dirty="0">
                <a:solidFill>
                  <a:schemeClr val="bg1"/>
                </a:solidFill>
              </a:rPr>
              <a:t> 13,14/01/2017</a:t>
            </a:r>
          </a:p>
        </p:txBody>
      </p:sp>
    </p:spTree>
    <p:extLst>
      <p:ext uri="{BB962C8B-B14F-4D97-AF65-F5344CB8AC3E}">
        <p14:creationId xmlns:p14="http://schemas.microsoft.com/office/powerpoint/2010/main" val="2864606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rvi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icture Placeholder 26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55948"/>
            <a:ext cx="18288000" cy="5636185"/>
          </a:xfrm>
          <a:solidFill>
            <a:schemeClr val="tx2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Drag and drop image OR click the icon to add background</a:t>
            </a:r>
          </a:p>
        </p:txBody>
      </p: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bg1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28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2286000" y="7635471"/>
            <a:ext cx="4114800" cy="1108479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</a:p>
        </p:txBody>
      </p:sp>
      <p:sp>
        <p:nvSpPr>
          <p:cNvPr id="31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2286000" y="6818167"/>
            <a:ext cx="4114800" cy="474573"/>
          </a:xfrm>
        </p:spPr>
        <p:txBody>
          <a:bodyPr>
            <a:noAutofit/>
          </a:bodyPr>
          <a:lstStyle>
            <a:lvl1pPr marL="0" indent="0" algn="ctr">
              <a:buNone/>
              <a:defRPr sz="2400" b="0">
                <a:solidFill>
                  <a:schemeClr val="accent5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35" name="Text Placeholder 48"/>
          <p:cNvSpPr>
            <a:spLocks noGrp="1"/>
          </p:cNvSpPr>
          <p:nvPr>
            <p:ph type="body" sz="quarter" idx="36" hasCustomPrompt="1"/>
          </p:nvPr>
        </p:nvSpPr>
        <p:spPr>
          <a:xfrm>
            <a:off x="7084196" y="7635471"/>
            <a:ext cx="4114800" cy="1108479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</a:p>
        </p:txBody>
      </p:sp>
      <p:sp>
        <p:nvSpPr>
          <p:cNvPr id="38" name="Text Placeholder 48"/>
          <p:cNvSpPr>
            <a:spLocks noGrp="1"/>
          </p:cNvSpPr>
          <p:nvPr>
            <p:ph type="body" sz="quarter" idx="38" hasCustomPrompt="1"/>
          </p:nvPr>
        </p:nvSpPr>
        <p:spPr>
          <a:xfrm>
            <a:off x="7084196" y="6818167"/>
            <a:ext cx="4114800" cy="474573"/>
          </a:xfrm>
        </p:spPr>
        <p:txBody>
          <a:bodyPr>
            <a:noAutofit/>
          </a:bodyPr>
          <a:lstStyle>
            <a:lvl1pPr marL="0" indent="0" algn="ctr">
              <a:buNone/>
              <a:defRPr sz="2400" b="0">
                <a:solidFill>
                  <a:schemeClr val="accent4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43" name="Text Placeholder 48"/>
          <p:cNvSpPr>
            <a:spLocks noGrp="1"/>
          </p:cNvSpPr>
          <p:nvPr>
            <p:ph type="body" sz="quarter" idx="40" hasCustomPrompt="1"/>
          </p:nvPr>
        </p:nvSpPr>
        <p:spPr>
          <a:xfrm>
            <a:off x="11887157" y="7635471"/>
            <a:ext cx="4114800" cy="1108479"/>
          </a:xfrm>
        </p:spPr>
        <p:txBody>
          <a:bodyPr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</a:p>
        </p:txBody>
      </p:sp>
      <p:sp>
        <p:nvSpPr>
          <p:cNvPr id="45" name="Text Placeholder 48"/>
          <p:cNvSpPr>
            <a:spLocks noGrp="1"/>
          </p:cNvSpPr>
          <p:nvPr>
            <p:ph type="body" sz="quarter" idx="42" hasCustomPrompt="1"/>
          </p:nvPr>
        </p:nvSpPr>
        <p:spPr>
          <a:xfrm>
            <a:off x="11887157" y="6818167"/>
            <a:ext cx="4114800" cy="474573"/>
          </a:xfrm>
        </p:spPr>
        <p:txBody>
          <a:bodyPr>
            <a:noAutofit/>
          </a:bodyPr>
          <a:lstStyle>
            <a:lvl1pPr marL="0" indent="0" algn="ctr">
              <a:buNone/>
              <a:defRPr sz="2400" b="0">
                <a:solidFill>
                  <a:schemeClr val="accent3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49" name="Text Placeholder 48"/>
          <p:cNvSpPr>
            <a:spLocks noGrp="1" noChangeAspect="1"/>
          </p:cNvSpPr>
          <p:nvPr>
            <p:ph type="body" sz="quarter" idx="27" hasCustomPrompt="1"/>
          </p:nvPr>
        </p:nvSpPr>
        <p:spPr>
          <a:xfrm>
            <a:off x="3523980" y="4870214"/>
            <a:ext cx="1645920" cy="1645920"/>
          </a:xfrm>
          <a:prstGeom prst="diamond">
            <a:avLst/>
          </a:prstGeom>
          <a:solidFill>
            <a:schemeClr val="accent5"/>
          </a:solidFill>
          <a:ln w="25400">
            <a:solidFill>
              <a:schemeClr val="bg1"/>
            </a:solidFill>
          </a:ln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  <p:sp>
        <p:nvSpPr>
          <p:cNvPr id="50" name="Text Placeholder 48"/>
          <p:cNvSpPr>
            <a:spLocks noGrp="1" noChangeAspect="1"/>
          </p:cNvSpPr>
          <p:nvPr>
            <p:ph type="body" sz="quarter" idx="30" hasCustomPrompt="1"/>
          </p:nvPr>
        </p:nvSpPr>
        <p:spPr>
          <a:xfrm>
            <a:off x="8317577" y="4870214"/>
            <a:ext cx="1645920" cy="1645920"/>
          </a:xfrm>
          <a:prstGeom prst="diamond">
            <a:avLst/>
          </a:prstGeom>
          <a:solidFill>
            <a:schemeClr val="accent4"/>
          </a:solidFill>
          <a:ln w="25400">
            <a:solidFill>
              <a:schemeClr val="bg1"/>
            </a:solidFill>
          </a:ln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  <p:sp>
        <p:nvSpPr>
          <p:cNvPr id="51" name="Text Placeholder 48"/>
          <p:cNvSpPr>
            <a:spLocks noGrp="1" noChangeAspect="1"/>
          </p:cNvSpPr>
          <p:nvPr>
            <p:ph type="body" sz="quarter" idx="33" hasCustomPrompt="1"/>
          </p:nvPr>
        </p:nvSpPr>
        <p:spPr>
          <a:xfrm>
            <a:off x="13121597" y="4870214"/>
            <a:ext cx="1645920" cy="1645920"/>
          </a:xfrm>
          <a:prstGeom prst="diamond">
            <a:avLst/>
          </a:prstGeom>
          <a:solidFill>
            <a:schemeClr val="accent3"/>
          </a:solidFill>
          <a:ln w="25400">
            <a:solidFill>
              <a:schemeClr val="bg1"/>
            </a:solidFill>
          </a:ln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</p:spTree>
    <p:extLst>
      <p:ext uri="{BB962C8B-B14F-4D97-AF65-F5344CB8AC3E}">
        <p14:creationId xmlns:p14="http://schemas.microsoft.com/office/powerpoint/2010/main" val="557039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8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9" grpId="0" build="p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0" grpId="0" uiExpand="1" build="p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1" grpId="0" build="p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ce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icture Placeholder 26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2606040"/>
            <a:ext cx="18288000" cy="5636185"/>
          </a:xfrm>
          <a:solidFill>
            <a:schemeClr val="tx2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Drag and drop image OR click the icon to add background</a:t>
            </a:r>
          </a:p>
        </p:txBody>
      </p: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28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2697479" y="8068529"/>
            <a:ext cx="3710941" cy="675421"/>
          </a:xfrm>
          <a:solidFill>
            <a:schemeClr val="accent4"/>
          </a:solidFill>
        </p:spPr>
        <p:txBody>
          <a:bodyPr lIns="274320" anchor="ctr">
            <a:normAutofit/>
          </a:bodyPr>
          <a:lstStyle>
            <a:lvl1pPr marL="0" indent="0" algn="l">
              <a:lnSpc>
                <a:spcPct val="100000"/>
              </a:lnSpc>
              <a:buNone/>
              <a:defRPr sz="1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</a:t>
            </a:r>
          </a:p>
        </p:txBody>
      </p:sp>
      <p:sp>
        <p:nvSpPr>
          <p:cNvPr id="31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2697479" y="7630223"/>
            <a:ext cx="3710941" cy="433058"/>
          </a:xfrm>
          <a:solidFill>
            <a:schemeClr val="accent4"/>
          </a:solidFill>
        </p:spPr>
        <p:txBody>
          <a:bodyPr lIns="274320" tIns="182880">
            <a:noAutofit/>
          </a:bodyPr>
          <a:lstStyle>
            <a:lvl1pPr marL="0" indent="0" algn="l">
              <a:buNone/>
              <a:defRPr sz="1800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7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8" name="Text Placeholder 48"/>
          <p:cNvSpPr>
            <a:spLocks noGrp="1"/>
          </p:cNvSpPr>
          <p:nvPr>
            <p:ph type="body" sz="quarter" idx="27" hasCustomPrompt="1"/>
          </p:nvPr>
        </p:nvSpPr>
        <p:spPr>
          <a:xfrm>
            <a:off x="1600199" y="7635471"/>
            <a:ext cx="1097280" cy="1097280"/>
          </a:xfrm>
          <a:solidFill>
            <a:schemeClr val="accent5"/>
          </a:solidFill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  <p:sp>
        <p:nvSpPr>
          <p:cNvPr id="49" name="Text Placeholder 48"/>
          <p:cNvSpPr>
            <a:spLocks noGrp="1"/>
          </p:cNvSpPr>
          <p:nvPr>
            <p:ph type="body" sz="quarter" idx="28" hasCustomPrompt="1"/>
          </p:nvPr>
        </p:nvSpPr>
        <p:spPr>
          <a:xfrm>
            <a:off x="7837169" y="8068529"/>
            <a:ext cx="3710941" cy="675421"/>
          </a:xfrm>
          <a:solidFill>
            <a:schemeClr val="accent3"/>
          </a:solidFill>
        </p:spPr>
        <p:txBody>
          <a:bodyPr lIns="274320" anchor="ctr">
            <a:normAutofit/>
          </a:bodyPr>
          <a:lstStyle>
            <a:lvl1pPr marL="0" indent="0" algn="l">
              <a:lnSpc>
                <a:spcPct val="100000"/>
              </a:lnSpc>
              <a:buNone/>
              <a:defRPr sz="1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</a:t>
            </a:r>
          </a:p>
        </p:txBody>
      </p:sp>
      <p:sp>
        <p:nvSpPr>
          <p:cNvPr id="50" name="Text Placeholder 48"/>
          <p:cNvSpPr>
            <a:spLocks noGrp="1"/>
          </p:cNvSpPr>
          <p:nvPr>
            <p:ph type="body" sz="quarter" idx="29" hasCustomPrompt="1"/>
          </p:nvPr>
        </p:nvSpPr>
        <p:spPr>
          <a:xfrm>
            <a:off x="7837169" y="7630223"/>
            <a:ext cx="3710941" cy="433058"/>
          </a:xfrm>
          <a:solidFill>
            <a:schemeClr val="accent3"/>
          </a:solidFill>
        </p:spPr>
        <p:txBody>
          <a:bodyPr lIns="274320" tIns="182880">
            <a:noAutofit/>
          </a:bodyPr>
          <a:lstStyle>
            <a:lvl1pPr marL="0" indent="0" algn="l">
              <a:buNone/>
              <a:defRPr sz="1800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51" name="Text Placeholder 48"/>
          <p:cNvSpPr>
            <a:spLocks noGrp="1"/>
          </p:cNvSpPr>
          <p:nvPr>
            <p:ph type="body" sz="quarter" idx="30" hasCustomPrompt="1"/>
          </p:nvPr>
        </p:nvSpPr>
        <p:spPr>
          <a:xfrm>
            <a:off x="6739889" y="7635471"/>
            <a:ext cx="1097280" cy="1097280"/>
          </a:xfrm>
          <a:solidFill>
            <a:schemeClr val="accent4"/>
          </a:solidFill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  <p:sp>
        <p:nvSpPr>
          <p:cNvPr id="52" name="Text Placeholder 48"/>
          <p:cNvSpPr>
            <a:spLocks noGrp="1"/>
          </p:cNvSpPr>
          <p:nvPr>
            <p:ph type="body" sz="quarter" idx="31" hasCustomPrompt="1"/>
          </p:nvPr>
        </p:nvSpPr>
        <p:spPr>
          <a:xfrm>
            <a:off x="12976859" y="8068529"/>
            <a:ext cx="3710941" cy="675421"/>
          </a:xfrm>
          <a:solidFill>
            <a:schemeClr val="accent2"/>
          </a:solidFill>
        </p:spPr>
        <p:txBody>
          <a:bodyPr lIns="274320" anchor="ctr">
            <a:normAutofit/>
          </a:bodyPr>
          <a:lstStyle>
            <a:lvl1pPr marL="0" indent="0" algn="l">
              <a:lnSpc>
                <a:spcPct val="100000"/>
              </a:lnSpc>
              <a:buNone/>
              <a:defRPr sz="1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</a:t>
            </a:r>
          </a:p>
        </p:txBody>
      </p:sp>
      <p:sp>
        <p:nvSpPr>
          <p:cNvPr id="53" name="Text Placeholder 48"/>
          <p:cNvSpPr>
            <a:spLocks noGrp="1"/>
          </p:cNvSpPr>
          <p:nvPr>
            <p:ph type="body" sz="quarter" idx="32" hasCustomPrompt="1"/>
          </p:nvPr>
        </p:nvSpPr>
        <p:spPr>
          <a:xfrm>
            <a:off x="12976859" y="7630223"/>
            <a:ext cx="3710941" cy="433058"/>
          </a:xfrm>
          <a:solidFill>
            <a:schemeClr val="accent2"/>
          </a:solidFill>
        </p:spPr>
        <p:txBody>
          <a:bodyPr lIns="274320" tIns="182880">
            <a:noAutofit/>
          </a:bodyPr>
          <a:lstStyle>
            <a:lvl1pPr marL="0" indent="0" algn="l">
              <a:buNone/>
              <a:defRPr sz="1800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54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1879579" y="7635471"/>
            <a:ext cx="1097280" cy="1097280"/>
          </a:xfrm>
          <a:solidFill>
            <a:schemeClr val="accent3"/>
          </a:solidFill>
        </p:spPr>
        <p:txBody>
          <a:bodyPr lIns="0" tIns="0" rIns="0" b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24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con</a:t>
            </a:r>
          </a:p>
        </p:txBody>
      </p:sp>
    </p:spTree>
    <p:extLst>
      <p:ext uri="{BB962C8B-B14F-4D97-AF65-F5344CB8AC3E}">
        <p14:creationId xmlns:p14="http://schemas.microsoft.com/office/powerpoint/2010/main" val="1894988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6" grpId="0"/>
      <p:bldP spid="4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8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9" grpId="0" animBg="1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0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1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2" grpId="0" animBg="1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3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4" grpId="0" animBg="1">
        <p:tmplLst>
          <p:tmpl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imonials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Freeform 47"/>
          <p:cNvSpPr/>
          <p:nvPr userDrawn="1"/>
        </p:nvSpPr>
        <p:spPr>
          <a:xfrm flipV="1">
            <a:off x="4617720" y="2571750"/>
            <a:ext cx="3017520" cy="3088639"/>
          </a:xfrm>
          <a:custGeom>
            <a:avLst/>
            <a:gdLst>
              <a:gd name="connsiteX0" fmla="*/ 0 w 3291879"/>
              <a:gd name="connsiteY0" fmla="*/ 0 h 3088639"/>
              <a:gd name="connsiteX1" fmla="*/ 1244862 w 3291879"/>
              <a:gd name="connsiteY1" fmla="*/ 0 h 3088639"/>
              <a:gd name="connsiteX2" fmla="*/ 1642368 w 3291879"/>
              <a:gd name="connsiteY2" fmla="*/ 235710 h 3088639"/>
              <a:gd name="connsiteX3" fmla="*/ 2046945 w 3291879"/>
              <a:gd name="connsiteY3" fmla="*/ 0 h 3088639"/>
              <a:gd name="connsiteX4" fmla="*/ 3291879 w 3291879"/>
              <a:gd name="connsiteY4" fmla="*/ 0 h 3088639"/>
              <a:gd name="connsiteX5" fmla="*/ 3291879 w 3291879"/>
              <a:gd name="connsiteY5" fmla="*/ 3088639 h 3088639"/>
              <a:gd name="connsiteX6" fmla="*/ 0 w 3291879"/>
              <a:gd name="connsiteY6" fmla="*/ 3088639 h 308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91879" h="3088639">
                <a:moveTo>
                  <a:pt x="0" y="0"/>
                </a:moveTo>
                <a:lnTo>
                  <a:pt x="1244862" y="0"/>
                </a:lnTo>
                <a:lnTo>
                  <a:pt x="1642368" y="235710"/>
                </a:lnTo>
                <a:lnTo>
                  <a:pt x="2046945" y="0"/>
                </a:lnTo>
                <a:lnTo>
                  <a:pt x="3291879" y="0"/>
                </a:lnTo>
                <a:lnTo>
                  <a:pt x="3291879" y="3088639"/>
                </a:lnTo>
                <a:lnTo>
                  <a:pt x="0" y="308863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49" name="Freeform 48"/>
          <p:cNvSpPr/>
          <p:nvPr userDrawn="1"/>
        </p:nvSpPr>
        <p:spPr>
          <a:xfrm>
            <a:off x="1600200" y="5655311"/>
            <a:ext cx="3017520" cy="3088639"/>
          </a:xfrm>
          <a:custGeom>
            <a:avLst/>
            <a:gdLst>
              <a:gd name="connsiteX0" fmla="*/ 0 w 3291879"/>
              <a:gd name="connsiteY0" fmla="*/ 0 h 3088639"/>
              <a:gd name="connsiteX1" fmla="*/ 1244862 w 3291879"/>
              <a:gd name="connsiteY1" fmla="*/ 0 h 3088639"/>
              <a:gd name="connsiteX2" fmla="*/ 1642368 w 3291879"/>
              <a:gd name="connsiteY2" fmla="*/ 235710 h 3088639"/>
              <a:gd name="connsiteX3" fmla="*/ 2046945 w 3291879"/>
              <a:gd name="connsiteY3" fmla="*/ 0 h 3088639"/>
              <a:gd name="connsiteX4" fmla="*/ 3291879 w 3291879"/>
              <a:gd name="connsiteY4" fmla="*/ 0 h 3088639"/>
              <a:gd name="connsiteX5" fmla="*/ 3291879 w 3291879"/>
              <a:gd name="connsiteY5" fmla="*/ 3088639 h 3088639"/>
              <a:gd name="connsiteX6" fmla="*/ 0 w 3291879"/>
              <a:gd name="connsiteY6" fmla="*/ 3088639 h 308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91879" h="3088639">
                <a:moveTo>
                  <a:pt x="0" y="0"/>
                </a:moveTo>
                <a:lnTo>
                  <a:pt x="1244862" y="0"/>
                </a:lnTo>
                <a:lnTo>
                  <a:pt x="1642368" y="235710"/>
                </a:lnTo>
                <a:lnTo>
                  <a:pt x="2046945" y="0"/>
                </a:lnTo>
                <a:lnTo>
                  <a:pt x="3291879" y="0"/>
                </a:lnTo>
                <a:lnTo>
                  <a:pt x="3291879" y="3088639"/>
                </a:lnTo>
                <a:lnTo>
                  <a:pt x="0" y="308863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0" name="Rectangle 49"/>
          <p:cNvSpPr/>
          <p:nvPr userDrawn="1"/>
        </p:nvSpPr>
        <p:spPr>
          <a:xfrm>
            <a:off x="2598791" y="5916920"/>
            <a:ext cx="9761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AU" sz="3600" dirty="0">
                <a:solidFill>
                  <a:schemeClr val="tx2">
                    <a:lumMod val="75000"/>
                  </a:scheme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5616311" y="2795259"/>
            <a:ext cx="9761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AU" sz="3600" dirty="0">
                <a:solidFill>
                  <a:schemeClr val="tx2">
                    <a:lumMod val="75000"/>
                  </a:scheme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2" name="Freeform 51"/>
          <p:cNvSpPr/>
          <p:nvPr userDrawn="1"/>
        </p:nvSpPr>
        <p:spPr>
          <a:xfrm flipV="1">
            <a:off x="10659540" y="2571750"/>
            <a:ext cx="3017520" cy="3088639"/>
          </a:xfrm>
          <a:custGeom>
            <a:avLst/>
            <a:gdLst>
              <a:gd name="connsiteX0" fmla="*/ 0 w 3291879"/>
              <a:gd name="connsiteY0" fmla="*/ 0 h 3088639"/>
              <a:gd name="connsiteX1" fmla="*/ 1244862 w 3291879"/>
              <a:gd name="connsiteY1" fmla="*/ 0 h 3088639"/>
              <a:gd name="connsiteX2" fmla="*/ 1642368 w 3291879"/>
              <a:gd name="connsiteY2" fmla="*/ 235710 h 3088639"/>
              <a:gd name="connsiteX3" fmla="*/ 2046945 w 3291879"/>
              <a:gd name="connsiteY3" fmla="*/ 0 h 3088639"/>
              <a:gd name="connsiteX4" fmla="*/ 3291879 w 3291879"/>
              <a:gd name="connsiteY4" fmla="*/ 0 h 3088639"/>
              <a:gd name="connsiteX5" fmla="*/ 3291879 w 3291879"/>
              <a:gd name="connsiteY5" fmla="*/ 3088639 h 3088639"/>
              <a:gd name="connsiteX6" fmla="*/ 0 w 3291879"/>
              <a:gd name="connsiteY6" fmla="*/ 3088639 h 308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91879" h="3088639">
                <a:moveTo>
                  <a:pt x="0" y="0"/>
                </a:moveTo>
                <a:lnTo>
                  <a:pt x="1244862" y="0"/>
                </a:lnTo>
                <a:lnTo>
                  <a:pt x="1642368" y="235710"/>
                </a:lnTo>
                <a:lnTo>
                  <a:pt x="2046945" y="0"/>
                </a:lnTo>
                <a:lnTo>
                  <a:pt x="3291879" y="0"/>
                </a:lnTo>
                <a:lnTo>
                  <a:pt x="3291879" y="3088639"/>
                </a:lnTo>
                <a:lnTo>
                  <a:pt x="0" y="308863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3" name="Freeform 52"/>
          <p:cNvSpPr/>
          <p:nvPr userDrawn="1"/>
        </p:nvSpPr>
        <p:spPr>
          <a:xfrm>
            <a:off x="7638630" y="5655311"/>
            <a:ext cx="3017520" cy="3088639"/>
          </a:xfrm>
          <a:custGeom>
            <a:avLst/>
            <a:gdLst>
              <a:gd name="connsiteX0" fmla="*/ 0 w 3291879"/>
              <a:gd name="connsiteY0" fmla="*/ 0 h 3088639"/>
              <a:gd name="connsiteX1" fmla="*/ 1244862 w 3291879"/>
              <a:gd name="connsiteY1" fmla="*/ 0 h 3088639"/>
              <a:gd name="connsiteX2" fmla="*/ 1642368 w 3291879"/>
              <a:gd name="connsiteY2" fmla="*/ 235710 h 3088639"/>
              <a:gd name="connsiteX3" fmla="*/ 2046945 w 3291879"/>
              <a:gd name="connsiteY3" fmla="*/ 0 h 3088639"/>
              <a:gd name="connsiteX4" fmla="*/ 3291879 w 3291879"/>
              <a:gd name="connsiteY4" fmla="*/ 0 h 3088639"/>
              <a:gd name="connsiteX5" fmla="*/ 3291879 w 3291879"/>
              <a:gd name="connsiteY5" fmla="*/ 3088639 h 3088639"/>
              <a:gd name="connsiteX6" fmla="*/ 0 w 3291879"/>
              <a:gd name="connsiteY6" fmla="*/ 3088639 h 308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91879" h="3088639">
                <a:moveTo>
                  <a:pt x="0" y="0"/>
                </a:moveTo>
                <a:lnTo>
                  <a:pt x="1244862" y="0"/>
                </a:lnTo>
                <a:lnTo>
                  <a:pt x="1642368" y="235710"/>
                </a:lnTo>
                <a:lnTo>
                  <a:pt x="2046945" y="0"/>
                </a:lnTo>
                <a:lnTo>
                  <a:pt x="3291879" y="0"/>
                </a:lnTo>
                <a:lnTo>
                  <a:pt x="3291879" y="3088639"/>
                </a:lnTo>
                <a:lnTo>
                  <a:pt x="0" y="308863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4" name="Rectangle 53"/>
          <p:cNvSpPr/>
          <p:nvPr userDrawn="1"/>
        </p:nvSpPr>
        <p:spPr>
          <a:xfrm>
            <a:off x="8637221" y="5916920"/>
            <a:ext cx="9761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AU" sz="3600" dirty="0">
                <a:solidFill>
                  <a:schemeClr val="tx2">
                    <a:lumMod val="75000"/>
                  </a:scheme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11658131" y="2795259"/>
            <a:ext cx="9761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AU" sz="3600" dirty="0">
                <a:solidFill>
                  <a:schemeClr val="tx2">
                    <a:lumMod val="75000"/>
                  </a:scheme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6" name="Freeform 55"/>
          <p:cNvSpPr/>
          <p:nvPr userDrawn="1"/>
        </p:nvSpPr>
        <p:spPr>
          <a:xfrm>
            <a:off x="13670280" y="5655311"/>
            <a:ext cx="3017520" cy="3088639"/>
          </a:xfrm>
          <a:custGeom>
            <a:avLst/>
            <a:gdLst>
              <a:gd name="connsiteX0" fmla="*/ 0 w 3291879"/>
              <a:gd name="connsiteY0" fmla="*/ 0 h 3088639"/>
              <a:gd name="connsiteX1" fmla="*/ 1244862 w 3291879"/>
              <a:gd name="connsiteY1" fmla="*/ 0 h 3088639"/>
              <a:gd name="connsiteX2" fmla="*/ 1642368 w 3291879"/>
              <a:gd name="connsiteY2" fmla="*/ 235710 h 3088639"/>
              <a:gd name="connsiteX3" fmla="*/ 2046945 w 3291879"/>
              <a:gd name="connsiteY3" fmla="*/ 0 h 3088639"/>
              <a:gd name="connsiteX4" fmla="*/ 3291879 w 3291879"/>
              <a:gd name="connsiteY4" fmla="*/ 0 h 3088639"/>
              <a:gd name="connsiteX5" fmla="*/ 3291879 w 3291879"/>
              <a:gd name="connsiteY5" fmla="*/ 3088639 h 3088639"/>
              <a:gd name="connsiteX6" fmla="*/ 0 w 3291879"/>
              <a:gd name="connsiteY6" fmla="*/ 3088639 h 308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91879" h="3088639">
                <a:moveTo>
                  <a:pt x="0" y="0"/>
                </a:moveTo>
                <a:lnTo>
                  <a:pt x="1244862" y="0"/>
                </a:lnTo>
                <a:lnTo>
                  <a:pt x="1642368" y="235710"/>
                </a:lnTo>
                <a:lnTo>
                  <a:pt x="2046945" y="0"/>
                </a:lnTo>
                <a:lnTo>
                  <a:pt x="3291879" y="0"/>
                </a:lnTo>
                <a:lnTo>
                  <a:pt x="3291879" y="3088639"/>
                </a:lnTo>
                <a:lnTo>
                  <a:pt x="0" y="308863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57" name="Rectangle 56"/>
          <p:cNvSpPr/>
          <p:nvPr userDrawn="1"/>
        </p:nvSpPr>
        <p:spPr>
          <a:xfrm>
            <a:off x="14668871" y="5916920"/>
            <a:ext cx="9761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AU" sz="3600" dirty="0">
                <a:solidFill>
                  <a:schemeClr val="tx2">
                    <a:lumMod val="75000"/>
                  </a:scheme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7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66" name="Picture Placeholder 99"/>
          <p:cNvSpPr>
            <a:spLocks noGrp="1"/>
          </p:cNvSpPr>
          <p:nvPr>
            <p:ph type="pic" sz="quarter" idx="27" hasCustomPrompt="1"/>
          </p:nvPr>
        </p:nvSpPr>
        <p:spPr>
          <a:xfrm>
            <a:off x="4617720" y="5419022"/>
            <a:ext cx="3017520" cy="3319272"/>
          </a:xfrm>
          <a:custGeom>
            <a:avLst/>
            <a:gdLst>
              <a:gd name="connsiteX0" fmla="*/ 1094912 w 2194586"/>
              <a:gd name="connsiteY0" fmla="*/ 0 h 2079335"/>
              <a:gd name="connsiteX1" fmla="*/ 1364630 w 2194586"/>
              <a:gd name="connsiteY1" fmla="*/ 147664 h 2079335"/>
              <a:gd name="connsiteX2" fmla="*/ 2194586 w 2194586"/>
              <a:gd name="connsiteY2" fmla="*/ 147664 h 2079335"/>
              <a:gd name="connsiteX3" fmla="*/ 2194586 w 2194586"/>
              <a:gd name="connsiteY3" fmla="*/ 2079335 h 2079335"/>
              <a:gd name="connsiteX4" fmla="*/ 0 w 2194586"/>
              <a:gd name="connsiteY4" fmla="*/ 2079335 h 2079335"/>
              <a:gd name="connsiteX5" fmla="*/ 0 w 2194586"/>
              <a:gd name="connsiteY5" fmla="*/ 147664 h 2079335"/>
              <a:gd name="connsiteX6" fmla="*/ 829908 w 2194586"/>
              <a:gd name="connsiteY6" fmla="*/ 147664 h 2079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94586" h="2079335">
                <a:moveTo>
                  <a:pt x="1094912" y="0"/>
                </a:moveTo>
                <a:lnTo>
                  <a:pt x="1364630" y="147664"/>
                </a:lnTo>
                <a:lnTo>
                  <a:pt x="2194586" y="147664"/>
                </a:lnTo>
                <a:lnTo>
                  <a:pt x="2194586" y="2079335"/>
                </a:lnTo>
                <a:lnTo>
                  <a:pt x="0" y="2079335"/>
                </a:lnTo>
                <a:lnTo>
                  <a:pt x="0" y="147664"/>
                </a:lnTo>
                <a:lnTo>
                  <a:pt x="829908" y="147664"/>
                </a:lnTo>
                <a:close/>
              </a:path>
            </a:pathLst>
          </a:cu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85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858044" y="6533441"/>
            <a:ext cx="2501832" cy="1422078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86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858044" y="8013906"/>
            <a:ext cx="2501832" cy="52116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88" name="Picture Placeholder 95"/>
          <p:cNvSpPr>
            <a:spLocks noGrp="1"/>
          </p:cNvSpPr>
          <p:nvPr>
            <p:ph type="pic" sz="quarter" idx="23" hasCustomPrompt="1"/>
          </p:nvPr>
        </p:nvSpPr>
        <p:spPr>
          <a:xfrm>
            <a:off x="1600200" y="2571749"/>
            <a:ext cx="3017520" cy="3319272"/>
          </a:xfrm>
          <a:custGeom>
            <a:avLst/>
            <a:gdLst>
              <a:gd name="connsiteX0" fmla="*/ 0 w 2194586"/>
              <a:gd name="connsiteY0" fmla="*/ 0 h 2079422"/>
              <a:gd name="connsiteX1" fmla="*/ 2194586 w 2194586"/>
              <a:gd name="connsiteY1" fmla="*/ 0 h 2079422"/>
              <a:gd name="connsiteX2" fmla="*/ 2194586 w 2194586"/>
              <a:gd name="connsiteY2" fmla="*/ 1931757 h 2079422"/>
              <a:gd name="connsiteX3" fmla="*/ 1364630 w 2194586"/>
              <a:gd name="connsiteY3" fmla="*/ 1931757 h 2079422"/>
              <a:gd name="connsiteX4" fmla="*/ 1094912 w 2194586"/>
              <a:gd name="connsiteY4" fmla="*/ 2079422 h 2079422"/>
              <a:gd name="connsiteX5" fmla="*/ 829908 w 2194586"/>
              <a:gd name="connsiteY5" fmla="*/ 1931757 h 2079422"/>
              <a:gd name="connsiteX6" fmla="*/ 0 w 2194586"/>
              <a:gd name="connsiteY6" fmla="*/ 1931757 h 2079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94586" h="2079422">
                <a:moveTo>
                  <a:pt x="0" y="0"/>
                </a:moveTo>
                <a:lnTo>
                  <a:pt x="2194586" y="0"/>
                </a:lnTo>
                <a:lnTo>
                  <a:pt x="2194586" y="1931757"/>
                </a:lnTo>
                <a:lnTo>
                  <a:pt x="1364630" y="1931757"/>
                </a:lnTo>
                <a:lnTo>
                  <a:pt x="1094912" y="2079422"/>
                </a:lnTo>
                <a:lnTo>
                  <a:pt x="829908" y="1931757"/>
                </a:lnTo>
                <a:lnTo>
                  <a:pt x="0" y="1931757"/>
                </a:lnTo>
                <a:close/>
              </a:path>
            </a:pathLst>
          </a:cu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0" name="Text Placeholder 48"/>
          <p:cNvSpPr>
            <a:spLocks noGrp="1"/>
          </p:cNvSpPr>
          <p:nvPr>
            <p:ph type="body" sz="quarter" idx="28" hasCustomPrompt="1"/>
          </p:nvPr>
        </p:nvSpPr>
        <p:spPr>
          <a:xfrm>
            <a:off x="4875564" y="3411780"/>
            <a:ext cx="2501832" cy="1422078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91" name="Text Placeholder 48"/>
          <p:cNvSpPr>
            <a:spLocks noGrp="1"/>
          </p:cNvSpPr>
          <p:nvPr>
            <p:ph type="body" sz="quarter" idx="29" hasCustomPrompt="1"/>
          </p:nvPr>
        </p:nvSpPr>
        <p:spPr>
          <a:xfrm>
            <a:off x="4875564" y="4892245"/>
            <a:ext cx="2501832" cy="52116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94" name="Picture Placeholder 99"/>
          <p:cNvSpPr>
            <a:spLocks noGrp="1"/>
          </p:cNvSpPr>
          <p:nvPr>
            <p:ph type="pic" sz="quarter" idx="30" hasCustomPrompt="1"/>
          </p:nvPr>
        </p:nvSpPr>
        <p:spPr>
          <a:xfrm>
            <a:off x="10659540" y="5419022"/>
            <a:ext cx="3017520" cy="3319272"/>
          </a:xfrm>
          <a:custGeom>
            <a:avLst/>
            <a:gdLst>
              <a:gd name="connsiteX0" fmla="*/ 1094912 w 2194586"/>
              <a:gd name="connsiteY0" fmla="*/ 0 h 2079335"/>
              <a:gd name="connsiteX1" fmla="*/ 1364630 w 2194586"/>
              <a:gd name="connsiteY1" fmla="*/ 147664 h 2079335"/>
              <a:gd name="connsiteX2" fmla="*/ 2194586 w 2194586"/>
              <a:gd name="connsiteY2" fmla="*/ 147664 h 2079335"/>
              <a:gd name="connsiteX3" fmla="*/ 2194586 w 2194586"/>
              <a:gd name="connsiteY3" fmla="*/ 2079335 h 2079335"/>
              <a:gd name="connsiteX4" fmla="*/ 0 w 2194586"/>
              <a:gd name="connsiteY4" fmla="*/ 2079335 h 2079335"/>
              <a:gd name="connsiteX5" fmla="*/ 0 w 2194586"/>
              <a:gd name="connsiteY5" fmla="*/ 147664 h 2079335"/>
              <a:gd name="connsiteX6" fmla="*/ 829908 w 2194586"/>
              <a:gd name="connsiteY6" fmla="*/ 147664 h 2079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94586" h="2079335">
                <a:moveTo>
                  <a:pt x="1094912" y="0"/>
                </a:moveTo>
                <a:lnTo>
                  <a:pt x="1364630" y="147664"/>
                </a:lnTo>
                <a:lnTo>
                  <a:pt x="2194586" y="147664"/>
                </a:lnTo>
                <a:lnTo>
                  <a:pt x="2194586" y="2079335"/>
                </a:lnTo>
                <a:lnTo>
                  <a:pt x="0" y="2079335"/>
                </a:lnTo>
                <a:lnTo>
                  <a:pt x="0" y="147664"/>
                </a:lnTo>
                <a:lnTo>
                  <a:pt x="829908" y="147664"/>
                </a:lnTo>
                <a:close/>
              </a:path>
            </a:pathLst>
          </a:cu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6" name="Text Placeholder 48"/>
          <p:cNvSpPr>
            <a:spLocks noGrp="1"/>
          </p:cNvSpPr>
          <p:nvPr>
            <p:ph type="body" sz="quarter" idx="31" hasCustomPrompt="1"/>
          </p:nvPr>
        </p:nvSpPr>
        <p:spPr>
          <a:xfrm>
            <a:off x="7896474" y="6533441"/>
            <a:ext cx="2501832" cy="1422078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97" name="Text Placeholder 48"/>
          <p:cNvSpPr>
            <a:spLocks noGrp="1"/>
          </p:cNvSpPr>
          <p:nvPr>
            <p:ph type="body" sz="quarter" idx="32" hasCustomPrompt="1"/>
          </p:nvPr>
        </p:nvSpPr>
        <p:spPr>
          <a:xfrm>
            <a:off x="7896474" y="8013906"/>
            <a:ext cx="2501832" cy="52116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99" name="Picture Placeholder 95"/>
          <p:cNvSpPr>
            <a:spLocks noGrp="1"/>
          </p:cNvSpPr>
          <p:nvPr>
            <p:ph type="pic" sz="quarter" idx="33" hasCustomPrompt="1"/>
          </p:nvPr>
        </p:nvSpPr>
        <p:spPr>
          <a:xfrm>
            <a:off x="7638630" y="2571749"/>
            <a:ext cx="3017520" cy="3319272"/>
          </a:xfrm>
          <a:custGeom>
            <a:avLst/>
            <a:gdLst>
              <a:gd name="connsiteX0" fmla="*/ 0 w 2194586"/>
              <a:gd name="connsiteY0" fmla="*/ 0 h 2079422"/>
              <a:gd name="connsiteX1" fmla="*/ 2194586 w 2194586"/>
              <a:gd name="connsiteY1" fmla="*/ 0 h 2079422"/>
              <a:gd name="connsiteX2" fmla="*/ 2194586 w 2194586"/>
              <a:gd name="connsiteY2" fmla="*/ 1931757 h 2079422"/>
              <a:gd name="connsiteX3" fmla="*/ 1364630 w 2194586"/>
              <a:gd name="connsiteY3" fmla="*/ 1931757 h 2079422"/>
              <a:gd name="connsiteX4" fmla="*/ 1094912 w 2194586"/>
              <a:gd name="connsiteY4" fmla="*/ 2079422 h 2079422"/>
              <a:gd name="connsiteX5" fmla="*/ 829908 w 2194586"/>
              <a:gd name="connsiteY5" fmla="*/ 1931757 h 2079422"/>
              <a:gd name="connsiteX6" fmla="*/ 0 w 2194586"/>
              <a:gd name="connsiteY6" fmla="*/ 1931757 h 2079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94586" h="2079422">
                <a:moveTo>
                  <a:pt x="0" y="0"/>
                </a:moveTo>
                <a:lnTo>
                  <a:pt x="2194586" y="0"/>
                </a:lnTo>
                <a:lnTo>
                  <a:pt x="2194586" y="1931757"/>
                </a:lnTo>
                <a:lnTo>
                  <a:pt x="1364630" y="1931757"/>
                </a:lnTo>
                <a:lnTo>
                  <a:pt x="1094912" y="2079422"/>
                </a:lnTo>
                <a:lnTo>
                  <a:pt x="829908" y="1931757"/>
                </a:lnTo>
                <a:lnTo>
                  <a:pt x="0" y="1931757"/>
                </a:lnTo>
                <a:close/>
              </a:path>
            </a:pathLst>
          </a:cu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100" name="Text Placeholder 48"/>
          <p:cNvSpPr>
            <a:spLocks noGrp="1"/>
          </p:cNvSpPr>
          <p:nvPr>
            <p:ph type="body" sz="quarter" idx="34" hasCustomPrompt="1"/>
          </p:nvPr>
        </p:nvSpPr>
        <p:spPr>
          <a:xfrm>
            <a:off x="10917384" y="3411780"/>
            <a:ext cx="2501832" cy="1422078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101" name="Text Placeholder 48"/>
          <p:cNvSpPr>
            <a:spLocks noGrp="1"/>
          </p:cNvSpPr>
          <p:nvPr>
            <p:ph type="body" sz="quarter" idx="35" hasCustomPrompt="1"/>
          </p:nvPr>
        </p:nvSpPr>
        <p:spPr>
          <a:xfrm>
            <a:off x="10917384" y="4892245"/>
            <a:ext cx="2501832" cy="52116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109" name="Text Placeholder 48"/>
          <p:cNvSpPr>
            <a:spLocks noGrp="1"/>
          </p:cNvSpPr>
          <p:nvPr>
            <p:ph type="body" sz="quarter" idx="36" hasCustomPrompt="1"/>
          </p:nvPr>
        </p:nvSpPr>
        <p:spPr>
          <a:xfrm>
            <a:off x="13928124" y="6533441"/>
            <a:ext cx="2501832" cy="1422078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110" name="Text Placeholder 48"/>
          <p:cNvSpPr>
            <a:spLocks noGrp="1"/>
          </p:cNvSpPr>
          <p:nvPr>
            <p:ph type="body" sz="quarter" idx="37" hasCustomPrompt="1"/>
          </p:nvPr>
        </p:nvSpPr>
        <p:spPr>
          <a:xfrm>
            <a:off x="13928124" y="8013906"/>
            <a:ext cx="2501832" cy="521165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112" name="Picture Placeholder 95"/>
          <p:cNvSpPr>
            <a:spLocks noGrp="1"/>
          </p:cNvSpPr>
          <p:nvPr>
            <p:ph type="pic" sz="quarter" idx="38" hasCustomPrompt="1"/>
          </p:nvPr>
        </p:nvSpPr>
        <p:spPr>
          <a:xfrm>
            <a:off x="13670280" y="2571749"/>
            <a:ext cx="3017520" cy="3319272"/>
          </a:xfrm>
          <a:custGeom>
            <a:avLst/>
            <a:gdLst>
              <a:gd name="connsiteX0" fmla="*/ 0 w 2194586"/>
              <a:gd name="connsiteY0" fmla="*/ 0 h 2079422"/>
              <a:gd name="connsiteX1" fmla="*/ 2194586 w 2194586"/>
              <a:gd name="connsiteY1" fmla="*/ 0 h 2079422"/>
              <a:gd name="connsiteX2" fmla="*/ 2194586 w 2194586"/>
              <a:gd name="connsiteY2" fmla="*/ 1931757 h 2079422"/>
              <a:gd name="connsiteX3" fmla="*/ 1364630 w 2194586"/>
              <a:gd name="connsiteY3" fmla="*/ 1931757 h 2079422"/>
              <a:gd name="connsiteX4" fmla="*/ 1094912 w 2194586"/>
              <a:gd name="connsiteY4" fmla="*/ 2079422 h 2079422"/>
              <a:gd name="connsiteX5" fmla="*/ 829908 w 2194586"/>
              <a:gd name="connsiteY5" fmla="*/ 1931757 h 2079422"/>
              <a:gd name="connsiteX6" fmla="*/ 0 w 2194586"/>
              <a:gd name="connsiteY6" fmla="*/ 1931757 h 2079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94586" h="2079422">
                <a:moveTo>
                  <a:pt x="0" y="0"/>
                </a:moveTo>
                <a:lnTo>
                  <a:pt x="2194586" y="0"/>
                </a:lnTo>
                <a:lnTo>
                  <a:pt x="2194586" y="1931757"/>
                </a:lnTo>
                <a:lnTo>
                  <a:pt x="1364630" y="1931757"/>
                </a:lnTo>
                <a:lnTo>
                  <a:pt x="1094912" y="2079422"/>
                </a:lnTo>
                <a:lnTo>
                  <a:pt x="829908" y="1931757"/>
                </a:lnTo>
                <a:lnTo>
                  <a:pt x="0" y="1931757"/>
                </a:lnTo>
                <a:close/>
              </a:path>
            </a:pathLst>
          </a:cu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423407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500"/>
                            </p:stCondLst>
                            <p:childTnLst>
                              <p:par>
                                <p:cTn id="8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  <p:bldP spid="50" grpId="0"/>
      <p:bldP spid="51" grpId="0"/>
      <p:bldP spid="52" grpId="0" animBg="1"/>
      <p:bldP spid="53" grpId="0" animBg="1"/>
      <p:bldP spid="54" grpId="0"/>
      <p:bldP spid="55" grpId="0"/>
      <p:bldP spid="56" grpId="0" animBg="1"/>
      <p:bldP spid="57" grpId="0"/>
      <p:bldP spid="46" grpId="0"/>
      <p:bldP spid="4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6" grpId="0" animBg="1"/>
      <p:bldP spid="8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8" grpId="0" animBg="1"/>
      <p:bldP spid="9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4" grpId="0" animBg="1"/>
      <p:bldP spid="9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9" grpId="0" animBg="1"/>
      <p:bldP spid="10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2" grpId="0" animBg="1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</p:spTree>
    <p:extLst>
      <p:ext uri="{BB962C8B-B14F-4D97-AF65-F5344CB8AC3E}">
        <p14:creationId xmlns:p14="http://schemas.microsoft.com/office/powerpoint/2010/main" val="2053798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imonials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43"/>
          <p:cNvSpPr/>
          <p:nvPr userDrawn="1"/>
        </p:nvSpPr>
        <p:spPr>
          <a:xfrm>
            <a:off x="0" y="6220888"/>
            <a:ext cx="18288000" cy="334036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 userDrawn="1"/>
        </p:nvSpPr>
        <p:spPr>
          <a:xfrm>
            <a:off x="2849497" y="6489613"/>
            <a:ext cx="9761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AU" sz="3600" dirty="0">
                <a:solidFill>
                  <a:schemeClr val="tx2">
                    <a:lumMod val="75000"/>
                  </a:scheme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8" name="Oval 47"/>
          <p:cNvSpPr/>
          <p:nvPr userDrawn="1"/>
        </p:nvSpPr>
        <p:spPr>
          <a:xfrm>
            <a:off x="3169420" y="6067132"/>
            <a:ext cx="336280" cy="336280"/>
          </a:xfrm>
          <a:prstGeom prst="ellipse">
            <a:avLst/>
          </a:prstGeom>
          <a:solidFill>
            <a:schemeClr val="accent5"/>
          </a:solidFill>
          <a:ln w="508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 userDrawn="1"/>
        </p:nvSpPr>
        <p:spPr>
          <a:xfrm>
            <a:off x="6719832" y="6489613"/>
            <a:ext cx="9761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AU" sz="3600" dirty="0">
                <a:solidFill>
                  <a:schemeClr val="tx2">
                    <a:lumMod val="75000"/>
                  </a:scheme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0" name="Oval 49"/>
          <p:cNvSpPr/>
          <p:nvPr userDrawn="1"/>
        </p:nvSpPr>
        <p:spPr>
          <a:xfrm>
            <a:off x="7039755" y="6067132"/>
            <a:ext cx="336280" cy="336280"/>
          </a:xfrm>
          <a:prstGeom prst="ellipse">
            <a:avLst/>
          </a:prstGeom>
          <a:solidFill>
            <a:schemeClr val="accent4"/>
          </a:solidFill>
          <a:ln w="508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 userDrawn="1"/>
        </p:nvSpPr>
        <p:spPr>
          <a:xfrm>
            <a:off x="10591417" y="6489613"/>
            <a:ext cx="9761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AU" sz="3600" dirty="0">
                <a:solidFill>
                  <a:schemeClr val="tx2">
                    <a:lumMod val="75000"/>
                  </a:scheme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7" name="Oval 66"/>
          <p:cNvSpPr/>
          <p:nvPr userDrawn="1"/>
        </p:nvSpPr>
        <p:spPr>
          <a:xfrm>
            <a:off x="10911340" y="6067132"/>
            <a:ext cx="336280" cy="336280"/>
          </a:xfrm>
          <a:prstGeom prst="ellipse">
            <a:avLst/>
          </a:prstGeom>
          <a:solidFill>
            <a:schemeClr val="accent3"/>
          </a:solidFill>
          <a:ln w="508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 userDrawn="1"/>
        </p:nvSpPr>
        <p:spPr>
          <a:xfrm>
            <a:off x="14462377" y="6489613"/>
            <a:ext cx="9761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AU" sz="3600" dirty="0">
                <a:solidFill>
                  <a:schemeClr val="tx2">
                    <a:lumMod val="75000"/>
                  </a:schemeClr>
                </a:solidFill>
                <a:latin typeface="FontAwesome" pitchFamily="2" charset="0"/>
              </a:rPr>
              <a:t>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9" name="Oval 68"/>
          <p:cNvSpPr/>
          <p:nvPr userDrawn="1"/>
        </p:nvSpPr>
        <p:spPr>
          <a:xfrm>
            <a:off x="14782300" y="6067132"/>
            <a:ext cx="336280" cy="336280"/>
          </a:xfrm>
          <a:prstGeom prst="ellipse">
            <a:avLst/>
          </a:prstGeom>
          <a:solidFill>
            <a:schemeClr val="accent2"/>
          </a:solidFill>
          <a:ln w="508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7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85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874520" y="7064849"/>
            <a:ext cx="2926080" cy="1118531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86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874520" y="8391669"/>
            <a:ext cx="2926080" cy="329794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88" name="Picture Placeholder 95"/>
          <p:cNvSpPr>
            <a:spLocks noGrp="1"/>
          </p:cNvSpPr>
          <p:nvPr>
            <p:ph type="pic" sz="quarter" idx="23" hasCustomPrompt="1"/>
          </p:nvPr>
        </p:nvSpPr>
        <p:spPr>
          <a:xfrm>
            <a:off x="1600200" y="2571749"/>
            <a:ext cx="3474720" cy="3474720"/>
          </a:xfrm>
          <a:prstGeom prst="diamond">
            <a:avLst/>
          </a:pr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1" name="Text Placeholder 48"/>
          <p:cNvSpPr>
            <a:spLocks noGrp="1"/>
          </p:cNvSpPr>
          <p:nvPr>
            <p:ph type="body" sz="quarter" idx="27" hasCustomPrompt="1"/>
          </p:nvPr>
        </p:nvSpPr>
        <p:spPr>
          <a:xfrm>
            <a:off x="5744855" y="7064849"/>
            <a:ext cx="2926080" cy="1118531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52" name="Text Placeholder 48"/>
          <p:cNvSpPr>
            <a:spLocks noGrp="1"/>
          </p:cNvSpPr>
          <p:nvPr>
            <p:ph type="body" sz="quarter" idx="28" hasCustomPrompt="1"/>
          </p:nvPr>
        </p:nvSpPr>
        <p:spPr>
          <a:xfrm>
            <a:off x="5744855" y="8391669"/>
            <a:ext cx="2926080" cy="329794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55" name="Picture Placeholder 95"/>
          <p:cNvSpPr>
            <a:spLocks noGrp="1"/>
          </p:cNvSpPr>
          <p:nvPr>
            <p:ph type="pic" sz="quarter" idx="29" hasCustomPrompt="1"/>
          </p:nvPr>
        </p:nvSpPr>
        <p:spPr>
          <a:xfrm>
            <a:off x="5471160" y="2571749"/>
            <a:ext cx="3474720" cy="3474720"/>
          </a:xfrm>
          <a:prstGeom prst="diamond">
            <a:avLst/>
          </a:pr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6" name="Text Placeholder 48"/>
          <p:cNvSpPr>
            <a:spLocks noGrp="1"/>
          </p:cNvSpPr>
          <p:nvPr>
            <p:ph type="body" sz="quarter" idx="30" hasCustomPrompt="1"/>
          </p:nvPr>
        </p:nvSpPr>
        <p:spPr>
          <a:xfrm>
            <a:off x="9616440" y="7064849"/>
            <a:ext cx="2926080" cy="1118531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57" name="Text Placeholder 48"/>
          <p:cNvSpPr>
            <a:spLocks noGrp="1"/>
          </p:cNvSpPr>
          <p:nvPr>
            <p:ph type="body" sz="quarter" idx="31" hasCustomPrompt="1"/>
          </p:nvPr>
        </p:nvSpPr>
        <p:spPr>
          <a:xfrm>
            <a:off x="9616440" y="8391669"/>
            <a:ext cx="2926080" cy="329794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60" name="Picture Placeholder 95"/>
          <p:cNvSpPr>
            <a:spLocks noGrp="1"/>
          </p:cNvSpPr>
          <p:nvPr>
            <p:ph type="pic" sz="quarter" idx="32" hasCustomPrompt="1"/>
          </p:nvPr>
        </p:nvSpPr>
        <p:spPr>
          <a:xfrm>
            <a:off x="9342120" y="2571749"/>
            <a:ext cx="3474720" cy="3474720"/>
          </a:xfrm>
          <a:prstGeom prst="diamond">
            <a:avLst/>
          </a:pr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61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3487400" y="7064849"/>
            <a:ext cx="2926080" cy="1118531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</a:t>
            </a:r>
          </a:p>
        </p:txBody>
      </p:sp>
      <p:sp>
        <p:nvSpPr>
          <p:cNvPr id="62" name="Text Placeholder 48"/>
          <p:cNvSpPr>
            <a:spLocks noGrp="1"/>
          </p:cNvSpPr>
          <p:nvPr>
            <p:ph type="body" sz="quarter" idx="34" hasCustomPrompt="1"/>
          </p:nvPr>
        </p:nvSpPr>
        <p:spPr>
          <a:xfrm>
            <a:off x="13487400" y="8391669"/>
            <a:ext cx="2926080" cy="329794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dd Name, Company</a:t>
            </a:r>
          </a:p>
        </p:txBody>
      </p:sp>
      <p:sp>
        <p:nvSpPr>
          <p:cNvPr id="65" name="Picture Placeholder 95"/>
          <p:cNvSpPr>
            <a:spLocks noGrp="1"/>
          </p:cNvSpPr>
          <p:nvPr>
            <p:ph type="pic" sz="quarter" idx="35" hasCustomPrompt="1"/>
          </p:nvPr>
        </p:nvSpPr>
        <p:spPr>
          <a:xfrm>
            <a:off x="13213080" y="2571749"/>
            <a:ext cx="3474720" cy="3474720"/>
          </a:xfrm>
          <a:prstGeom prst="diamond">
            <a:avLst/>
          </a:prstGeom>
          <a:solidFill>
            <a:srgbClr val="D9D9D9"/>
          </a:solidFill>
          <a:ln w="28575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77996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100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500"/>
                            </p:stCondLst>
                            <p:childTnLst>
                              <p:par>
                                <p:cTn id="6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500"/>
                            </p:stCondLst>
                            <p:childTnLst>
                              <p:par>
                                <p:cTn id="8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60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/>
      <p:bldP spid="48" grpId="0" animBg="1"/>
      <p:bldP spid="49" grpId="0"/>
      <p:bldP spid="50" grpId="0" animBg="1"/>
      <p:bldP spid="66" grpId="0"/>
      <p:bldP spid="67" grpId="0" animBg="1"/>
      <p:bldP spid="68" grpId="0"/>
      <p:bldP spid="69" grpId="0" animBg="1"/>
      <p:bldP spid="46" grpId="0"/>
      <p:bldP spid="4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8" grpId="0" animBg="1"/>
      <p:bldP spid="5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animBg="1"/>
      <p:bldP spid="5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0" grpId="0" animBg="1"/>
      <p:bldP spid="6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5" grpId="0" animBg="1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Isosceles Triangle 9"/>
          <p:cNvSpPr/>
          <p:nvPr userDrawn="1"/>
        </p:nvSpPr>
        <p:spPr>
          <a:xfrm>
            <a:off x="304804" y="228604"/>
            <a:ext cx="920843" cy="767366"/>
          </a:xfrm>
          <a:prstGeom prst="triangl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prstClr val="white"/>
              </a:solidFill>
            </a:endParaRP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1225640" y="228604"/>
            <a:ext cx="9753600" cy="768350"/>
          </a:xfrm>
          <a:prstGeom prst="rect">
            <a:avLst/>
          </a:prstGeom>
        </p:spPr>
        <p:txBody>
          <a:bodyPr/>
          <a:lstStyle>
            <a:lvl1pPr algn="l">
              <a:defRPr sz="56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6874895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LOS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205295" y="8501447"/>
            <a:ext cx="10154265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575" b="1" dirty="0" err="1">
                <a:solidFill>
                  <a:schemeClr val="tx2"/>
                </a:solidFill>
              </a:rPr>
              <a:t>DMSpro</a:t>
            </a:r>
            <a:r>
              <a:rPr lang="en-US" sz="1575" b="1" dirty="0">
                <a:solidFill>
                  <a:schemeClr val="tx2"/>
                </a:solidFill>
              </a:rPr>
              <a:t> Joint Stock Company</a:t>
            </a:r>
            <a:r>
              <a:rPr lang="en-US" sz="1575" dirty="0">
                <a:solidFill>
                  <a:schemeClr val="tx2"/>
                </a:solidFill>
              </a:rPr>
              <a:t/>
            </a:r>
            <a:br>
              <a:rPr lang="en-US" sz="1575" dirty="0">
                <a:solidFill>
                  <a:schemeClr val="tx2"/>
                </a:solidFill>
              </a:rPr>
            </a:br>
            <a:r>
              <a:rPr lang="en-US" sz="1575" dirty="0" err="1">
                <a:solidFill>
                  <a:schemeClr val="tx2"/>
                </a:solidFill>
              </a:rPr>
              <a:t>DMSpro</a:t>
            </a:r>
            <a:r>
              <a:rPr lang="en-US" sz="1575" dirty="0">
                <a:solidFill>
                  <a:schemeClr val="tx2"/>
                </a:solidFill>
              </a:rPr>
              <a:t> provides solutions for Distribution &amp; Sales Management System. Its customers are highly preferred manufacturers and distributors in Asia. Please see </a:t>
            </a:r>
            <a:r>
              <a:rPr lang="en-US" sz="1575" dirty="0">
                <a:solidFill>
                  <a:schemeClr val="tx2"/>
                </a:solidFill>
                <a:hlinkClick r:id="rId2"/>
              </a:rPr>
              <a:t>www.dmspro.vn</a:t>
            </a:r>
            <a:r>
              <a:rPr lang="en-US" sz="1575" dirty="0">
                <a:solidFill>
                  <a:schemeClr val="tx2"/>
                </a:solidFill>
              </a:rPr>
              <a:t> for a detailed description of the legal structure of </a:t>
            </a:r>
            <a:r>
              <a:rPr lang="en-US" sz="1575" dirty="0" err="1">
                <a:solidFill>
                  <a:schemeClr val="tx2"/>
                </a:solidFill>
              </a:rPr>
              <a:t>DMSpro</a:t>
            </a:r>
            <a:r>
              <a:rPr lang="en-US" sz="1575" dirty="0">
                <a:solidFill>
                  <a:schemeClr val="tx2"/>
                </a:solidFill>
              </a:rPr>
              <a:t> and its solutions</a:t>
            </a:r>
            <a:r>
              <a:rPr lang="en-US" sz="1575" dirty="0">
                <a:solidFill>
                  <a:schemeClr val="accent4"/>
                </a:solidFill>
              </a:rPr>
              <a:t>, partners, customers, etc. 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15735300" y="0"/>
            <a:ext cx="2552700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5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91670" y="971550"/>
            <a:ext cx="4739793" cy="1551204"/>
          </a:xfrm>
          <a:prstGeom prst="rect">
            <a:avLst/>
          </a:prstGeom>
        </p:spPr>
      </p:pic>
      <p:sp>
        <p:nvSpPr>
          <p:cNvPr id="7" name="TextBox 6"/>
          <p:cNvSpPr txBox="1"/>
          <p:nvPr userDrawn="1"/>
        </p:nvSpPr>
        <p:spPr>
          <a:xfrm>
            <a:off x="205295" y="7301297"/>
            <a:ext cx="101542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800" b="0" dirty="0">
                <a:solidFill>
                  <a:schemeClr val="accent4"/>
                </a:solidFill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390660282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04801" y="914400"/>
            <a:ext cx="17633870" cy="727383"/>
          </a:xfrm>
        </p:spPr>
        <p:txBody>
          <a:bodyPr>
            <a:normAutofit/>
          </a:bodyPr>
          <a:lstStyle>
            <a:lvl1pPr algn="l">
              <a:defRPr sz="4200" baseline="0"/>
            </a:lvl1pPr>
          </a:lstStyle>
          <a:p>
            <a:r>
              <a:rPr lang="en-US" dirty="0" err="1" smtClean="0"/>
              <a:t>Dmspro</a:t>
            </a:r>
            <a:r>
              <a:rPr lang="en-US" dirty="0" smtClean="0"/>
              <a:t> headline goes he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304800" y="1641783"/>
            <a:ext cx="17347407" cy="1595193"/>
          </a:xfrm>
        </p:spPr>
        <p:txBody>
          <a:bodyPr/>
          <a:lstStyle>
            <a:lvl1pPr marL="0" indent="0" algn="l">
              <a:buNone/>
              <a:defRPr b="0">
                <a:latin typeface="Calibri Light" panose="020F0302020204030204" pitchFamily="34" charset="0"/>
              </a:defRPr>
            </a:lvl1pPr>
            <a:lvl2pPr algn="l">
              <a:defRPr b="0">
                <a:latin typeface="Calibri Light" panose="020F0302020204030204" pitchFamily="34" charset="0"/>
              </a:defRPr>
            </a:lvl2pPr>
            <a:lvl3pPr algn="l">
              <a:defRPr b="0">
                <a:latin typeface="Calibri Light" panose="020F0302020204030204" pitchFamily="34" charset="0"/>
              </a:defRPr>
            </a:lvl3pPr>
            <a:lvl4pPr algn="l">
              <a:defRPr b="0">
                <a:latin typeface="Calibri Light" panose="020F0302020204030204" pitchFamily="34" charset="0"/>
              </a:defRPr>
            </a:lvl4pPr>
            <a:lvl5pPr algn="l">
              <a:defRPr b="0">
                <a:latin typeface="Calibri Light" panose="020F0302020204030204" pitchFamily="34" charset="0"/>
              </a:defRPr>
            </a:lvl5pPr>
          </a:lstStyle>
          <a:p>
            <a:pPr lvl="0"/>
            <a:r>
              <a:rPr lang="en-US" dirty="0" smtClean="0"/>
              <a:t>Description goes her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807365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c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6457024" y="2550710"/>
            <a:ext cx="5428063" cy="3265187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499856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e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13"/>
          <p:cNvSpPr>
            <a:spLocks noGrp="1"/>
          </p:cNvSpPr>
          <p:nvPr>
            <p:ph type="pic" sz="quarter" idx="24"/>
          </p:nvPr>
        </p:nvSpPr>
        <p:spPr>
          <a:xfrm>
            <a:off x="1973874" y="2853287"/>
            <a:ext cx="2364536" cy="2392267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438067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e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13"/>
          <p:cNvSpPr>
            <a:spLocks noGrp="1"/>
          </p:cNvSpPr>
          <p:nvPr>
            <p:ph type="pic" sz="quarter" idx="24"/>
          </p:nvPr>
        </p:nvSpPr>
        <p:spPr>
          <a:xfrm>
            <a:off x="7072403" y="2264463"/>
            <a:ext cx="4147958" cy="4218958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Picture Placeholder 13"/>
          <p:cNvSpPr>
            <a:spLocks noGrp="1"/>
          </p:cNvSpPr>
          <p:nvPr>
            <p:ph type="pic" sz="quarter" idx="25"/>
          </p:nvPr>
        </p:nvSpPr>
        <p:spPr>
          <a:xfrm>
            <a:off x="12449601" y="2264463"/>
            <a:ext cx="4147958" cy="4218958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Picture Placeholder 13"/>
          <p:cNvSpPr>
            <a:spLocks noGrp="1"/>
          </p:cNvSpPr>
          <p:nvPr>
            <p:ph type="pic" sz="quarter" idx="26"/>
          </p:nvPr>
        </p:nvSpPr>
        <p:spPr>
          <a:xfrm>
            <a:off x="1735462" y="2264463"/>
            <a:ext cx="4147958" cy="4218958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5251219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qua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icture Placeholder 13"/>
          <p:cNvSpPr>
            <a:spLocks noGrp="1"/>
          </p:cNvSpPr>
          <p:nvPr>
            <p:ph type="pic" sz="quarter" idx="24"/>
          </p:nvPr>
        </p:nvSpPr>
        <p:spPr>
          <a:xfrm>
            <a:off x="5813424" y="2301856"/>
            <a:ext cx="2882491" cy="2916497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3" name="Picture Placeholder 13"/>
          <p:cNvSpPr>
            <a:spLocks noGrp="1"/>
          </p:cNvSpPr>
          <p:nvPr>
            <p:ph type="pic" sz="quarter" idx="25"/>
          </p:nvPr>
        </p:nvSpPr>
        <p:spPr>
          <a:xfrm>
            <a:off x="9532503" y="2301856"/>
            <a:ext cx="2882491" cy="2916497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26"/>
          </p:nvPr>
        </p:nvSpPr>
        <p:spPr>
          <a:xfrm>
            <a:off x="13276601" y="2301856"/>
            <a:ext cx="2882491" cy="2916497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Picture Placeholder 13"/>
          <p:cNvSpPr>
            <a:spLocks noGrp="1"/>
          </p:cNvSpPr>
          <p:nvPr>
            <p:ph type="pic" sz="quarter" idx="27"/>
          </p:nvPr>
        </p:nvSpPr>
        <p:spPr>
          <a:xfrm>
            <a:off x="2144593" y="2301856"/>
            <a:ext cx="2882491" cy="2916497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2068790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qua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icture Placeholder 13"/>
          <p:cNvSpPr>
            <a:spLocks noGrp="1"/>
          </p:cNvSpPr>
          <p:nvPr>
            <p:ph type="pic" sz="quarter" idx="30"/>
          </p:nvPr>
        </p:nvSpPr>
        <p:spPr>
          <a:xfrm>
            <a:off x="1338357" y="2137335"/>
            <a:ext cx="1999565" cy="168769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7" name="Picture Placeholder 13"/>
          <p:cNvSpPr>
            <a:spLocks noGrp="1"/>
          </p:cNvSpPr>
          <p:nvPr>
            <p:ph type="pic" sz="quarter" idx="31"/>
          </p:nvPr>
        </p:nvSpPr>
        <p:spPr>
          <a:xfrm>
            <a:off x="6683997" y="2137335"/>
            <a:ext cx="1999565" cy="168769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8" name="Picture Placeholder 13"/>
          <p:cNvSpPr>
            <a:spLocks noGrp="1"/>
          </p:cNvSpPr>
          <p:nvPr>
            <p:ph type="pic" sz="quarter" idx="32"/>
          </p:nvPr>
        </p:nvSpPr>
        <p:spPr>
          <a:xfrm>
            <a:off x="12119358" y="2137335"/>
            <a:ext cx="1999565" cy="168769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2" name="Picture Placeholder 13"/>
          <p:cNvSpPr>
            <a:spLocks noGrp="1"/>
          </p:cNvSpPr>
          <p:nvPr>
            <p:ph type="pic" sz="quarter" idx="33"/>
          </p:nvPr>
        </p:nvSpPr>
        <p:spPr>
          <a:xfrm>
            <a:off x="1338357" y="4560263"/>
            <a:ext cx="1999565" cy="168769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3" name="Picture Placeholder 13"/>
          <p:cNvSpPr>
            <a:spLocks noGrp="1"/>
          </p:cNvSpPr>
          <p:nvPr>
            <p:ph type="pic" sz="quarter" idx="34"/>
          </p:nvPr>
        </p:nvSpPr>
        <p:spPr>
          <a:xfrm>
            <a:off x="6683997" y="4560263"/>
            <a:ext cx="1999565" cy="168769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4" name="Picture Placeholder 13"/>
          <p:cNvSpPr>
            <a:spLocks noGrp="1"/>
          </p:cNvSpPr>
          <p:nvPr>
            <p:ph type="pic" sz="quarter" idx="35"/>
          </p:nvPr>
        </p:nvSpPr>
        <p:spPr>
          <a:xfrm>
            <a:off x="12119358" y="4560263"/>
            <a:ext cx="1999565" cy="168769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5" name="Picture Placeholder 13"/>
          <p:cNvSpPr>
            <a:spLocks noGrp="1"/>
          </p:cNvSpPr>
          <p:nvPr>
            <p:ph type="pic" sz="quarter" idx="29"/>
          </p:nvPr>
        </p:nvSpPr>
        <p:spPr>
          <a:xfrm>
            <a:off x="1338357" y="6949771"/>
            <a:ext cx="1999565" cy="168769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6" name="Picture Placeholder 13"/>
          <p:cNvSpPr>
            <a:spLocks noGrp="1"/>
          </p:cNvSpPr>
          <p:nvPr>
            <p:ph type="pic" sz="quarter" idx="27"/>
          </p:nvPr>
        </p:nvSpPr>
        <p:spPr>
          <a:xfrm>
            <a:off x="6683997" y="6949771"/>
            <a:ext cx="1999565" cy="168769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7" name="Picture Placeholder 13"/>
          <p:cNvSpPr>
            <a:spLocks noGrp="1"/>
          </p:cNvSpPr>
          <p:nvPr>
            <p:ph type="pic" sz="quarter" idx="28"/>
          </p:nvPr>
        </p:nvSpPr>
        <p:spPr>
          <a:xfrm>
            <a:off x="12119358" y="6949771"/>
            <a:ext cx="1999565" cy="168769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1411131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13"/>
          <p:cNvSpPr>
            <a:spLocks noGrp="1"/>
          </p:cNvSpPr>
          <p:nvPr>
            <p:ph type="pic" sz="quarter" idx="24"/>
          </p:nvPr>
        </p:nvSpPr>
        <p:spPr>
          <a:xfrm>
            <a:off x="9375210" y="2341998"/>
            <a:ext cx="6841286" cy="4687451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Picture Placeholder 13"/>
          <p:cNvSpPr>
            <a:spLocks noGrp="1"/>
          </p:cNvSpPr>
          <p:nvPr>
            <p:ph type="pic" sz="quarter" idx="25"/>
          </p:nvPr>
        </p:nvSpPr>
        <p:spPr>
          <a:xfrm>
            <a:off x="2133874" y="2341998"/>
            <a:ext cx="6841286" cy="4687451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790839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17" name="Oval 16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9" name="Oval 18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20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21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22" name="Oval 21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23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pic>
        <p:nvPicPr>
          <p:cNvPr id="27" name="Picture 2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5" y="9781468"/>
            <a:ext cx="1151797" cy="376951"/>
          </a:xfrm>
          <a:prstGeom prst="rect">
            <a:avLst/>
          </a:prstGeom>
        </p:spPr>
      </p:pic>
      <p:sp>
        <p:nvSpPr>
          <p:cNvPr id="28" name="TextBox 27"/>
          <p:cNvSpPr txBox="1"/>
          <p:nvPr userDrawn="1"/>
        </p:nvSpPr>
        <p:spPr>
          <a:xfrm>
            <a:off x="1592203" y="9785279"/>
            <a:ext cx="603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37154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i="0" dirty="0" smtClean="0">
                <a:solidFill>
                  <a:schemeClr val="bg1"/>
                </a:solidFill>
              </a:rPr>
              <a:t>PAHTAMA</a:t>
            </a:r>
            <a:r>
              <a:rPr lang="en-US" sz="1800" i="0" baseline="0" dirty="0" smtClean="0">
                <a:solidFill>
                  <a:schemeClr val="bg1"/>
                </a:solidFill>
              </a:rPr>
              <a:t> Group</a:t>
            </a:r>
            <a:r>
              <a:rPr lang="en-US" sz="1800" i="0" dirty="0" smtClean="0">
                <a:solidFill>
                  <a:schemeClr val="bg1"/>
                </a:solidFill>
              </a:rPr>
              <a:t> </a:t>
            </a:r>
            <a:r>
              <a:rPr lang="en-US" sz="1800" i="0" dirty="0">
                <a:solidFill>
                  <a:schemeClr val="bg1"/>
                </a:solidFill>
              </a:rPr>
              <a:t>DMS</a:t>
            </a:r>
            <a:r>
              <a:rPr lang="en-US" sz="1800" i="0" baseline="0" dirty="0">
                <a:solidFill>
                  <a:schemeClr val="bg1"/>
                </a:solidFill>
              </a:rPr>
              <a:t> </a:t>
            </a:r>
            <a:r>
              <a:rPr lang="en-US" sz="1800" i="0" baseline="0" dirty="0" smtClean="0">
                <a:solidFill>
                  <a:schemeClr val="bg1"/>
                </a:solidFill>
              </a:rPr>
              <a:t>Project – User Training</a:t>
            </a:r>
            <a:endParaRPr lang="en-US" sz="1800" i="0" dirty="0">
              <a:solidFill>
                <a:schemeClr val="bg1"/>
              </a:solidFill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12406254" y="9776896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r"/>
            <a:r>
              <a:rPr lang="en-US" sz="1800" dirty="0" smtClean="0">
                <a:solidFill>
                  <a:schemeClr val="bg1"/>
                </a:solidFill>
              </a:rPr>
              <a:t>Yangon, 08/2017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641896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3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3"/>
          <p:cNvSpPr>
            <a:spLocks noGrp="1"/>
          </p:cNvSpPr>
          <p:nvPr>
            <p:ph type="pic" sz="quarter" idx="25"/>
          </p:nvPr>
        </p:nvSpPr>
        <p:spPr>
          <a:xfrm>
            <a:off x="6947571" y="2734696"/>
            <a:ext cx="4415891" cy="375404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26"/>
          </p:nvPr>
        </p:nvSpPr>
        <p:spPr>
          <a:xfrm>
            <a:off x="11755178" y="2734696"/>
            <a:ext cx="4415891" cy="375404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Picture Placeholder 13"/>
          <p:cNvSpPr>
            <a:spLocks noGrp="1"/>
          </p:cNvSpPr>
          <p:nvPr>
            <p:ph type="pic" sz="quarter" idx="27"/>
          </p:nvPr>
        </p:nvSpPr>
        <p:spPr>
          <a:xfrm>
            <a:off x="2133875" y="2734696"/>
            <a:ext cx="4415891" cy="375404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757037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with 4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13"/>
          <p:cNvSpPr>
            <a:spLocks noGrp="1"/>
          </p:cNvSpPr>
          <p:nvPr>
            <p:ph type="pic" sz="quarter" idx="27"/>
          </p:nvPr>
        </p:nvSpPr>
        <p:spPr>
          <a:xfrm>
            <a:off x="5715274" y="2895845"/>
            <a:ext cx="3325278" cy="374094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7" name="Picture Placeholder 13"/>
          <p:cNvSpPr>
            <a:spLocks noGrp="1"/>
          </p:cNvSpPr>
          <p:nvPr>
            <p:ph type="pic" sz="quarter" idx="28"/>
          </p:nvPr>
        </p:nvSpPr>
        <p:spPr>
          <a:xfrm>
            <a:off x="9300246" y="2895845"/>
            <a:ext cx="3325278" cy="374094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Picture Placeholder 13"/>
          <p:cNvSpPr>
            <a:spLocks noGrp="1"/>
          </p:cNvSpPr>
          <p:nvPr>
            <p:ph type="pic" sz="quarter" idx="29"/>
          </p:nvPr>
        </p:nvSpPr>
        <p:spPr>
          <a:xfrm>
            <a:off x="12874365" y="2895845"/>
            <a:ext cx="3325278" cy="374094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9" name="Picture Placeholder 13"/>
          <p:cNvSpPr>
            <a:spLocks noGrp="1"/>
          </p:cNvSpPr>
          <p:nvPr>
            <p:ph type="pic" sz="quarter" idx="30"/>
          </p:nvPr>
        </p:nvSpPr>
        <p:spPr>
          <a:xfrm>
            <a:off x="2133875" y="2895845"/>
            <a:ext cx="3325278" cy="3740944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7561392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With Half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10"/>
          <p:cNvSpPr>
            <a:spLocks noGrp="1"/>
          </p:cNvSpPr>
          <p:nvPr>
            <p:ph type="pic" sz="quarter" idx="30"/>
          </p:nvPr>
        </p:nvSpPr>
        <p:spPr>
          <a:xfrm>
            <a:off x="1" y="0"/>
            <a:ext cx="8642212" cy="10287000"/>
          </a:xfrm>
          <a:custGeom>
            <a:avLst/>
            <a:gdLst/>
            <a:ahLst/>
            <a:cxnLst/>
            <a:rect l="l" t="t" r="r" b="b"/>
            <a:pathLst>
              <a:path w="11545516" h="13770768">
                <a:moveTo>
                  <a:pt x="0" y="0"/>
                </a:moveTo>
                <a:lnTo>
                  <a:pt x="11545516" y="0"/>
                </a:lnTo>
                <a:lnTo>
                  <a:pt x="11545516" y="4105067"/>
                </a:lnTo>
                <a:lnTo>
                  <a:pt x="11462824" y="4109243"/>
                </a:lnTo>
                <a:cubicBezTo>
                  <a:pt x="10995307" y="4156722"/>
                  <a:pt x="10630477" y="4551555"/>
                  <a:pt x="10630477" y="5031598"/>
                </a:cubicBezTo>
                <a:cubicBezTo>
                  <a:pt x="10630477" y="5511641"/>
                  <a:pt x="10995307" y="5906475"/>
                  <a:pt x="11462824" y="5953954"/>
                </a:cubicBezTo>
                <a:lnTo>
                  <a:pt x="11545516" y="5958129"/>
                </a:lnTo>
                <a:lnTo>
                  <a:pt x="11545516" y="6355239"/>
                </a:lnTo>
                <a:lnTo>
                  <a:pt x="11462824" y="6359415"/>
                </a:lnTo>
                <a:cubicBezTo>
                  <a:pt x="10995307" y="6406894"/>
                  <a:pt x="10630477" y="6801727"/>
                  <a:pt x="10630477" y="7281770"/>
                </a:cubicBezTo>
                <a:cubicBezTo>
                  <a:pt x="10630477" y="7761813"/>
                  <a:pt x="10995307" y="8156647"/>
                  <a:pt x="11462824" y="8204126"/>
                </a:cubicBezTo>
                <a:lnTo>
                  <a:pt x="11545516" y="8208301"/>
                </a:lnTo>
                <a:lnTo>
                  <a:pt x="11545516" y="8587487"/>
                </a:lnTo>
                <a:lnTo>
                  <a:pt x="11462824" y="8591663"/>
                </a:lnTo>
                <a:cubicBezTo>
                  <a:pt x="10995307" y="8639142"/>
                  <a:pt x="10630477" y="9033975"/>
                  <a:pt x="10630477" y="9514018"/>
                </a:cubicBezTo>
                <a:cubicBezTo>
                  <a:pt x="10630477" y="9994061"/>
                  <a:pt x="10995307" y="10388894"/>
                  <a:pt x="11462824" y="10436373"/>
                </a:cubicBezTo>
                <a:lnTo>
                  <a:pt x="11545516" y="10440549"/>
                </a:lnTo>
                <a:lnTo>
                  <a:pt x="11545516" y="10801811"/>
                </a:lnTo>
                <a:lnTo>
                  <a:pt x="11462824" y="10805987"/>
                </a:lnTo>
                <a:cubicBezTo>
                  <a:pt x="10995307" y="10853466"/>
                  <a:pt x="10630477" y="11248299"/>
                  <a:pt x="10630477" y="11728342"/>
                </a:cubicBezTo>
                <a:cubicBezTo>
                  <a:pt x="10630477" y="12208385"/>
                  <a:pt x="10995307" y="12603218"/>
                  <a:pt x="11462824" y="12650697"/>
                </a:cubicBezTo>
                <a:lnTo>
                  <a:pt x="11545516" y="12654873"/>
                </a:lnTo>
                <a:lnTo>
                  <a:pt x="11545516" y="13770768"/>
                </a:lnTo>
                <a:lnTo>
                  <a:pt x="0" y="13770768"/>
                </a:lnTo>
                <a:close/>
              </a:path>
            </a:pathLst>
          </a:custGeom>
        </p:spPr>
        <p:txBody>
          <a:bodyPr vert="horz" lIns="91406" tIns="45700" rIns="91406" bIns="45700" anchor="ctr"/>
          <a:lstStyle>
            <a:lvl1pPr marL="0" indent="0" algn="ctr">
              <a:buNone/>
              <a:defRPr sz="1800">
                <a:latin typeface="Lato Regular"/>
                <a:cs typeface="Lato Regular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537687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 nodePh="1">
                                  <p:stCondLst>
                                    <p:cond delay="20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with 8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icture Placeholder 13"/>
          <p:cNvSpPr>
            <a:spLocks noGrp="1"/>
          </p:cNvSpPr>
          <p:nvPr>
            <p:ph type="pic" sz="quarter" idx="30"/>
          </p:nvPr>
        </p:nvSpPr>
        <p:spPr>
          <a:xfrm>
            <a:off x="9300246" y="5748706"/>
            <a:ext cx="3325278" cy="1870472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7" name="Picture Placeholder 13"/>
          <p:cNvSpPr>
            <a:spLocks noGrp="1"/>
          </p:cNvSpPr>
          <p:nvPr>
            <p:ph type="pic" sz="quarter" idx="31"/>
          </p:nvPr>
        </p:nvSpPr>
        <p:spPr>
          <a:xfrm>
            <a:off x="5715274" y="5748706"/>
            <a:ext cx="3325278" cy="1870472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8" name="Picture Placeholder 13"/>
          <p:cNvSpPr>
            <a:spLocks noGrp="1"/>
          </p:cNvSpPr>
          <p:nvPr>
            <p:ph type="pic" sz="quarter" idx="32"/>
          </p:nvPr>
        </p:nvSpPr>
        <p:spPr>
          <a:xfrm>
            <a:off x="12875556" y="5748706"/>
            <a:ext cx="3325278" cy="1870472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9" name="Picture Placeholder 13"/>
          <p:cNvSpPr>
            <a:spLocks noGrp="1"/>
          </p:cNvSpPr>
          <p:nvPr>
            <p:ph type="pic" sz="quarter" idx="33"/>
          </p:nvPr>
        </p:nvSpPr>
        <p:spPr>
          <a:xfrm>
            <a:off x="2133875" y="5748706"/>
            <a:ext cx="3325278" cy="1870472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0" name="Picture Placeholder 13"/>
          <p:cNvSpPr>
            <a:spLocks noGrp="1"/>
          </p:cNvSpPr>
          <p:nvPr>
            <p:ph type="pic" sz="quarter" idx="34"/>
          </p:nvPr>
        </p:nvSpPr>
        <p:spPr>
          <a:xfrm>
            <a:off x="9300246" y="2045863"/>
            <a:ext cx="3325278" cy="1870472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1" name="Picture Placeholder 13"/>
          <p:cNvSpPr>
            <a:spLocks noGrp="1"/>
          </p:cNvSpPr>
          <p:nvPr>
            <p:ph type="pic" sz="quarter" idx="35"/>
          </p:nvPr>
        </p:nvSpPr>
        <p:spPr>
          <a:xfrm>
            <a:off x="5715274" y="2045863"/>
            <a:ext cx="3325278" cy="1870472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2" name="Picture Placeholder 13"/>
          <p:cNvSpPr>
            <a:spLocks noGrp="1"/>
          </p:cNvSpPr>
          <p:nvPr>
            <p:ph type="pic" sz="quarter" idx="36"/>
          </p:nvPr>
        </p:nvSpPr>
        <p:spPr>
          <a:xfrm>
            <a:off x="12875556" y="2045863"/>
            <a:ext cx="3325278" cy="1870472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3" name="Picture Placeholder 13"/>
          <p:cNvSpPr>
            <a:spLocks noGrp="1"/>
          </p:cNvSpPr>
          <p:nvPr>
            <p:ph type="pic" sz="quarter" idx="37"/>
          </p:nvPr>
        </p:nvSpPr>
        <p:spPr>
          <a:xfrm>
            <a:off x="2133875" y="2045863"/>
            <a:ext cx="3325278" cy="1870472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1830047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with 4 Circl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13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5865031" y="3158568"/>
            <a:ext cx="2843384" cy="2840831"/>
          </a:xfrm>
          <a:prstGeom prst="ellipse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30000"/>
              </a:lnSpc>
              <a:buNone/>
              <a:defRPr sz="1800" baseline="0"/>
            </a:lvl1pPr>
          </a:lstStyle>
          <a:p>
            <a:r>
              <a:rPr lang="en-US" dirty="0" smtClean="0"/>
              <a:t>Drag  Your Picture Here</a:t>
            </a:r>
            <a:endParaRPr lang="en-US" dirty="0"/>
          </a:p>
        </p:txBody>
      </p:sp>
      <p:sp>
        <p:nvSpPr>
          <p:cNvPr id="19" name="Picture Placeholder 13"/>
          <p:cNvSpPr>
            <a:spLocks noGrp="1" noChangeAspect="1"/>
          </p:cNvSpPr>
          <p:nvPr>
            <p:ph type="pic" sz="quarter" idx="18" hasCustomPrompt="1"/>
          </p:nvPr>
        </p:nvSpPr>
        <p:spPr>
          <a:xfrm>
            <a:off x="9642884" y="3158568"/>
            <a:ext cx="2843384" cy="2840831"/>
          </a:xfrm>
          <a:prstGeom prst="ellipse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30000"/>
              </a:lnSpc>
              <a:buNone/>
              <a:defRPr sz="1800" baseline="0"/>
            </a:lvl1pPr>
          </a:lstStyle>
          <a:p>
            <a:r>
              <a:rPr lang="en-US" dirty="0" smtClean="0"/>
              <a:t>Drag  Your Picture Here</a:t>
            </a:r>
            <a:endParaRPr lang="en-US" dirty="0"/>
          </a:p>
        </p:txBody>
      </p:sp>
      <p:sp>
        <p:nvSpPr>
          <p:cNvPr id="20" name="Picture Placeholder 13"/>
          <p:cNvSpPr>
            <a:spLocks noGrp="1" noChangeAspect="1"/>
          </p:cNvSpPr>
          <p:nvPr>
            <p:ph type="pic" sz="quarter" idx="19" hasCustomPrompt="1"/>
          </p:nvPr>
        </p:nvSpPr>
        <p:spPr>
          <a:xfrm>
            <a:off x="13392333" y="3158568"/>
            <a:ext cx="2843384" cy="2840831"/>
          </a:xfrm>
          <a:prstGeom prst="ellipse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30000"/>
              </a:lnSpc>
              <a:buNone/>
              <a:defRPr sz="1800" baseline="0"/>
            </a:lvl1pPr>
          </a:lstStyle>
          <a:p>
            <a:r>
              <a:rPr lang="en-US" dirty="0" smtClean="0"/>
              <a:t>Drag  Your Picture Here</a:t>
            </a:r>
            <a:endParaRPr lang="en-US" dirty="0"/>
          </a:p>
        </p:txBody>
      </p:sp>
      <p:sp>
        <p:nvSpPr>
          <p:cNvPr id="21" name="Picture Placeholder 13"/>
          <p:cNvSpPr>
            <a:spLocks noGrp="1" noChangeAspect="1"/>
          </p:cNvSpPr>
          <p:nvPr>
            <p:ph type="pic" sz="quarter" idx="20" hasCustomPrompt="1"/>
          </p:nvPr>
        </p:nvSpPr>
        <p:spPr>
          <a:xfrm>
            <a:off x="2088539" y="3158568"/>
            <a:ext cx="2843384" cy="2840831"/>
          </a:xfrm>
          <a:prstGeom prst="ellipse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30000"/>
              </a:lnSpc>
              <a:buNone/>
              <a:defRPr sz="1800" baseline="0"/>
            </a:lvl1pPr>
          </a:lstStyle>
          <a:p>
            <a:r>
              <a:rPr lang="en-US" dirty="0" smtClean="0"/>
              <a:t>Drag  Your Picture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212992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elcome Mess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Picture Placeholder 13"/>
          <p:cNvSpPr>
            <a:spLocks noGrp="1" noChangeAspect="1"/>
          </p:cNvSpPr>
          <p:nvPr>
            <p:ph type="pic" sz="quarter" idx="20" hasCustomPrompt="1"/>
          </p:nvPr>
        </p:nvSpPr>
        <p:spPr>
          <a:xfrm>
            <a:off x="7724690" y="2122558"/>
            <a:ext cx="2843384" cy="2840831"/>
          </a:xfrm>
          <a:prstGeom prst="ellipse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30000"/>
              </a:lnSpc>
              <a:buNone/>
              <a:defRPr sz="1800" baseline="0"/>
            </a:lvl1pPr>
          </a:lstStyle>
          <a:p>
            <a:r>
              <a:rPr lang="en-US" dirty="0" smtClean="0"/>
              <a:t>Drag  Your Picture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9214001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ortfolio with 4 Circl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4"/>
          <p:cNvSpPr>
            <a:spLocks noGrp="1"/>
          </p:cNvSpPr>
          <p:nvPr>
            <p:ph type="pic" sz="quarter" idx="10"/>
          </p:nvPr>
        </p:nvSpPr>
        <p:spPr>
          <a:xfrm>
            <a:off x="13410208" y="3442229"/>
            <a:ext cx="2836255" cy="2824419"/>
          </a:xfrm>
          <a:custGeom>
            <a:avLst/>
            <a:gdLst>
              <a:gd name="connsiteX0" fmla="*/ 0 w 4025773"/>
              <a:gd name="connsiteY0" fmla="*/ 1649008 h 3298016"/>
              <a:gd name="connsiteX1" fmla="*/ 2012887 w 4025773"/>
              <a:gd name="connsiteY1" fmla="*/ 0 h 3298016"/>
              <a:gd name="connsiteX2" fmla="*/ 4025773 w 4025773"/>
              <a:gd name="connsiteY2" fmla="*/ 1649008 h 3298016"/>
              <a:gd name="connsiteX3" fmla="*/ 2012887 w 4025773"/>
              <a:gd name="connsiteY3" fmla="*/ 3298016 h 3298016"/>
              <a:gd name="connsiteX4" fmla="*/ 0 w 4025773"/>
              <a:gd name="connsiteY4" fmla="*/ 1649008 h 3298016"/>
              <a:gd name="connsiteX0" fmla="*/ 0 w 4025773"/>
              <a:gd name="connsiteY0" fmla="*/ 1894086 h 3543094"/>
              <a:gd name="connsiteX1" fmla="*/ 2146570 w 4025773"/>
              <a:gd name="connsiteY1" fmla="*/ 0 h 3543094"/>
              <a:gd name="connsiteX2" fmla="*/ 4025773 w 4025773"/>
              <a:gd name="connsiteY2" fmla="*/ 1894086 h 3543094"/>
              <a:gd name="connsiteX3" fmla="*/ 2012887 w 4025773"/>
              <a:gd name="connsiteY3" fmla="*/ 3543094 h 3543094"/>
              <a:gd name="connsiteX4" fmla="*/ 0 w 4025773"/>
              <a:gd name="connsiteY4" fmla="*/ 1894086 h 3543094"/>
              <a:gd name="connsiteX0" fmla="*/ 0 w 3780688"/>
              <a:gd name="connsiteY0" fmla="*/ 1894086 h 3543094"/>
              <a:gd name="connsiteX1" fmla="*/ 1901485 w 3780688"/>
              <a:gd name="connsiteY1" fmla="*/ 0 h 3543094"/>
              <a:gd name="connsiteX2" fmla="*/ 3780688 w 3780688"/>
              <a:gd name="connsiteY2" fmla="*/ 1894086 h 3543094"/>
              <a:gd name="connsiteX3" fmla="*/ 1767802 w 3780688"/>
              <a:gd name="connsiteY3" fmla="*/ 3543094 h 3543094"/>
              <a:gd name="connsiteX4" fmla="*/ 0 w 3780688"/>
              <a:gd name="connsiteY4" fmla="*/ 1894086 h 3543094"/>
              <a:gd name="connsiteX0" fmla="*/ 0 w 3780688"/>
              <a:gd name="connsiteY0" fmla="*/ 1894086 h 3765892"/>
              <a:gd name="connsiteX1" fmla="*/ 1901485 w 3780688"/>
              <a:gd name="connsiteY1" fmla="*/ 0 h 3765892"/>
              <a:gd name="connsiteX2" fmla="*/ 3780688 w 3780688"/>
              <a:gd name="connsiteY2" fmla="*/ 1894086 h 3765892"/>
              <a:gd name="connsiteX3" fmla="*/ 1879204 w 3780688"/>
              <a:gd name="connsiteY3" fmla="*/ 3765892 h 3765892"/>
              <a:gd name="connsiteX4" fmla="*/ 0 w 3780688"/>
              <a:gd name="connsiteY4" fmla="*/ 1894086 h 37658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80688" h="3765892">
                <a:moveTo>
                  <a:pt x="0" y="1894086"/>
                </a:moveTo>
                <a:lnTo>
                  <a:pt x="1901485" y="0"/>
                </a:lnTo>
                <a:lnTo>
                  <a:pt x="3780688" y="1894086"/>
                </a:lnTo>
                <a:lnTo>
                  <a:pt x="1879204" y="3765892"/>
                </a:lnTo>
                <a:lnTo>
                  <a:pt x="0" y="1894086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400"/>
            </a:lvl1pPr>
          </a:lstStyle>
          <a:p>
            <a:endParaRPr lang="en-US"/>
          </a:p>
        </p:txBody>
      </p:sp>
      <p:sp>
        <p:nvSpPr>
          <p:cNvPr id="18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10573953" y="3442229"/>
            <a:ext cx="2836255" cy="2824419"/>
          </a:xfrm>
          <a:custGeom>
            <a:avLst/>
            <a:gdLst>
              <a:gd name="connsiteX0" fmla="*/ 0 w 4025773"/>
              <a:gd name="connsiteY0" fmla="*/ 1649008 h 3298016"/>
              <a:gd name="connsiteX1" fmla="*/ 2012887 w 4025773"/>
              <a:gd name="connsiteY1" fmla="*/ 0 h 3298016"/>
              <a:gd name="connsiteX2" fmla="*/ 4025773 w 4025773"/>
              <a:gd name="connsiteY2" fmla="*/ 1649008 h 3298016"/>
              <a:gd name="connsiteX3" fmla="*/ 2012887 w 4025773"/>
              <a:gd name="connsiteY3" fmla="*/ 3298016 h 3298016"/>
              <a:gd name="connsiteX4" fmla="*/ 0 w 4025773"/>
              <a:gd name="connsiteY4" fmla="*/ 1649008 h 3298016"/>
              <a:gd name="connsiteX0" fmla="*/ 0 w 4025773"/>
              <a:gd name="connsiteY0" fmla="*/ 1894086 h 3543094"/>
              <a:gd name="connsiteX1" fmla="*/ 2146570 w 4025773"/>
              <a:gd name="connsiteY1" fmla="*/ 0 h 3543094"/>
              <a:gd name="connsiteX2" fmla="*/ 4025773 w 4025773"/>
              <a:gd name="connsiteY2" fmla="*/ 1894086 h 3543094"/>
              <a:gd name="connsiteX3" fmla="*/ 2012887 w 4025773"/>
              <a:gd name="connsiteY3" fmla="*/ 3543094 h 3543094"/>
              <a:gd name="connsiteX4" fmla="*/ 0 w 4025773"/>
              <a:gd name="connsiteY4" fmla="*/ 1894086 h 3543094"/>
              <a:gd name="connsiteX0" fmla="*/ 0 w 3780688"/>
              <a:gd name="connsiteY0" fmla="*/ 1894086 h 3543094"/>
              <a:gd name="connsiteX1" fmla="*/ 1901485 w 3780688"/>
              <a:gd name="connsiteY1" fmla="*/ 0 h 3543094"/>
              <a:gd name="connsiteX2" fmla="*/ 3780688 w 3780688"/>
              <a:gd name="connsiteY2" fmla="*/ 1894086 h 3543094"/>
              <a:gd name="connsiteX3" fmla="*/ 1767802 w 3780688"/>
              <a:gd name="connsiteY3" fmla="*/ 3543094 h 3543094"/>
              <a:gd name="connsiteX4" fmla="*/ 0 w 3780688"/>
              <a:gd name="connsiteY4" fmla="*/ 1894086 h 3543094"/>
              <a:gd name="connsiteX0" fmla="*/ 0 w 3780688"/>
              <a:gd name="connsiteY0" fmla="*/ 1894086 h 3765892"/>
              <a:gd name="connsiteX1" fmla="*/ 1901485 w 3780688"/>
              <a:gd name="connsiteY1" fmla="*/ 0 h 3765892"/>
              <a:gd name="connsiteX2" fmla="*/ 3780688 w 3780688"/>
              <a:gd name="connsiteY2" fmla="*/ 1894086 h 3765892"/>
              <a:gd name="connsiteX3" fmla="*/ 1879204 w 3780688"/>
              <a:gd name="connsiteY3" fmla="*/ 3765892 h 3765892"/>
              <a:gd name="connsiteX4" fmla="*/ 0 w 3780688"/>
              <a:gd name="connsiteY4" fmla="*/ 1894086 h 37658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80688" h="3765892">
                <a:moveTo>
                  <a:pt x="0" y="1894086"/>
                </a:moveTo>
                <a:lnTo>
                  <a:pt x="1901485" y="0"/>
                </a:lnTo>
                <a:lnTo>
                  <a:pt x="3780688" y="1894086"/>
                </a:lnTo>
                <a:lnTo>
                  <a:pt x="1879204" y="3765892"/>
                </a:lnTo>
                <a:lnTo>
                  <a:pt x="0" y="1894086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400"/>
            </a:lvl1pPr>
          </a:lstStyle>
          <a:p>
            <a:endParaRPr lang="en-US"/>
          </a:p>
        </p:txBody>
      </p:sp>
      <p:sp>
        <p:nvSpPr>
          <p:cNvPr id="19" name="Picture Placeholder 4"/>
          <p:cNvSpPr>
            <a:spLocks noGrp="1"/>
          </p:cNvSpPr>
          <p:nvPr>
            <p:ph type="pic" sz="quarter" idx="12"/>
          </p:nvPr>
        </p:nvSpPr>
        <p:spPr>
          <a:xfrm>
            <a:off x="4901829" y="3442229"/>
            <a:ext cx="2836255" cy="2824419"/>
          </a:xfrm>
          <a:custGeom>
            <a:avLst/>
            <a:gdLst>
              <a:gd name="connsiteX0" fmla="*/ 0 w 4025773"/>
              <a:gd name="connsiteY0" fmla="*/ 1649008 h 3298016"/>
              <a:gd name="connsiteX1" fmla="*/ 2012887 w 4025773"/>
              <a:gd name="connsiteY1" fmla="*/ 0 h 3298016"/>
              <a:gd name="connsiteX2" fmla="*/ 4025773 w 4025773"/>
              <a:gd name="connsiteY2" fmla="*/ 1649008 h 3298016"/>
              <a:gd name="connsiteX3" fmla="*/ 2012887 w 4025773"/>
              <a:gd name="connsiteY3" fmla="*/ 3298016 h 3298016"/>
              <a:gd name="connsiteX4" fmla="*/ 0 w 4025773"/>
              <a:gd name="connsiteY4" fmla="*/ 1649008 h 3298016"/>
              <a:gd name="connsiteX0" fmla="*/ 0 w 4025773"/>
              <a:gd name="connsiteY0" fmla="*/ 1894086 h 3543094"/>
              <a:gd name="connsiteX1" fmla="*/ 2146570 w 4025773"/>
              <a:gd name="connsiteY1" fmla="*/ 0 h 3543094"/>
              <a:gd name="connsiteX2" fmla="*/ 4025773 w 4025773"/>
              <a:gd name="connsiteY2" fmla="*/ 1894086 h 3543094"/>
              <a:gd name="connsiteX3" fmla="*/ 2012887 w 4025773"/>
              <a:gd name="connsiteY3" fmla="*/ 3543094 h 3543094"/>
              <a:gd name="connsiteX4" fmla="*/ 0 w 4025773"/>
              <a:gd name="connsiteY4" fmla="*/ 1894086 h 3543094"/>
              <a:gd name="connsiteX0" fmla="*/ 0 w 3780688"/>
              <a:gd name="connsiteY0" fmla="*/ 1894086 h 3543094"/>
              <a:gd name="connsiteX1" fmla="*/ 1901485 w 3780688"/>
              <a:gd name="connsiteY1" fmla="*/ 0 h 3543094"/>
              <a:gd name="connsiteX2" fmla="*/ 3780688 w 3780688"/>
              <a:gd name="connsiteY2" fmla="*/ 1894086 h 3543094"/>
              <a:gd name="connsiteX3" fmla="*/ 1767802 w 3780688"/>
              <a:gd name="connsiteY3" fmla="*/ 3543094 h 3543094"/>
              <a:gd name="connsiteX4" fmla="*/ 0 w 3780688"/>
              <a:gd name="connsiteY4" fmla="*/ 1894086 h 3543094"/>
              <a:gd name="connsiteX0" fmla="*/ 0 w 3780688"/>
              <a:gd name="connsiteY0" fmla="*/ 1894086 h 3765892"/>
              <a:gd name="connsiteX1" fmla="*/ 1901485 w 3780688"/>
              <a:gd name="connsiteY1" fmla="*/ 0 h 3765892"/>
              <a:gd name="connsiteX2" fmla="*/ 3780688 w 3780688"/>
              <a:gd name="connsiteY2" fmla="*/ 1894086 h 3765892"/>
              <a:gd name="connsiteX3" fmla="*/ 1879204 w 3780688"/>
              <a:gd name="connsiteY3" fmla="*/ 3765892 h 3765892"/>
              <a:gd name="connsiteX4" fmla="*/ 0 w 3780688"/>
              <a:gd name="connsiteY4" fmla="*/ 1894086 h 37658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80688" h="3765892">
                <a:moveTo>
                  <a:pt x="0" y="1894086"/>
                </a:moveTo>
                <a:lnTo>
                  <a:pt x="1901485" y="0"/>
                </a:lnTo>
                <a:lnTo>
                  <a:pt x="3780688" y="1894086"/>
                </a:lnTo>
                <a:lnTo>
                  <a:pt x="1879204" y="3765892"/>
                </a:lnTo>
                <a:lnTo>
                  <a:pt x="0" y="1894086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400"/>
            </a:lvl1pPr>
          </a:lstStyle>
          <a:p>
            <a:endParaRPr lang="en-US"/>
          </a:p>
        </p:txBody>
      </p:sp>
      <p:sp>
        <p:nvSpPr>
          <p:cNvPr id="20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2065574" y="3442229"/>
            <a:ext cx="2836255" cy="2824419"/>
          </a:xfrm>
          <a:custGeom>
            <a:avLst/>
            <a:gdLst>
              <a:gd name="connsiteX0" fmla="*/ 0 w 4025773"/>
              <a:gd name="connsiteY0" fmla="*/ 1649008 h 3298016"/>
              <a:gd name="connsiteX1" fmla="*/ 2012887 w 4025773"/>
              <a:gd name="connsiteY1" fmla="*/ 0 h 3298016"/>
              <a:gd name="connsiteX2" fmla="*/ 4025773 w 4025773"/>
              <a:gd name="connsiteY2" fmla="*/ 1649008 h 3298016"/>
              <a:gd name="connsiteX3" fmla="*/ 2012887 w 4025773"/>
              <a:gd name="connsiteY3" fmla="*/ 3298016 h 3298016"/>
              <a:gd name="connsiteX4" fmla="*/ 0 w 4025773"/>
              <a:gd name="connsiteY4" fmla="*/ 1649008 h 3298016"/>
              <a:gd name="connsiteX0" fmla="*/ 0 w 4025773"/>
              <a:gd name="connsiteY0" fmla="*/ 1894086 h 3543094"/>
              <a:gd name="connsiteX1" fmla="*/ 2146570 w 4025773"/>
              <a:gd name="connsiteY1" fmla="*/ 0 h 3543094"/>
              <a:gd name="connsiteX2" fmla="*/ 4025773 w 4025773"/>
              <a:gd name="connsiteY2" fmla="*/ 1894086 h 3543094"/>
              <a:gd name="connsiteX3" fmla="*/ 2012887 w 4025773"/>
              <a:gd name="connsiteY3" fmla="*/ 3543094 h 3543094"/>
              <a:gd name="connsiteX4" fmla="*/ 0 w 4025773"/>
              <a:gd name="connsiteY4" fmla="*/ 1894086 h 3543094"/>
              <a:gd name="connsiteX0" fmla="*/ 0 w 3780688"/>
              <a:gd name="connsiteY0" fmla="*/ 1894086 h 3543094"/>
              <a:gd name="connsiteX1" fmla="*/ 1901485 w 3780688"/>
              <a:gd name="connsiteY1" fmla="*/ 0 h 3543094"/>
              <a:gd name="connsiteX2" fmla="*/ 3780688 w 3780688"/>
              <a:gd name="connsiteY2" fmla="*/ 1894086 h 3543094"/>
              <a:gd name="connsiteX3" fmla="*/ 1767802 w 3780688"/>
              <a:gd name="connsiteY3" fmla="*/ 3543094 h 3543094"/>
              <a:gd name="connsiteX4" fmla="*/ 0 w 3780688"/>
              <a:gd name="connsiteY4" fmla="*/ 1894086 h 3543094"/>
              <a:gd name="connsiteX0" fmla="*/ 0 w 3780688"/>
              <a:gd name="connsiteY0" fmla="*/ 1894086 h 3765892"/>
              <a:gd name="connsiteX1" fmla="*/ 1901485 w 3780688"/>
              <a:gd name="connsiteY1" fmla="*/ 0 h 3765892"/>
              <a:gd name="connsiteX2" fmla="*/ 3780688 w 3780688"/>
              <a:gd name="connsiteY2" fmla="*/ 1894086 h 3765892"/>
              <a:gd name="connsiteX3" fmla="*/ 1879204 w 3780688"/>
              <a:gd name="connsiteY3" fmla="*/ 3765892 h 3765892"/>
              <a:gd name="connsiteX4" fmla="*/ 0 w 3780688"/>
              <a:gd name="connsiteY4" fmla="*/ 1894086 h 37658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80688" h="3765892">
                <a:moveTo>
                  <a:pt x="0" y="1894086"/>
                </a:moveTo>
                <a:lnTo>
                  <a:pt x="1901485" y="0"/>
                </a:lnTo>
                <a:lnTo>
                  <a:pt x="3780688" y="1894086"/>
                </a:lnTo>
                <a:lnTo>
                  <a:pt x="1879204" y="3765892"/>
                </a:lnTo>
                <a:lnTo>
                  <a:pt x="0" y="1894086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4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960177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Phone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16"/>
          <p:cNvSpPr>
            <a:spLocks noGrp="1"/>
          </p:cNvSpPr>
          <p:nvPr>
            <p:ph type="pic" sz="quarter" idx="14"/>
          </p:nvPr>
        </p:nvSpPr>
        <p:spPr>
          <a:xfrm>
            <a:off x="13267289" y="3236845"/>
            <a:ext cx="2828992" cy="5017820"/>
          </a:xfrm>
          <a:prstGeom prst="rect">
            <a:avLst/>
          </a:prstGeom>
          <a:noFill/>
        </p:spPr>
        <p:txBody>
          <a:bodyPr vert="horz" anchor="t"/>
          <a:lstStyle>
            <a:lvl1pPr>
              <a:defRPr sz="1800">
                <a:solidFill>
                  <a:srgbClr val="FFFFFF"/>
                </a:solidFill>
              </a:defRPr>
            </a:lvl1pPr>
          </a:lstStyle>
          <a:p>
            <a:endParaRPr lang="en-US" dirty="0" smtClean="0"/>
          </a:p>
        </p:txBody>
      </p:sp>
      <p:sp>
        <p:nvSpPr>
          <p:cNvPr id="7" name="Picture Placeholder 16"/>
          <p:cNvSpPr>
            <a:spLocks noGrp="1"/>
          </p:cNvSpPr>
          <p:nvPr>
            <p:ph type="pic" sz="quarter" idx="15"/>
          </p:nvPr>
        </p:nvSpPr>
        <p:spPr>
          <a:xfrm>
            <a:off x="9723767" y="3236845"/>
            <a:ext cx="2828992" cy="5017820"/>
          </a:xfrm>
          <a:prstGeom prst="rect">
            <a:avLst/>
          </a:prstGeom>
          <a:noFill/>
        </p:spPr>
        <p:txBody>
          <a:bodyPr vert="horz" anchor="t"/>
          <a:lstStyle>
            <a:lvl1pPr>
              <a:defRPr sz="1800">
                <a:solidFill>
                  <a:srgbClr val="FFFFFF"/>
                </a:solidFill>
              </a:defRPr>
            </a:lvl1pPr>
          </a:lstStyle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1822378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Phone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16"/>
          <p:cNvSpPr>
            <a:spLocks noGrp="1"/>
          </p:cNvSpPr>
          <p:nvPr>
            <p:ph type="pic" sz="quarter" idx="15"/>
          </p:nvPr>
        </p:nvSpPr>
        <p:spPr>
          <a:xfrm>
            <a:off x="13242883" y="4072336"/>
            <a:ext cx="3215134" cy="2009179"/>
          </a:xfrm>
          <a:prstGeom prst="rect">
            <a:avLst/>
          </a:prstGeom>
          <a:noFill/>
        </p:spPr>
        <p:txBody>
          <a:bodyPr vert="horz" anchor="t"/>
          <a:lstStyle>
            <a:lvl1pPr>
              <a:defRPr sz="1800">
                <a:solidFill>
                  <a:srgbClr val="FFFFFF"/>
                </a:solidFill>
              </a:defRPr>
            </a:lvl1pPr>
          </a:lstStyle>
          <a:p>
            <a:endParaRPr lang="en-US" dirty="0" smtClean="0"/>
          </a:p>
        </p:txBody>
      </p:sp>
      <p:sp>
        <p:nvSpPr>
          <p:cNvPr id="9" name="Picture Placeholder 16"/>
          <p:cNvSpPr>
            <a:spLocks noGrp="1"/>
          </p:cNvSpPr>
          <p:nvPr>
            <p:ph type="pic" sz="quarter" idx="16"/>
          </p:nvPr>
        </p:nvSpPr>
        <p:spPr>
          <a:xfrm>
            <a:off x="9345679" y="2749589"/>
            <a:ext cx="4032963" cy="2413754"/>
          </a:xfrm>
          <a:prstGeom prst="rect">
            <a:avLst/>
          </a:prstGeom>
          <a:noFill/>
        </p:spPr>
        <p:txBody>
          <a:bodyPr vert="horz" anchor="t"/>
          <a:lstStyle>
            <a:lvl1pPr>
              <a:defRPr sz="1800">
                <a:solidFill>
                  <a:srgbClr val="FFFFFF"/>
                </a:solidFill>
              </a:defRPr>
            </a:lvl1pPr>
          </a:lstStyle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7126692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Phone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16"/>
          <p:cNvSpPr>
            <a:spLocks noGrp="1"/>
          </p:cNvSpPr>
          <p:nvPr>
            <p:ph type="pic" sz="quarter" idx="15"/>
          </p:nvPr>
        </p:nvSpPr>
        <p:spPr>
          <a:xfrm>
            <a:off x="2218856" y="3771560"/>
            <a:ext cx="5637066" cy="3530644"/>
          </a:xfrm>
          <a:prstGeom prst="rect">
            <a:avLst/>
          </a:prstGeom>
          <a:noFill/>
        </p:spPr>
        <p:txBody>
          <a:bodyPr vert="horz" anchor="t"/>
          <a:lstStyle>
            <a:lvl1pPr>
              <a:defRPr sz="1800">
                <a:solidFill>
                  <a:srgbClr val="FFFFFF"/>
                </a:solidFill>
              </a:defRPr>
            </a:lvl1pPr>
          </a:lstStyle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6747259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ierarchy_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6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3303638"/>
            <a:ext cx="18288000" cy="5440311"/>
          </a:xfrm>
          <a:solidFill>
            <a:schemeClr val="tx2"/>
          </a:solidFill>
          <a:ln>
            <a:noFill/>
          </a:ln>
        </p:spPr>
        <p:txBody>
          <a:bodyPr anchor="t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Drag and drop image OR click the icon to add background</a:t>
            </a:r>
          </a:p>
        </p:txBody>
      </p:sp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sp>
        <p:nvSpPr>
          <p:cNvPr id="12" name="Picture Placeholder 2"/>
          <p:cNvSpPr>
            <a:spLocks noGrp="1"/>
          </p:cNvSpPr>
          <p:nvPr>
            <p:ph type="pic" sz="quarter" idx="57" hasCustomPrompt="1"/>
          </p:nvPr>
        </p:nvSpPr>
        <p:spPr>
          <a:xfrm>
            <a:off x="7587908" y="4263477"/>
            <a:ext cx="3110390" cy="3110390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18" name="Text Placeholder 48"/>
          <p:cNvSpPr>
            <a:spLocks noGrp="1"/>
          </p:cNvSpPr>
          <p:nvPr>
            <p:ph type="body" sz="quarter" idx="29" hasCustomPrompt="1"/>
          </p:nvPr>
        </p:nvSpPr>
        <p:spPr>
          <a:xfrm>
            <a:off x="7315200" y="7797714"/>
            <a:ext cx="3657600" cy="331224"/>
          </a:xfrm>
        </p:spPr>
        <p:txBody>
          <a:bodyPr lIns="0" rIns="0">
            <a:noAutofit/>
          </a:bodyPr>
          <a:lstStyle>
            <a:lvl1pPr marL="0" indent="0" algn="ctr">
              <a:buNone/>
              <a:defRPr sz="2400" b="1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9" name="Text Placeholder 48"/>
          <p:cNvSpPr>
            <a:spLocks noGrp="1"/>
          </p:cNvSpPr>
          <p:nvPr>
            <p:ph type="body" sz="quarter" idx="34" hasCustomPrompt="1"/>
          </p:nvPr>
        </p:nvSpPr>
        <p:spPr>
          <a:xfrm>
            <a:off x="7315200" y="8128938"/>
            <a:ext cx="3657600" cy="460919"/>
          </a:xfrm>
        </p:spPr>
        <p:txBody>
          <a:bodyPr lIns="0" rIns="0">
            <a:normAutofit/>
          </a:bodyPr>
          <a:lstStyle>
            <a:lvl1pPr marL="0" indent="0" algn="ctr">
              <a:buNone/>
              <a:defRPr sz="1800" b="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</p:spTree>
    <p:extLst>
      <p:ext uri="{BB962C8B-B14F-4D97-AF65-F5344CB8AC3E}">
        <p14:creationId xmlns:p14="http://schemas.microsoft.com/office/powerpoint/2010/main" val="206678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Pad_Mocku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sz="quarter" idx="19"/>
          </p:nvPr>
        </p:nvSpPr>
        <p:spPr>
          <a:xfrm>
            <a:off x="0" y="0"/>
            <a:ext cx="18288000" cy="5486400"/>
          </a:xfrm>
          <a:prstGeom prst="rect">
            <a:avLst/>
          </a:prstGeom>
        </p:spPr>
        <p:txBody>
          <a:bodyPr vert="horz" lIns="243798" tIns="121900" rIns="243798" bIns="121900"/>
          <a:lstStyle>
            <a:lvl1pPr marL="0" indent="0" algn="ctr">
              <a:buNone/>
              <a:defRPr sz="180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6" name="Picture Placeholder 12"/>
          <p:cNvSpPr>
            <a:spLocks noGrp="1"/>
          </p:cNvSpPr>
          <p:nvPr>
            <p:ph type="pic" sz="quarter" idx="14"/>
          </p:nvPr>
        </p:nvSpPr>
        <p:spPr>
          <a:xfrm>
            <a:off x="2473644" y="2796848"/>
            <a:ext cx="4730403" cy="632373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100"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994327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Wat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12"/>
          <p:cNvSpPr>
            <a:spLocks noGrp="1"/>
          </p:cNvSpPr>
          <p:nvPr>
            <p:ph type="pic" sz="quarter" idx="15"/>
          </p:nvPr>
        </p:nvSpPr>
        <p:spPr>
          <a:xfrm>
            <a:off x="1484420" y="3686175"/>
            <a:ext cx="2922706" cy="3476625"/>
          </a:xfrm>
          <a:custGeom>
            <a:avLst/>
            <a:gdLst>
              <a:gd name="connsiteX0" fmla="*/ 0 w 3832247"/>
              <a:gd name="connsiteY0" fmla="*/ 0 h 4633980"/>
              <a:gd name="connsiteX1" fmla="*/ 3832247 w 3832247"/>
              <a:gd name="connsiteY1" fmla="*/ 0 h 4633980"/>
              <a:gd name="connsiteX2" fmla="*/ 3832247 w 3832247"/>
              <a:gd name="connsiteY2" fmla="*/ 4633980 h 4633980"/>
              <a:gd name="connsiteX3" fmla="*/ 0 w 3832247"/>
              <a:gd name="connsiteY3" fmla="*/ 4633980 h 4633980"/>
              <a:gd name="connsiteX4" fmla="*/ 0 w 3832247"/>
              <a:gd name="connsiteY4" fmla="*/ 0 h 4633980"/>
              <a:gd name="connsiteX0" fmla="*/ 13774 w 3846021"/>
              <a:gd name="connsiteY0" fmla="*/ 0 h 4633980"/>
              <a:gd name="connsiteX1" fmla="*/ 3846021 w 3846021"/>
              <a:gd name="connsiteY1" fmla="*/ 0 h 4633980"/>
              <a:gd name="connsiteX2" fmla="*/ 3846021 w 3846021"/>
              <a:gd name="connsiteY2" fmla="*/ 4633980 h 4633980"/>
              <a:gd name="connsiteX3" fmla="*/ 13774 w 3846021"/>
              <a:gd name="connsiteY3" fmla="*/ 4633980 h 4633980"/>
              <a:gd name="connsiteX4" fmla="*/ 0 w 3846021"/>
              <a:gd name="connsiteY4" fmla="*/ 430280 h 4633980"/>
              <a:gd name="connsiteX5" fmla="*/ 13774 w 3846021"/>
              <a:gd name="connsiteY5" fmla="*/ 0 h 4633980"/>
              <a:gd name="connsiteX0" fmla="*/ 13774 w 3846021"/>
              <a:gd name="connsiteY0" fmla="*/ 142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3774 w 3846021"/>
              <a:gd name="connsiteY6" fmla="*/ 142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28074 w 3846021"/>
              <a:gd name="connsiteY6" fmla="*/ 1920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327400 w 3846021"/>
              <a:gd name="connsiteY2" fmla="*/ 12700 h 4648200"/>
              <a:gd name="connsiteX3" fmla="*/ 3846021 w 3846021"/>
              <a:gd name="connsiteY3" fmla="*/ 14220 h 4648200"/>
              <a:gd name="connsiteX4" fmla="*/ 3846021 w 3846021"/>
              <a:gd name="connsiteY4" fmla="*/ 4648200 h 4648200"/>
              <a:gd name="connsiteX5" fmla="*/ 13774 w 3846021"/>
              <a:gd name="connsiteY5" fmla="*/ 4648200 h 4648200"/>
              <a:gd name="connsiteX6" fmla="*/ 0 w 3846021"/>
              <a:gd name="connsiteY6" fmla="*/ 444500 h 4648200"/>
              <a:gd name="connsiteX7" fmla="*/ 128074 w 3846021"/>
              <a:gd name="connsiteY7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846021 w 3848100"/>
              <a:gd name="connsiteY3" fmla="*/ 142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469899 w 3848100"/>
              <a:gd name="connsiteY6" fmla="*/ 4635500 h 4648200"/>
              <a:gd name="connsiteX7" fmla="*/ 13774 w 3848100"/>
              <a:gd name="connsiteY7" fmla="*/ 4648200 h 4648200"/>
              <a:gd name="connsiteX8" fmla="*/ 0 w 3848100"/>
              <a:gd name="connsiteY8" fmla="*/ 444500 h 4648200"/>
              <a:gd name="connsiteX9" fmla="*/ 128074 w 3848100"/>
              <a:gd name="connsiteY9" fmla="*/ 192020 h 4648200"/>
              <a:gd name="connsiteX0" fmla="*/ 157775 w 3877801"/>
              <a:gd name="connsiteY0" fmla="*/ 192020 h 4648200"/>
              <a:gd name="connsiteX1" fmla="*/ 486901 w 3877801"/>
              <a:gd name="connsiteY1" fmla="*/ 0 h 4648200"/>
              <a:gd name="connsiteX2" fmla="*/ 3357101 w 3877801"/>
              <a:gd name="connsiteY2" fmla="*/ 12700 h 4648200"/>
              <a:gd name="connsiteX3" fmla="*/ 3697922 w 3877801"/>
              <a:gd name="connsiteY3" fmla="*/ 115820 h 4648200"/>
              <a:gd name="connsiteX4" fmla="*/ 3877801 w 3877801"/>
              <a:gd name="connsiteY4" fmla="*/ 393700 h 4648200"/>
              <a:gd name="connsiteX5" fmla="*/ 3875722 w 3877801"/>
              <a:gd name="connsiteY5" fmla="*/ 4648200 h 4648200"/>
              <a:gd name="connsiteX6" fmla="*/ 499600 w 3877801"/>
              <a:gd name="connsiteY6" fmla="*/ 4635500 h 4648200"/>
              <a:gd name="connsiteX7" fmla="*/ 43475 w 3877801"/>
              <a:gd name="connsiteY7" fmla="*/ 4648200 h 4648200"/>
              <a:gd name="connsiteX8" fmla="*/ 17000 w 3877801"/>
              <a:gd name="connsiteY8" fmla="*/ 4013200 h 4648200"/>
              <a:gd name="connsiteX9" fmla="*/ 29701 w 3877801"/>
              <a:gd name="connsiteY9" fmla="*/ 444500 h 4648200"/>
              <a:gd name="connsiteX10" fmla="*/ 157775 w 3877801"/>
              <a:gd name="connsiteY10" fmla="*/ 192020 h 4648200"/>
              <a:gd name="connsiteX0" fmla="*/ 154088 w 3874114"/>
              <a:gd name="connsiteY0" fmla="*/ 192020 h 4648200"/>
              <a:gd name="connsiteX1" fmla="*/ 483214 w 3874114"/>
              <a:gd name="connsiteY1" fmla="*/ 0 h 4648200"/>
              <a:gd name="connsiteX2" fmla="*/ 3353414 w 3874114"/>
              <a:gd name="connsiteY2" fmla="*/ 12700 h 4648200"/>
              <a:gd name="connsiteX3" fmla="*/ 3694235 w 3874114"/>
              <a:gd name="connsiteY3" fmla="*/ 115820 h 4648200"/>
              <a:gd name="connsiteX4" fmla="*/ 3874114 w 3874114"/>
              <a:gd name="connsiteY4" fmla="*/ 393700 h 4648200"/>
              <a:gd name="connsiteX5" fmla="*/ 3872035 w 3874114"/>
              <a:gd name="connsiteY5" fmla="*/ 4648200 h 4648200"/>
              <a:gd name="connsiteX6" fmla="*/ 495913 w 3874114"/>
              <a:gd name="connsiteY6" fmla="*/ 4635500 h 4648200"/>
              <a:gd name="connsiteX7" fmla="*/ 39788 w 3874114"/>
              <a:gd name="connsiteY7" fmla="*/ 4648200 h 4648200"/>
              <a:gd name="connsiteX8" fmla="*/ 13313 w 3874114"/>
              <a:gd name="connsiteY8" fmla="*/ 4013200 h 4648200"/>
              <a:gd name="connsiteX9" fmla="*/ 26014 w 3874114"/>
              <a:gd name="connsiteY9" fmla="*/ 444500 h 4648200"/>
              <a:gd name="connsiteX10" fmla="*/ 154088 w 3874114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3356177 w 3864178"/>
              <a:gd name="connsiteY6" fmla="*/ 4635500 h 4648200"/>
              <a:gd name="connsiteX7" fmla="*/ 485977 w 3864178"/>
              <a:gd name="connsiteY7" fmla="*/ 4635500 h 4648200"/>
              <a:gd name="connsiteX8" fmla="*/ 182252 w 3864178"/>
              <a:gd name="connsiteY8" fmla="*/ 4495800 h 4648200"/>
              <a:gd name="connsiteX9" fmla="*/ 3377 w 3864178"/>
              <a:gd name="connsiteY9" fmla="*/ 4013200 h 4648200"/>
              <a:gd name="connsiteX10" fmla="*/ 16078 w 3864178"/>
              <a:gd name="connsiteY10" fmla="*/ 444500 h 4648200"/>
              <a:gd name="connsiteX11" fmla="*/ 144152 w 3864178"/>
              <a:gd name="connsiteY11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4177 w 3864178"/>
              <a:gd name="connsiteY5" fmla="*/ 4178300 h 4648200"/>
              <a:gd name="connsiteX6" fmla="*/ 3862099 w 3864178"/>
              <a:gd name="connsiteY6" fmla="*/ 4648200 h 4648200"/>
              <a:gd name="connsiteX7" fmla="*/ 3356177 w 3864178"/>
              <a:gd name="connsiteY7" fmla="*/ 4635500 h 4648200"/>
              <a:gd name="connsiteX8" fmla="*/ 485977 w 3864178"/>
              <a:gd name="connsiteY8" fmla="*/ 4635500 h 4648200"/>
              <a:gd name="connsiteX9" fmla="*/ 182252 w 3864178"/>
              <a:gd name="connsiteY9" fmla="*/ 4495800 h 4648200"/>
              <a:gd name="connsiteX10" fmla="*/ 3377 w 3864178"/>
              <a:gd name="connsiteY10" fmla="*/ 4013200 h 4648200"/>
              <a:gd name="connsiteX11" fmla="*/ 16078 w 3864178"/>
              <a:gd name="connsiteY11" fmla="*/ 444500 h 4648200"/>
              <a:gd name="connsiteX12" fmla="*/ 144152 w 3864178"/>
              <a:gd name="connsiteY12" fmla="*/ 192020 h 46482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6320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95927"/>
              <a:gd name="connsiteY0" fmla="*/ 192020 h 4635500"/>
              <a:gd name="connsiteX1" fmla="*/ 473278 w 3895927"/>
              <a:gd name="connsiteY1" fmla="*/ 0 h 4635500"/>
              <a:gd name="connsiteX2" fmla="*/ 3343478 w 3895927"/>
              <a:gd name="connsiteY2" fmla="*/ 12700 h 4635500"/>
              <a:gd name="connsiteX3" fmla="*/ 3684299 w 3895927"/>
              <a:gd name="connsiteY3" fmla="*/ 115820 h 4635500"/>
              <a:gd name="connsiteX4" fmla="*/ 3864178 w 3895927"/>
              <a:gd name="connsiteY4" fmla="*/ 393700 h 4635500"/>
              <a:gd name="connsiteX5" fmla="*/ 3895927 w 3895927"/>
              <a:gd name="connsiteY5" fmla="*/ 4152900 h 4635500"/>
              <a:gd name="connsiteX6" fmla="*/ 3684299 w 3895927"/>
              <a:gd name="connsiteY6" fmla="*/ 4514850 h 4635500"/>
              <a:gd name="connsiteX7" fmla="*/ 3356177 w 3895927"/>
              <a:gd name="connsiteY7" fmla="*/ 4635500 h 4635500"/>
              <a:gd name="connsiteX8" fmla="*/ 485977 w 3895927"/>
              <a:gd name="connsiteY8" fmla="*/ 4635500 h 4635500"/>
              <a:gd name="connsiteX9" fmla="*/ 163202 w 3895927"/>
              <a:gd name="connsiteY9" fmla="*/ 4470400 h 4635500"/>
              <a:gd name="connsiteX10" fmla="*/ 3377 w 3895927"/>
              <a:gd name="connsiteY10" fmla="*/ 4013200 h 4635500"/>
              <a:gd name="connsiteX11" fmla="*/ 16078 w 3895927"/>
              <a:gd name="connsiteY11" fmla="*/ 444500 h 4635500"/>
              <a:gd name="connsiteX12" fmla="*/ 144152 w 3895927"/>
              <a:gd name="connsiteY12" fmla="*/ 192020 h 463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895927" h="4635500">
                <a:moveTo>
                  <a:pt x="144152" y="192020"/>
                </a:moveTo>
                <a:lnTo>
                  <a:pt x="473278" y="0"/>
                </a:lnTo>
                <a:lnTo>
                  <a:pt x="3343478" y="12700"/>
                </a:lnTo>
                <a:lnTo>
                  <a:pt x="3684299" y="115820"/>
                </a:lnTo>
                <a:lnTo>
                  <a:pt x="3864178" y="393700"/>
                </a:lnTo>
                <a:cubicBezTo>
                  <a:pt x="3864178" y="1655233"/>
                  <a:pt x="3895927" y="2891367"/>
                  <a:pt x="3895927" y="4152900"/>
                </a:cubicBezTo>
                <a:cubicBezTo>
                  <a:pt x="3895234" y="4309533"/>
                  <a:pt x="3754842" y="4389967"/>
                  <a:pt x="3684299" y="4514850"/>
                </a:cubicBezTo>
                <a:lnTo>
                  <a:pt x="3356177" y="4635500"/>
                </a:lnTo>
                <a:lnTo>
                  <a:pt x="485977" y="4635500"/>
                </a:lnTo>
                <a:lnTo>
                  <a:pt x="163202" y="4470400"/>
                </a:lnTo>
                <a:cubicBezTo>
                  <a:pt x="63719" y="4239683"/>
                  <a:pt x="18373" y="4383617"/>
                  <a:pt x="3377" y="4013200"/>
                </a:cubicBezTo>
                <a:cubicBezTo>
                  <a:pt x="1081" y="3312583"/>
                  <a:pt x="-7384" y="1081363"/>
                  <a:pt x="16078" y="444500"/>
                </a:cubicBezTo>
                <a:lnTo>
                  <a:pt x="144152" y="19202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100"/>
            </a:lvl1pPr>
          </a:lstStyle>
          <a:p>
            <a:endParaRPr lang="en-US" dirty="0"/>
          </a:p>
        </p:txBody>
      </p:sp>
      <p:sp>
        <p:nvSpPr>
          <p:cNvPr id="11" name="Picture Placeholder 12"/>
          <p:cNvSpPr>
            <a:spLocks noGrp="1"/>
          </p:cNvSpPr>
          <p:nvPr>
            <p:ph type="pic" sz="quarter" idx="16"/>
          </p:nvPr>
        </p:nvSpPr>
        <p:spPr>
          <a:xfrm>
            <a:off x="5381160" y="3686175"/>
            <a:ext cx="2922706" cy="3476625"/>
          </a:xfrm>
          <a:custGeom>
            <a:avLst/>
            <a:gdLst>
              <a:gd name="connsiteX0" fmla="*/ 0 w 3832247"/>
              <a:gd name="connsiteY0" fmla="*/ 0 h 4633980"/>
              <a:gd name="connsiteX1" fmla="*/ 3832247 w 3832247"/>
              <a:gd name="connsiteY1" fmla="*/ 0 h 4633980"/>
              <a:gd name="connsiteX2" fmla="*/ 3832247 w 3832247"/>
              <a:gd name="connsiteY2" fmla="*/ 4633980 h 4633980"/>
              <a:gd name="connsiteX3" fmla="*/ 0 w 3832247"/>
              <a:gd name="connsiteY3" fmla="*/ 4633980 h 4633980"/>
              <a:gd name="connsiteX4" fmla="*/ 0 w 3832247"/>
              <a:gd name="connsiteY4" fmla="*/ 0 h 4633980"/>
              <a:gd name="connsiteX0" fmla="*/ 13774 w 3846021"/>
              <a:gd name="connsiteY0" fmla="*/ 0 h 4633980"/>
              <a:gd name="connsiteX1" fmla="*/ 3846021 w 3846021"/>
              <a:gd name="connsiteY1" fmla="*/ 0 h 4633980"/>
              <a:gd name="connsiteX2" fmla="*/ 3846021 w 3846021"/>
              <a:gd name="connsiteY2" fmla="*/ 4633980 h 4633980"/>
              <a:gd name="connsiteX3" fmla="*/ 13774 w 3846021"/>
              <a:gd name="connsiteY3" fmla="*/ 4633980 h 4633980"/>
              <a:gd name="connsiteX4" fmla="*/ 0 w 3846021"/>
              <a:gd name="connsiteY4" fmla="*/ 430280 h 4633980"/>
              <a:gd name="connsiteX5" fmla="*/ 13774 w 3846021"/>
              <a:gd name="connsiteY5" fmla="*/ 0 h 4633980"/>
              <a:gd name="connsiteX0" fmla="*/ 13774 w 3846021"/>
              <a:gd name="connsiteY0" fmla="*/ 142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3774 w 3846021"/>
              <a:gd name="connsiteY6" fmla="*/ 142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28074 w 3846021"/>
              <a:gd name="connsiteY6" fmla="*/ 1920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327400 w 3846021"/>
              <a:gd name="connsiteY2" fmla="*/ 12700 h 4648200"/>
              <a:gd name="connsiteX3" fmla="*/ 3846021 w 3846021"/>
              <a:gd name="connsiteY3" fmla="*/ 14220 h 4648200"/>
              <a:gd name="connsiteX4" fmla="*/ 3846021 w 3846021"/>
              <a:gd name="connsiteY4" fmla="*/ 4648200 h 4648200"/>
              <a:gd name="connsiteX5" fmla="*/ 13774 w 3846021"/>
              <a:gd name="connsiteY5" fmla="*/ 4648200 h 4648200"/>
              <a:gd name="connsiteX6" fmla="*/ 0 w 3846021"/>
              <a:gd name="connsiteY6" fmla="*/ 444500 h 4648200"/>
              <a:gd name="connsiteX7" fmla="*/ 128074 w 3846021"/>
              <a:gd name="connsiteY7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846021 w 3848100"/>
              <a:gd name="connsiteY3" fmla="*/ 142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469899 w 3848100"/>
              <a:gd name="connsiteY6" fmla="*/ 4635500 h 4648200"/>
              <a:gd name="connsiteX7" fmla="*/ 13774 w 3848100"/>
              <a:gd name="connsiteY7" fmla="*/ 4648200 h 4648200"/>
              <a:gd name="connsiteX8" fmla="*/ 0 w 3848100"/>
              <a:gd name="connsiteY8" fmla="*/ 444500 h 4648200"/>
              <a:gd name="connsiteX9" fmla="*/ 128074 w 3848100"/>
              <a:gd name="connsiteY9" fmla="*/ 192020 h 4648200"/>
              <a:gd name="connsiteX0" fmla="*/ 157775 w 3877801"/>
              <a:gd name="connsiteY0" fmla="*/ 192020 h 4648200"/>
              <a:gd name="connsiteX1" fmla="*/ 486901 w 3877801"/>
              <a:gd name="connsiteY1" fmla="*/ 0 h 4648200"/>
              <a:gd name="connsiteX2" fmla="*/ 3357101 w 3877801"/>
              <a:gd name="connsiteY2" fmla="*/ 12700 h 4648200"/>
              <a:gd name="connsiteX3" fmla="*/ 3697922 w 3877801"/>
              <a:gd name="connsiteY3" fmla="*/ 115820 h 4648200"/>
              <a:gd name="connsiteX4" fmla="*/ 3877801 w 3877801"/>
              <a:gd name="connsiteY4" fmla="*/ 393700 h 4648200"/>
              <a:gd name="connsiteX5" fmla="*/ 3875722 w 3877801"/>
              <a:gd name="connsiteY5" fmla="*/ 4648200 h 4648200"/>
              <a:gd name="connsiteX6" fmla="*/ 499600 w 3877801"/>
              <a:gd name="connsiteY6" fmla="*/ 4635500 h 4648200"/>
              <a:gd name="connsiteX7" fmla="*/ 43475 w 3877801"/>
              <a:gd name="connsiteY7" fmla="*/ 4648200 h 4648200"/>
              <a:gd name="connsiteX8" fmla="*/ 17000 w 3877801"/>
              <a:gd name="connsiteY8" fmla="*/ 4013200 h 4648200"/>
              <a:gd name="connsiteX9" fmla="*/ 29701 w 3877801"/>
              <a:gd name="connsiteY9" fmla="*/ 444500 h 4648200"/>
              <a:gd name="connsiteX10" fmla="*/ 157775 w 3877801"/>
              <a:gd name="connsiteY10" fmla="*/ 192020 h 4648200"/>
              <a:gd name="connsiteX0" fmla="*/ 154088 w 3874114"/>
              <a:gd name="connsiteY0" fmla="*/ 192020 h 4648200"/>
              <a:gd name="connsiteX1" fmla="*/ 483214 w 3874114"/>
              <a:gd name="connsiteY1" fmla="*/ 0 h 4648200"/>
              <a:gd name="connsiteX2" fmla="*/ 3353414 w 3874114"/>
              <a:gd name="connsiteY2" fmla="*/ 12700 h 4648200"/>
              <a:gd name="connsiteX3" fmla="*/ 3694235 w 3874114"/>
              <a:gd name="connsiteY3" fmla="*/ 115820 h 4648200"/>
              <a:gd name="connsiteX4" fmla="*/ 3874114 w 3874114"/>
              <a:gd name="connsiteY4" fmla="*/ 393700 h 4648200"/>
              <a:gd name="connsiteX5" fmla="*/ 3872035 w 3874114"/>
              <a:gd name="connsiteY5" fmla="*/ 4648200 h 4648200"/>
              <a:gd name="connsiteX6" fmla="*/ 495913 w 3874114"/>
              <a:gd name="connsiteY6" fmla="*/ 4635500 h 4648200"/>
              <a:gd name="connsiteX7" fmla="*/ 39788 w 3874114"/>
              <a:gd name="connsiteY7" fmla="*/ 4648200 h 4648200"/>
              <a:gd name="connsiteX8" fmla="*/ 13313 w 3874114"/>
              <a:gd name="connsiteY8" fmla="*/ 4013200 h 4648200"/>
              <a:gd name="connsiteX9" fmla="*/ 26014 w 3874114"/>
              <a:gd name="connsiteY9" fmla="*/ 444500 h 4648200"/>
              <a:gd name="connsiteX10" fmla="*/ 154088 w 3874114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3356177 w 3864178"/>
              <a:gd name="connsiteY6" fmla="*/ 4635500 h 4648200"/>
              <a:gd name="connsiteX7" fmla="*/ 485977 w 3864178"/>
              <a:gd name="connsiteY7" fmla="*/ 4635500 h 4648200"/>
              <a:gd name="connsiteX8" fmla="*/ 182252 w 3864178"/>
              <a:gd name="connsiteY8" fmla="*/ 4495800 h 4648200"/>
              <a:gd name="connsiteX9" fmla="*/ 3377 w 3864178"/>
              <a:gd name="connsiteY9" fmla="*/ 4013200 h 4648200"/>
              <a:gd name="connsiteX10" fmla="*/ 16078 w 3864178"/>
              <a:gd name="connsiteY10" fmla="*/ 444500 h 4648200"/>
              <a:gd name="connsiteX11" fmla="*/ 144152 w 3864178"/>
              <a:gd name="connsiteY11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4177 w 3864178"/>
              <a:gd name="connsiteY5" fmla="*/ 4178300 h 4648200"/>
              <a:gd name="connsiteX6" fmla="*/ 3862099 w 3864178"/>
              <a:gd name="connsiteY6" fmla="*/ 4648200 h 4648200"/>
              <a:gd name="connsiteX7" fmla="*/ 3356177 w 3864178"/>
              <a:gd name="connsiteY7" fmla="*/ 4635500 h 4648200"/>
              <a:gd name="connsiteX8" fmla="*/ 485977 w 3864178"/>
              <a:gd name="connsiteY8" fmla="*/ 4635500 h 4648200"/>
              <a:gd name="connsiteX9" fmla="*/ 182252 w 3864178"/>
              <a:gd name="connsiteY9" fmla="*/ 4495800 h 4648200"/>
              <a:gd name="connsiteX10" fmla="*/ 3377 w 3864178"/>
              <a:gd name="connsiteY10" fmla="*/ 4013200 h 4648200"/>
              <a:gd name="connsiteX11" fmla="*/ 16078 w 3864178"/>
              <a:gd name="connsiteY11" fmla="*/ 444500 h 4648200"/>
              <a:gd name="connsiteX12" fmla="*/ 144152 w 3864178"/>
              <a:gd name="connsiteY12" fmla="*/ 192020 h 46482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6320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95927"/>
              <a:gd name="connsiteY0" fmla="*/ 192020 h 4635500"/>
              <a:gd name="connsiteX1" fmla="*/ 473278 w 3895927"/>
              <a:gd name="connsiteY1" fmla="*/ 0 h 4635500"/>
              <a:gd name="connsiteX2" fmla="*/ 3343478 w 3895927"/>
              <a:gd name="connsiteY2" fmla="*/ 12700 h 4635500"/>
              <a:gd name="connsiteX3" fmla="*/ 3684299 w 3895927"/>
              <a:gd name="connsiteY3" fmla="*/ 115820 h 4635500"/>
              <a:gd name="connsiteX4" fmla="*/ 3864178 w 3895927"/>
              <a:gd name="connsiteY4" fmla="*/ 393700 h 4635500"/>
              <a:gd name="connsiteX5" fmla="*/ 3895927 w 3895927"/>
              <a:gd name="connsiteY5" fmla="*/ 4152900 h 4635500"/>
              <a:gd name="connsiteX6" fmla="*/ 3684299 w 3895927"/>
              <a:gd name="connsiteY6" fmla="*/ 4514850 h 4635500"/>
              <a:gd name="connsiteX7" fmla="*/ 3356177 w 3895927"/>
              <a:gd name="connsiteY7" fmla="*/ 4635500 h 4635500"/>
              <a:gd name="connsiteX8" fmla="*/ 485977 w 3895927"/>
              <a:gd name="connsiteY8" fmla="*/ 4635500 h 4635500"/>
              <a:gd name="connsiteX9" fmla="*/ 163202 w 3895927"/>
              <a:gd name="connsiteY9" fmla="*/ 4470400 h 4635500"/>
              <a:gd name="connsiteX10" fmla="*/ 3377 w 3895927"/>
              <a:gd name="connsiteY10" fmla="*/ 4013200 h 4635500"/>
              <a:gd name="connsiteX11" fmla="*/ 16078 w 3895927"/>
              <a:gd name="connsiteY11" fmla="*/ 444500 h 4635500"/>
              <a:gd name="connsiteX12" fmla="*/ 144152 w 3895927"/>
              <a:gd name="connsiteY12" fmla="*/ 192020 h 463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895927" h="4635500">
                <a:moveTo>
                  <a:pt x="144152" y="192020"/>
                </a:moveTo>
                <a:lnTo>
                  <a:pt x="473278" y="0"/>
                </a:lnTo>
                <a:lnTo>
                  <a:pt x="3343478" y="12700"/>
                </a:lnTo>
                <a:lnTo>
                  <a:pt x="3684299" y="115820"/>
                </a:lnTo>
                <a:lnTo>
                  <a:pt x="3864178" y="393700"/>
                </a:lnTo>
                <a:cubicBezTo>
                  <a:pt x="3864178" y="1655233"/>
                  <a:pt x="3895927" y="2891367"/>
                  <a:pt x="3895927" y="4152900"/>
                </a:cubicBezTo>
                <a:cubicBezTo>
                  <a:pt x="3895234" y="4309533"/>
                  <a:pt x="3754842" y="4389967"/>
                  <a:pt x="3684299" y="4514850"/>
                </a:cubicBezTo>
                <a:lnTo>
                  <a:pt x="3356177" y="4635500"/>
                </a:lnTo>
                <a:lnTo>
                  <a:pt x="485977" y="4635500"/>
                </a:lnTo>
                <a:lnTo>
                  <a:pt x="163202" y="4470400"/>
                </a:lnTo>
                <a:cubicBezTo>
                  <a:pt x="63719" y="4239683"/>
                  <a:pt x="18373" y="4383617"/>
                  <a:pt x="3377" y="4013200"/>
                </a:cubicBezTo>
                <a:cubicBezTo>
                  <a:pt x="1081" y="3312583"/>
                  <a:pt x="-7384" y="1081363"/>
                  <a:pt x="16078" y="444500"/>
                </a:cubicBezTo>
                <a:lnTo>
                  <a:pt x="144152" y="19202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100"/>
            </a:lvl1pPr>
          </a:lstStyle>
          <a:p>
            <a:endParaRPr lang="en-US" dirty="0"/>
          </a:p>
        </p:txBody>
      </p:sp>
      <p:sp>
        <p:nvSpPr>
          <p:cNvPr id="12" name="Picture Placeholder 12"/>
          <p:cNvSpPr>
            <a:spLocks noGrp="1"/>
          </p:cNvSpPr>
          <p:nvPr>
            <p:ph type="pic" sz="quarter" idx="14"/>
          </p:nvPr>
        </p:nvSpPr>
        <p:spPr>
          <a:xfrm>
            <a:off x="3437554" y="3686175"/>
            <a:ext cx="2922706" cy="3476625"/>
          </a:xfrm>
          <a:custGeom>
            <a:avLst/>
            <a:gdLst>
              <a:gd name="connsiteX0" fmla="*/ 0 w 3832247"/>
              <a:gd name="connsiteY0" fmla="*/ 0 h 4633980"/>
              <a:gd name="connsiteX1" fmla="*/ 3832247 w 3832247"/>
              <a:gd name="connsiteY1" fmla="*/ 0 h 4633980"/>
              <a:gd name="connsiteX2" fmla="*/ 3832247 w 3832247"/>
              <a:gd name="connsiteY2" fmla="*/ 4633980 h 4633980"/>
              <a:gd name="connsiteX3" fmla="*/ 0 w 3832247"/>
              <a:gd name="connsiteY3" fmla="*/ 4633980 h 4633980"/>
              <a:gd name="connsiteX4" fmla="*/ 0 w 3832247"/>
              <a:gd name="connsiteY4" fmla="*/ 0 h 4633980"/>
              <a:gd name="connsiteX0" fmla="*/ 13774 w 3846021"/>
              <a:gd name="connsiteY0" fmla="*/ 0 h 4633980"/>
              <a:gd name="connsiteX1" fmla="*/ 3846021 w 3846021"/>
              <a:gd name="connsiteY1" fmla="*/ 0 h 4633980"/>
              <a:gd name="connsiteX2" fmla="*/ 3846021 w 3846021"/>
              <a:gd name="connsiteY2" fmla="*/ 4633980 h 4633980"/>
              <a:gd name="connsiteX3" fmla="*/ 13774 w 3846021"/>
              <a:gd name="connsiteY3" fmla="*/ 4633980 h 4633980"/>
              <a:gd name="connsiteX4" fmla="*/ 0 w 3846021"/>
              <a:gd name="connsiteY4" fmla="*/ 430280 h 4633980"/>
              <a:gd name="connsiteX5" fmla="*/ 13774 w 3846021"/>
              <a:gd name="connsiteY5" fmla="*/ 0 h 4633980"/>
              <a:gd name="connsiteX0" fmla="*/ 13774 w 3846021"/>
              <a:gd name="connsiteY0" fmla="*/ 142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3774 w 3846021"/>
              <a:gd name="connsiteY6" fmla="*/ 142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28074 w 3846021"/>
              <a:gd name="connsiteY6" fmla="*/ 1920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327400 w 3846021"/>
              <a:gd name="connsiteY2" fmla="*/ 12700 h 4648200"/>
              <a:gd name="connsiteX3" fmla="*/ 3846021 w 3846021"/>
              <a:gd name="connsiteY3" fmla="*/ 14220 h 4648200"/>
              <a:gd name="connsiteX4" fmla="*/ 3846021 w 3846021"/>
              <a:gd name="connsiteY4" fmla="*/ 4648200 h 4648200"/>
              <a:gd name="connsiteX5" fmla="*/ 13774 w 3846021"/>
              <a:gd name="connsiteY5" fmla="*/ 4648200 h 4648200"/>
              <a:gd name="connsiteX6" fmla="*/ 0 w 3846021"/>
              <a:gd name="connsiteY6" fmla="*/ 444500 h 4648200"/>
              <a:gd name="connsiteX7" fmla="*/ 128074 w 3846021"/>
              <a:gd name="connsiteY7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846021 w 3848100"/>
              <a:gd name="connsiteY3" fmla="*/ 142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469899 w 3848100"/>
              <a:gd name="connsiteY6" fmla="*/ 4635500 h 4648200"/>
              <a:gd name="connsiteX7" fmla="*/ 13774 w 3848100"/>
              <a:gd name="connsiteY7" fmla="*/ 4648200 h 4648200"/>
              <a:gd name="connsiteX8" fmla="*/ 0 w 3848100"/>
              <a:gd name="connsiteY8" fmla="*/ 444500 h 4648200"/>
              <a:gd name="connsiteX9" fmla="*/ 128074 w 3848100"/>
              <a:gd name="connsiteY9" fmla="*/ 192020 h 4648200"/>
              <a:gd name="connsiteX0" fmla="*/ 157775 w 3877801"/>
              <a:gd name="connsiteY0" fmla="*/ 192020 h 4648200"/>
              <a:gd name="connsiteX1" fmla="*/ 486901 w 3877801"/>
              <a:gd name="connsiteY1" fmla="*/ 0 h 4648200"/>
              <a:gd name="connsiteX2" fmla="*/ 3357101 w 3877801"/>
              <a:gd name="connsiteY2" fmla="*/ 12700 h 4648200"/>
              <a:gd name="connsiteX3" fmla="*/ 3697922 w 3877801"/>
              <a:gd name="connsiteY3" fmla="*/ 115820 h 4648200"/>
              <a:gd name="connsiteX4" fmla="*/ 3877801 w 3877801"/>
              <a:gd name="connsiteY4" fmla="*/ 393700 h 4648200"/>
              <a:gd name="connsiteX5" fmla="*/ 3875722 w 3877801"/>
              <a:gd name="connsiteY5" fmla="*/ 4648200 h 4648200"/>
              <a:gd name="connsiteX6" fmla="*/ 499600 w 3877801"/>
              <a:gd name="connsiteY6" fmla="*/ 4635500 h 4648200"/>
              <a:gd name="connsiteX7" fmla="*/ 43475 w 3877801"/>
              <a:gd name="connsiteY7" fmla="*/ 4648200 h 4648200"/>
              <a:gd name="connsiteX8" fmla="*/ 17000 w 3877801"/>
              <a:gd name="connsiteY8" fmla="*/ 4013200 h 4648200"/>
              <a:gd name="connsiteX9" fmla="*/ 29701 w 3877801"/>
              <a:gd name="connsiteY9" fmla="*/ 444500 h 4648200"/>
              <a:gd name="connsiteX10" fmla="*/ 157775 w 3877801"/>
              <a:gd name="connsiteY10" fmla="*/ 192020 h 4648200"/>
              <a:gd name="connsiteX0" fmla="*/ 154088 w 3874114"/>
              <a:gd name="connsiteY0" fmla="*/ 192020 h 4648200"/>
              <a:gd name="connsiteX1" fmla="*/ 483214 w 3874114"/>
              <a:gd name="connsiteY1" fmla="*/ 0 h 4648200"/>
              <a:gd name="connsiteX2" fmla="*/ 3353414 w 3874114"/>
              <a:gd name="connsiteY2" fmla="*/ 12700 h 4648200"/>
              <a:gd name="connsiteX3" fmla="*/ 3694235 w 3874114"/>
              <a:gd name="connsiteY3" fmla="*/ 115820 h 4648200"/>
              <a:gd name="connsiteX4" fmla="*/ 3874114 w 3874114"/>
              <a:gd name="connsiteY4" fmla="*/ 393700 h 4648200"/>
              <a:gd name="connsiteX5" fmla="*/ 3872035 w 3874114"/>
              <a:gd name="connsiteY5" fmla="*/ 4648200 h 4648200"/>
              <a:gd name="connsiteX6" fmla="*/ 495913 w 3874114"/>
              <a:gd name="connsiteY6" fmla="*/ 4635500 h 4648200"/>
              <a:gd name="connsiteX7" fmla="*/ 39788 w 3874114"/>
              <a:gd name="connsiteY7" fmla="*/ 4648200 h 4648200"/>
              <a:gd name="connsiteX8" fmla="*/ 13313 w 3874114"/>
              <a:gd name="connsiteY8" fmla="*/ 4013200 h 4648200"/>
              <a:gd name="connsiteX9" fmla="*/ 26014 w 3874114"/>
              <a:gd name="connsiteY9" fmla="*/ 444500 h 4648200"/>
              <a:gd name="connsiteX10" fmla="*/ 154088 w 3874114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3356177 w 3864178"/>
              <a:gd name="connsiteY6" fmla="*/ 4635500 h 4648200"/>
              <a:gd name="connsiteX7" fmla="*/ 485977 w 3864178"/>
              <a:gd name="connsiteY7" fmla="*/ 4635500 h 4648200"/>
              <a:gd name="connsiteX8" fmla="*/ 182252 w 3864178"/>
              <a:gd name="connsiteY8" fmla="*/ 4495800 h 4648200"/>
              <a:gd name="connsiteX9" fmla="*/ 3377 w 3864178"/>
              <a:gd name="connsiteY9" fmla="*/ 4013200 h 4648200"/>
              <a:gd name="connsiteX10" fmla="*/ 16078 w 3864178"/>
              <a:gd name="connsiteY10" fmla="*/ 444500 h 4648200"/>
              <a:gd name="connsiteX11" fmla="*/ 144152 w 3864178"/>
              <a:gd name="connsiteY11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4177 w 3864178"/>
              <a:gd name="connsiteY5" fmla="*/ 4178300 h 4648200"/>
              <a:gd name="connsiteX6" fmla="*/ 3862099 w 3864178"/>
              <a:gd name="connsiteY6" fmla="*/ 4648200 h 4648200"/>
              <a:gd name="connsiteX7" fmla="*/ 3356177 w 3864178"/>
              <a:gd name="connsiteY7" fmla="*/ 4635500 h 4648200"/>
              <a:gd name="connsiteX8" fmla="*/ 485977 w 3864178"/>
              <a:gd name="connsiteY8" fmla="*/ 4635500 h 4648200"/>
              <a:gd name="connsiteX9" fmla="*/ 182252 w 3864178"/>
              <a:gd name="connsiteY9" fmla="*/ 4495800 h 4648200"/>
              <a:gd name="connsiteX10" fmla="*/ 3377 w 3864178"/>
              <a:gd name="connsiteY10" fmla="*/ 4013200 h 4648200"/>
              <a:gd name="connsiteX11" fmla="*/ 16078 w 3864178"/>
              <a:gd name="connsiteY11" fmla="*/ 444500 h 4648200"/>
              <a:gd name="connsiteX12" fmla="*/ 144152 w 3864178"/>
              <a:gd name="connsiteY12" fmla="*/ 192020 h 46482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6320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95927"/>
              <a:gd name="connsiteY0" fmla="*/ 192020 h 4635500"/>
              <a:gd name="connsiteX1" fmla="*/ 473278 w 3895927"/>
              <a:gd name="connsiteY1" fmla="*/ 0 h 4635500"/>
              <a:gd name="connsiteX2" fmla="*/ 3343478 w 3895927"/>
              <a:gd name="connsiteY2" fmla="*/ 12700 h 4635500"/>
              <a:gd name="connsiteX3" fmla="*/ 3684299 w 3895927"/>
              <a:gd name="connsiteY3" fmla="*/ 115820 h 4635500"/>
              <a:gd name="connsiteX4" fmla="*/ 3864178 w 3895927"/>
              <a:gd name="connsiteY4" fmla="*/ 393700 h 4635500"/>
              <a:gd name="connsiteX5" fmla="*/ 3895927 w 3895927"/>
              <a:gd name="connsiteY5" fmla="*/ 4152900 h 4635500"/>
              <a:gd name="connsiteX6" fmla="*/ 3684299 w 3895927"/>
              <a:gd name="connsiteY6" fmla="*/ 4514850 h 4635500"/>
              <a:gd name="connsiteX7" fmla="*/ 3356177 w 3895927"/>
              <a:gd name="connsiteY7" fmla="*/ 4635500 h 4635500"/>
              <a:gd name="connsiteX8" fmla="*/ 485977 w 3895927"/>
              <a:gd name="connsiteY8" fmla="*/ 4635500 h 4635500"/>
              <a:gd name="connsiteX9" fmla="*/ 163202 w 3895927"/>
              <a:gd name="connsiteY9" fmla="*/ 4470400 h 4635500"/>
              <a:gd name="connsiteX10" fmla="*/ 3377 w 3895927"/>
              <a:gd name="connsiteY10" fmla="*/ 4013200 h 4635500"/>
              <a:gd name="connsiteX11" fmla="*/ 16078 w 3895927"/>
              <a:gd name="connsiteY11" fmla="*/ 444500 h 4635500"/>
              <a:gd name="connsiteX12" fmla="*/ 144152 w 3895927"/>
              <a:gd name="connsiteY12" fmla="*/ 192020 h 463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895927" h="4635500">
                <a:moveTo>
                  <a:pt x="144152" y="192020"/>
                </a:moveTo>
                <a:lnTo>
                  <a:pt x="473278" y="0"/>
                </a:lnTo>
                <a:lnTo>
                  <a:pt x="3343478" y="12700"/>
                </a:lnTo>
                <a:lnTo>
                  <a:pt x="3684299" y="115820"/>
                </a:lnTo>
                <a:lnTo>
                  <a:pt x="3864178" y="393700"/>
                </a:lnTo>
                <a:cubicBezTo>
                  <a:pt x="3864178" y="1655233"/>
                  <a:pt x="3895927" y="2891367"/>
                  <a:pt x="3895927" y="4152900"/>
                </a:cubicBezTo>
                <a:cubicBezTo>
                  <a:pt x="3895234" y="4309533"/>
                  <a:pt x="3754842" y="4389967"/>
                  <a:pt x="3684299" y="4514850"/>
                </a:cubicBezTo>
                <a:lnTo>
                  <a:pt x="3356177" y="4635500"/>
                </a:lnTo>
                <a:lnTo>
                  <a:pt x="485977" y="4635500"/>
                </a:lnTo>
                <a:lnTo>
                  <a:pt x="163202" y="4470400"/>
                </a:lnTo>
                <a:cubicBezTo>
                  <a:pt x="63719" y="4239683"/>
                  <a:pt x="18373" y="4383617"/>
                  <a:pt x="3377" y="4013200"/>
                </a:cubicBezTo>
                <a:cubicBezTo>
                  <a:pt x="1081" y="3312583"/>
                  <a:pt x="-7384" y="1081363"/>
                  <a:pt x="16078" y="444500"/>
                </a:cubicBezTo>
                <a:lnTo>
                  <a:pt x="144152" y="19202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100"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6274898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phone_06_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7366978" y="-33419"/>
            <a:ext cx="10931430" cy="10320420"/>
          </a:xfrm>
          <a:custGeom>
            <a:avLst/>
            <a:gdLst>
              <a:gd name="connsiteX0" fmla="*/ 0 w 14557568"/>
              <a:gd name="connsiteY0" fmla="*/ 13716000 h 13716000"/>
              <a:gd name="connsiteX1" fmla="*/ 0 w 14557568"/>
              <a:gd name="connsiteY1" fmla="*/ 0 h 13716000"/>
              <a:gd name="connsiteX2" fmla="*/ 14557568 w 14557568"/>
              <a:gd name="connsiteY2" fmla="*/ 13716000 h 13716000"/>
              <a:gd name="connsiteX3" fmla="*/ 0 w 14557568"/>
              <a:gd name="connsiteY3" fmla="*/ 13716000 h 13716000"/>
              <a:gd name="connsiteX0" fmla="*/ 0 w 14557568"/>
              <a:gd name="connsiteY0" fmla="*/ 13827399 h 13827399"/>
              <a:gd name="connsiteX1" fmla="*/ 6661869 w 14557568"/>
              <a:gd name="connsiteY1" fmla="*/ 0 h 13827399"/>
              <a:gd name="connsiteX2" fmla="*/ 14557568 w 14557568"/>
              <a:gd name="connsiteY2" fmla="*/ 13827399 h 13827399"/>
              <a:gd name="connsiteX3" fmla="*/ 0 w 14557568"/>
              <a:gd name="connsiteY3" fmla="*/ 13827399 h 13827399"/>
              <a:gd name="connsiteX0" fmla="*/ 0 w 14557568"/>
              <a:gd name="connsiteY0" fmla="*/ 13827399 h 13827399"/>
              <a:gd name="connsiteX1" fmla="*/ 6466965 w 14557568"/>
              <a:gd name="connsiteY1" fmla="*/ 289637 h 13827399"/>
              <a:gd name="connsiteX2" fmla="*/ 6661869 w 14557568"/>
              <a:gd name="connsiteY2" fmla="*/ 0 h 13827399"/>
              <a:gd name="connsiteX3" fmla="*/ 14557568 w 14557568"/>
              <a:gd name="connsiteY3" fmla="*/ 13827399 h 13827399"/>
              <a:gd name="connsiteX4" fmla="*/ 0 w 14557568"/>
              <a:gd name="connsiteY4" fmla="*/ 13827399 h 13827399"/>
              <a:gd name="connsiteX0" fmla="*/ 0 w 14557568"/>
              <a:gd name="connsiteY0" fmla="*/ 13871959 h 13871959"/>
              <a:gd name="connsiteX1" fmla="*/ 6466965 w 14557568"/>
              <a:gd name="connsiteY1" fmla="*/ 334197 h 13871959"/>
              <a:gd name="connsiteX2" fmla="*/ 7419406 w 14557568"/>
              <a:gd name="connsiteY2" fmla="*/ 0 h 13871959"/>
              <a:gd name="connsiteX3" fmla="*/ 14557568 w 14557568"/>
              <a:gd name="connsiteY3" fmla="*/ 13871959 h 13871959"/>
              <a:gd name="connsiteX4" fmla="*/ 0 w 14557568"/>
              <a:gd name="connsiteY4" fmla="*/ 13871959 h 13871959"/>
              <a:gd name="connsiteX0" fmla="*/ 0 w 14557568"/>
              <a:gd name="connsiteY0" fmla="*/ 13871959 h 13871959"/>
              <a:gd name="connsiteX1" fmla="*/ 6556087 w 14557568"/>
              <a:gd name="connsiteY1" fmla="*/ 155959 h 13871959"/>
              <a:gd name="connsiteX2" fmla="*/ 7419406 w 14557568"/>
              <a:gd name="connsiteY2" fmla="*/ 0 h 13871959"/>
              <a:gd name="connsiteX3" fmla="*/ 14557568 w 14557568"/>
              <a:gd name="connsiteY3" fmla="*/ 13871959 h 13871959"/>
              <a:gd name="connsiteX4" fmla="*/ 0 w 14557568"/>
              <a:gd name="connsiteY4" fmla="*/ 13871959 h 13871959"/>
              <a:gd name="connsiteX0" fmla="*/ 0 w 14571445"/>
              <a:gd name="connsiteY0" fmla="*/ 13760560 h 13760560"/>
              <a:gd name="connsiteX1" fmla="*/ 6556087 w 14571445"/>
              <a:gd name="connsiteY1" fmla="*/ 44560 h 13760560"/>
              <a:gd name="connsiteX2" fmla="*/ 14571445 w 14571445"/>
              <a:gd name="connsiteY2" fmla="*/ 0 h 13760560"/>
              <a:gd name="connsiteX3" fmla="*/ 14557568 w 14571445"/>
              <a:gd name="connsiteY3" fmla="*/ 13760560 h 13760560"/>
              <a:gd name="connsiteX4" fmla="*/ 0 w 14571445"/>
              <a:gd name="connsiteY4" fmla="*/ 13760560 h 13760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571445" h="13760560">
                <a:moveTo>
                  <a:pt x="0" y="13760560"/>
                </a:moveTo>
                <a:lnTo>
                  <a:pt x="6556087" y="44560"/>
                </a:lnTo>
                <a:lnTo>
                  <a:pt x="14571445" y="0"/>
                </a:lnTo>
                <a:cubicBezTo>
                  <a:pt x="14566819" y="4586853"/>
                  <a:pt x="14562194" y="9173707"/>
                  <a:pt x="14557568" y="13760560"/>
                </a:cubicBezTo>
                <a:lnTo>
                  <a:pt x="0" y="13760560"/>
                </a:lnTo>
                <a:close/>
              </a:path>
            </a:pathLst>
          </a:cu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0923069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281495" y="8423143"/>
            <a:ext cx="11706957" cy="1304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575" b="1" kern="1200" dirty="0" err="1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DMSpro</a:t>
            </a:r>
            <a:r>
              <a:rPr lang="en-US" sz="1575" b="1" kern="1200" dirty="0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 Joint Stock Company |  </a:t>
            </a:r>
            <a:r>
              <a:rPr lang="en-US" sz="1575" kern="1200" dirty="0" err="1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tel</a:t>
            </a:r>
            <a:r>
              <a:rPr lang="en-US" sz="1575" kern="1200" dirty="0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: (+84) 028 3547 0606  |  email: </a:t>
            </a:r>
            <a:r>
              <a:rPr lang="en-US" sz="1575" kern="1200" dirty="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  <a:hlinkClick r:id="rId2"/>
              </a:rPr>
              <a:t>info@dmspro.vn</a:t>
            </a:r>
            <a:r>
              <a:rPr lang="en-US" sz="1575" kern="1200" dirty="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575" dirty="0" smtClean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1575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1575" kern="1200" dirty="0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Head Office: B6 Bach Dang Street, Ward 2, Tan </a:t>
            </a:r>
            <a:r>
              <a:rPr lang="en-US" sz="1575" kern="1200" dirty="0" err="1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Binh</a:t>
            </a:r>
            <a:r>
              <a:rPr lang="en-US" sz="1575" kern="1200" dirty="0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 District, Ho Chi Minh City.</a:t>
            </a:r>
          </a:p>
          <a:p>
            <a:pPr marL="0" marR="0" lvl="0" indent="0" algn="l" defTabSz="1371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575" dirty="0" err="1" smtClean="0">
                <a:solidFill>
                  <a:schemeClr val="bg2"/>
                </a:solidFill>
              </a:rPr>
              <a:t>DMSpro</a:t>
            </a:r>
            <a:r>
              <a:rPr lang="en-US" sz="1575" dirty="0" smtClean="0">
                <a:solidFill>
                  <a:schemeClr val="bg2"/>
                </a:solidFill>
              </a:rPr>
              <a:t> provides</a:t>
            </a:r>
            <a:r>
              <a:rPr lang="en-US" sz="1575" baseline="0" dirty="0" smtClean="0">
                <a:solidFill>
                  <a:schemeClr val="bg2"/>
                </a:solidFill>
              </a:rPr>
              <a:t> business clients with </a:t>
            </a:r>
            <a:r>
              <a:rPr lang="en-US" sz="1575" dirty="0" smtClean="0">
                <a:solidFill>
                  <a:schemeClr val="bg2"/>
                </a:solidFill>
              </a:rPr>
              <a:t>solutions with Distribution &amp; Sales Management System. Please see </a:t>
            </a:r>
            <a:r>
              <a:rPr lang="en-US" sz="1575" dirty="0" smtClean="0">
                <a:solidFill>
                  <a:schemeClr val="accent4"/>
                </a:solidFill>
                <a:hlinkClick r:id="rId3"/>
              </a:rPr>
              <a:t>www.dmspro.vn</a:t>
            </a:r>
            <a:r>
              <a:rPr lang="en-US" sz="1575" dirty="0" smtClean="0">
                <a:solidFill>
                  <a:schemeClr val="accent4"/>
                </a:solidFill>
              </a:rPr>
              <a:t> </a:t>
            </a:r>
            <a:r>
              <a:rPr lang="en-US" sz="1575" dirty="0" smtClean="0">
                <a:solidFill>
                  <a:schemeClr val="bg2"/>
                </a:solidFill>
              </a:rPr>
              <a:t>for a detailed description of the legal structure of </a:t>
            </a:r>
            <a:r>
              <a:rPr lang="en-US" sz="1575" dirty="0" err="1" smtClean="0">
                <a:solidFill>
                  <a:schemeClr val="bg2"/>
                </a:solidFill>
              </a:rPr>
              <a:t>DMSpro</a:t>
            </a:r>
            <a:r>
              <a:rPr lang="en-US" sz="1575" dirty="0" smtClean="0">
                <a:solidFill>
                  <a:schemeClr val="bg2"/>
                </a:solidFill>
              </a:rPr>
              <a:t> and its solutions, partners, customers, etc. </a:t>
            </a:r>
          </a:p>
          <a:p>
            <a:pPr lvl="0"/>
            <a:endParaRPr lang="en-US" sz="1575" baseline="0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950" y="7964925"/>
            <a:ext cx="1400111" cy="458217"/>
          </a:xfrm>
          <a:prstGeom prst="rect">
            <a:avLst/>
          </a:prstGeom>
        </p:spPr>
      </p:pic>
      <p:pic>
        <p:nvPicPr>
          <p:cNvPr id="4" name="Picture 3">
            <a:hlinkClick r:id="rId5"/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6634741" y="9277349"/>
            <a:ext cx="496163" cy="496163"/>
          </a:xfrm>
          <a:prstGeom prst="rect">
            <a:avLst/>
          </a:prstGeom>
        </p:spPr>
      </p:pic>
      <p:pic>
        <p:nvPicPr>
          <p:cNvPr id="5" name="Picture 4">
            <a:hlinkClick r:id="rId7"/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14863478" y="9277349"/>
            <a:ext cx="507701" cy="496163"/>
          </a:xfrm>
          <a:prstGeom prst="rect">
            <a:avLst/>
          </a:prstGeom>
        </p:spPr>
      </p:pic>
      <p:pic>
        <p:nvPicPr>
          <p:cNvPr id="6" name="Picture 5">
            <a:hlinkClick r:id="rId9"/>
          </p:cNvPr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17213626" y="9277349"/>
            <a:ext cx="507701" cy="496163"/>
          </a:xfrm>
          <a:prstGeom prst="rect">
            <a:avLst/>
          </a:prstGeom>
        </p:spPr>
      </p:pic>
      <p:pic>
        <p:nvPicPr>
          <p:cNvPr id="7" name="Picture 6">
            <a:hlinkClick r:id="rId11"/>
          </p:cNvPr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15453899" y="9265811"/>
            <a:ext cx="507701" cy="507701"/>
          </a:xfrm>
          <a:prstGeom prst="rect">
            <a:avLst/>
          </a:prstGeom>
        </p:spPr>
      </p:pic>
      <p:pic>
        <p:nvPicPr>
          <p:cNvPr id="8" name="Picture 7">
            <a:hlinkClick r:id="rId13"/>
          </p:cNvPr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6044320" y="9274249"/>
            <a:ext cx="507701" cy="507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5594104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c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6457025" y="2550712"/>
            <a:ext cx="5428064" cy="3265187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6607345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e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13"/>
          <p:cNvSpPr>
            <a:spLocks noGrp="1"/>
          </p:cNvSpPr>
          <p:nvPr>
            <p:ph type="pic" sz="quarter" idx="24"/>
          </p:nvPr>
        </p:nvSpPr>
        <p:spPr>
          <a:xfrm>
            <a:off x="1973875" y="2853289"/>
            <a:ext cx="2364536" cy="2392268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4517604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e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13"/>
          <p:cNvSpPr>
            <a:spLocks noGrp="1"/>
          </p:cNvSpPr>
          <p:nvPr>
            <p:ph type="pic" sz="quarter" idx="24"/>
          </p:nvPr>
        </p:nvSpPr>
        <p:spPr>
          <a:xfrm>
            <a:off x="7072405" y="2264464"/>
            <a:ext cx="4147958" cy="4218959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Picture Placeholder 13"/>
          <p:cNvSpPr>
            <a:spLocks noGrp="1"/>
          </p:cNvSpPr>
          <p:nvPr>
            <p:ph type="pic" sz="quarter" idx="25"/>
          </p:nvPr>
        </p:nvSpPr>
        <p:spPr>
          <a:xfrm>
            <a:off x="12449602" y="2264464"/>
            <a:ext cx="4147958" cy="4218959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Picture Placeholder 13"/>
          <p:cNvSpPr>
            <a:spLocks noGrp="1"/>
          </p:cNvSpPr>
          <p:nvPr>
            <p:ph type="pic" sz="quarter" idx="26"/>
          </p:nvPr>
        </p:nvSpPr>
        <p:spPr>
          <a:xfrm>
            <a:off x="1735463" y="2264464"/>
            <a:ext cx="4147958" cy="4218959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783835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qua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icture Placeholder 13"/>
          <p:cNvSpPr>
            <a:spLocks noGrp="1"/>
          </p:cNvSpPr>
          <p:nvPr>
            <p:ph type="pic" sz="quarter" idx="24"/>
          </p:nvPr>
        </p:nvSpPr>
        <p:spPr>
          <a:xfrm>
            <a:off x="5813425" y="2301857"/>
            <a:ext cx="2882492" cy="2916497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3" name="Picture Placeholder 13"/>
          <p:cNvSpPr>
            <a:spLocks noGrp="1"/>
          </p:cNvSpPr>
          <p:nvPr>
            <p:ph type="pic" sz="quarter" idx="25"/>
          </p:nvPr>
        </p:nvSpPr>
        <p:spPr>
          <a:xfrm>
            <a:off x="9532504" y="2301857"/>
            <a:ext cx="2882492" cy="2916497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26"/>
          </p:nvPr>
        </p:nvSpPr>
        <p:spPr>
          <a:xfrm>
            <a:off x="13276603" y="2301857"/>
            <a:ext cx="2882492" cy="2916497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Picture Placeholder 13"/>
          <p:cNvSpPr>
            <a:spLocks noGrp="1"/>
          </p:cNvSpPr>
          <p:nvPr>
            <p:ph type="pic" sz="quarter" idx="27"/>
          </p:nvPr>
        </p:nvSpPr>
        <p:spPr>
          <a:xfrm>
            <a:off x="2144594" y="2301857"/>
            <a:ext cx="2882492" cy="2916497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333699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qua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icture Placeholder 13"/>
          <p:cNvSpPr>
            <a:spLocks noGrp="1"/>
          </p:cNvSpPr>
          <p:nvPr>
            <p:ph type="pic" sz="quarter" idx="30"/>
          </p:nvPr>
        </p:nvSpPr>
        <p:spPr>
          <a:xfrm>
            <a:off x="1338359" y="2137336"/>
            <a:ext cx="1999565" cy="1687694"/>
          </a:xfr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7" name="Picture Placeholder 13"/>
          <p:cNvSpPr>
            <a:spLocks noGrp="1"/>
          </p:cNvSpPr>
          <p:nvPr>
            <p:ph type="pic" sz="quarter" idx="31"/>
          </p:nvPr>
        </p:nvSpPr>
        <p:spPr>
          <a:xfrm>
            <a:off x="6683999" y="2137336"/>
            <a:ext cx="1999565" cy="1687694"/>
          </a:xfr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8" name="Picture Placeholder 13"/>
          <p:cNvSpPr>
            <a:spLocks noGrp="1"/>
          </p:cNvSpPr>
          <p:nvPr>
            <p:ph type="pic" sz="quarter" idx="32"/>
          </p:nvPr>
        </p:nvSpPr>
        <p:spPr>
          <a:xfrm>
            <a:off x="12119360" y="2137336"/>
            <a:ext cx="1999565" cy="1687694"/>
          </a:xfr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2" name="Picture Placeholder 13"/>
          <p:cNvSpPr>
            <a:spLocks noGrp="1"/>
          </p:cNvSpPr>
          <p:nvPr>
            <p:ph type="pic" sz="quarter" idx="33"/>
          </p:nvPr>
        </p:nvSpPr>
        <p:spPr>
          <a:xfrm>
            <a:off x="1338359" y="4560265"/>
            <a:ext cx="1999565" cy="1687694"/>
          </a:xfr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3" name="Picture Placeholder 13"/>
          <p:cNvSpPr>
            <a:spLocks noGrp="1"/>
          </p:cNvSpPr>
          <p:nvPr>
            <p:ph type="pic" sz="quarter" idx="34"/>
          </p:nvPr>
        </p:nvSpPr>
        <p:spPr>
          <a:xfrm>
            <a:off x="6683999" y="4560265"/>
            <a:ext cx="1999565" cy="1687694"/>
          </a:xfr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4" name="Picture Placeholder 13"/>
          <p:cNvSpPr>
            <a:spLocks noGrp="1"/>
          </p:cNvSpPr>
          <p:nvPr>
            <p:ph type="pic" sz="quarter" idx="35"/>
          </p:nvPr>
        </p:nvSpPr>
        <p:spPr>
          <a:xfrm>
            <a:off x="12119360" y="4560265"/>
            <a:ext cx="1999565" cy="1687694"/>
          </a:xfr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5" name="Picture Placeholder 13"/>
          <p:cNvSpPr>
            <a:spLocks noGrp="1"/>
          </p:cNvSpPr>
          <p:nvPr>
            <p:ph type="pic" sz="quarter" idx="29"/>
          </p:nvPr>
        </p:nvSpPr>
        <p:spPr>
          <a:xfrm>
            <a:off x="1338359" y="6949772"/>
            <a:ext cx="1999565" cy="1687694"/>
          </a:xfr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6" name="Picture Placeholder 13"/>
          <p:cNvSpPr>
            <a:spLocks noGrp="1"/>
          </p:cNvSpPr>
          <p:nvPr>
            <p:ph type="pic" sz="quarter" idx="27"/>
          </p:nvPr>
        </p:nvSpPr>
        <p:spPr>
          <a:xfrm>
            <a:off x="6683999" y="6949772"/>
            <a:ext cx="1999565" cy="1687694"/>
          </a:xfr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7" name="Picture Placeholder 13"/>
          <p:cNvSpPr>
            <a:spLocks noGrp="1"/>
          </p:cNvSpPr>
          <p:nvPr>
            <p:ph type="pic" sz="quarter" idx="28"/>
          </p:nvPr>
        </p:nvSpPr>
        <p:spPr>
          <a:xfrm>
            <a:off x="12119360" y="6949772"/>
            <a:ext cx="1999565" cy="1687694"/>
          </a:xfrm>
          <a:effectLst/>
        </p:spPr>
        <p:txBody>
          <a:bodyPr>
            <a:normAutofit/>
          </a:bodyPr>
          <a:lstStyle>
            <a:lvl1pPr marL="0" indent="0">
              <a:buNone/>
              <a:defRPr sz="16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189610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13"/>
          <p:cNvSpPr>
            <a:spLocks noGrp="1"/>
          </p:cNvSpPr>
          <p:nvPr>
            <p:ph type="pic" sz="quarter" idx="24"/>
          </p:nvPr>
        </p:nvSpPr>
        <p:spPr>
          <a:xfrm>
            <a:off x="9375211" y="2342000"/>
            <a:ext cx="6841286" cy="4687451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Picture Placeholder 13"/>
          <p:cNvSpPr>
            <a:spLocks noGrp="1"/>
          </p:cNvSpPr>
          <p:nvPr>
            <p:ph type="pic" sz="quarter" idx="25"/>
          </p:nvPr>
        </p:nvSpPr>
        <p:spPr>
          <a:xfrm>
            <a:off x="2133875" y="2342000"/>
            <a:ext cx="6841286" cy="4687451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4345674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ierarchy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Picture Placeholder 2"/>
          <p:cNvSpPr>
            <a:spLocks noGrp="1"/>
          </p:cNvSpPr>
          <p:nvPr userDrawn="1">
            <p:ph type="pic" sz="quarter" idx="57" hasCustomPrompt="1"/>
          </p:nvPr>
        </p:nvSpPr>
        <p:spPr>
          <a:xfrm>
            <a:off x="3165348" y="1565149"/>
            <a:ext cx="1901952" cy="1901952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5" name="Picture Placeholder 2"/>
          <p:cNvSpPr>
            <a:spLocks noGrp="1"/>
          </p:cNvSpPr>
          <p:nvPr userDrawn="1">
            <p:ph type="pic" sz="quarter" idx="58" hasCustomPrompt="1"/>
          </p:nvPr>
        </p:nvSpPr>
        <p:spPr>
          <a:xfrm>
            <a:off x="8186865" y="1565149"/>
            <a:ext cx="1901952" cy="1901952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6" name="Picture Placeholder 2"/>
          <p:cNvSpPr>
            <a:spLocks noGrp="1"/>
          </p:cNvSpPr>
          <p:nvPr userDrawn="1">
            <p:ph type="pic" sz="quarter" idx="59" hasCustomPrompt="1"/>
          </p:nvPr>
        </p:nvSpPr>
        <p:spPr>
          <a:xfrm>
            <a:off x="13229480" y="1565149"/>
            <a:ext cx="1901952" cy="1901952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7" name="Picture Placeholder 2"/>
          <p:cNvSpPr>
            <a:spLocks noGrp="1" noChangeAspect="1"/>
          </p:cNvSpPr>
          <p:nvPr>
            <p:ph type="pic" sz="quarter" idx="60" hasCustomPrompt="1"/>
          </p:nvPr>
        </p:nvSpPr>
        <p:spPr>
          <a:xfrm>
            <a:off x="2028662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8" name="Picture Placeholder 2"/>
          <p:cNvSpPr>
            <a:spLocks noGrp="1" noChangeAspect="1"/>
          </p:cNvSpPr>
          <p:nvPr>
            <p:ph type="pic" sz="quarter" idx="61" hasCustomPrompt="1"/>
          </p:nvPr>
        </p:nvSpPr>
        <p:spPr>
          <a:xfrm>
            <a:off x="4684775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9" name="Picture Placeholder 2"/>
          <p:cNvSpPr>
            <a:spLocks noGrp="1" noChangeAspect="1"/>
          </p:cNvSpPr>
          <p:nvPr>
            <p:ph type="pic" sz="quarter" idx="62" hasCustomPrompt="1"/>
          </p:nvPr>
        </p:nvSpPr>
        <p:spPr>
          <a:xfrm>
            <a:off x="7051704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0" name="Picture Placeholder 2"/>
          <p:cNvSpPr>
            <a:spLocks noGrp="1" noChangeAspect="1"/>
          </p:cNvSpPr>
          <p:nvPr>
            <p:ph type="pic" sz="quarter" idx="63" hasCustomPrompt="1"/>
          </p:nvPr>
        </p:nvSpPr>
        <p:spPr>
          <a:xfrm>
            <a:off x="9696931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1" name="Picture Placeholder 2"/>
          <p:cNvSpPr>
            <a:spLocks noGrp="1" noChangeAspect="1"/>
          </p:cNvSpPr>
          <p:nvPr>
            <p:ph type="pic" sz="quarter" idx="64" hasCustomPrompt="1"/>
          </p:nvPr>
        </p:nvSpPr>
        <p:spPr>
          <a:xfrm>
            <a:off x="12094319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2" name="Picture Placeholder 2"/>
          <p:cNvSpPr>
            <a:spLocks noGrp="1" noChangeAspect="1"/>
          </p:cNvSpPr>
          <p:nvPr>
            <p:ph type="pic" sz="quarter" idx="65" hasCustomPrompt="1"/>
          </p:nvPr>
        </p:nvSpPr>
        <p:spPr>
          <a:xfrm>
            <a:off x="14739546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3" name="Text Placeholder 48"/>
          <p:cNvSpPr>
            <a:spLocks noGrp="1"/>
          </p:cNvSpPr>
          <p:nvPr>
            <p:ph type="body" sz="quarter" idx="29" hasCustomPrompt="1"/>
          </p:nvPr>
        </p:nvSpPr>
        <p:spPr>
          <a:xfrm>
            <a:off x="2811758" y="4206770"/>
            <a:ext cx="2612244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54" name="Text Placeholder 48"/>
          <p:cNvSpPr>
            <a:spLocks noGrp="1"/>
          </p:cNvSpPr>
          <p:nvPr>
            <p:ph type="body" sz="quarter" idx="34" hasCustomPrompt="1"/>
          </p:nvPr>
        </p:nvSpPr>
        <p:spPr>
          <a:xfrm>
            <a:off x="2811758" y="4537994"/>
            <a:ext cx="2612244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55" name="Text Placeholder 48"/>
          <p:cNvSpPr>
            <a:spLocks noGrp="1"/>
          </p:cNvSpPr>
          <p:nvPr>
            <p:ph type="body" sz="quarter" idx="66" hasCustomPrompt="1"/>
          </p:nvPr>
        </p:nvSpPr>
        <p:spPr>
          <a:xfrm>
            <a:off x="1619063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56" name="Text Placeholder 48"/>
          <p:cNvSpPr>
            <a:spLocks noGrp="1"/>
          </p:cNvSpPr>
          <p:nvPr>
            <p:ph type="body" sz="quarter" idx="67" hasCustomPrompt="1"/>
          </p:nvPr>
        </p:nvSpPr>
        <p:spPr>
          <a:xfrm>
            <a:off x="1619063" y="8944383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57" name="Text Placeholder 48"/>
          <p:cNvSpPr>
            <a:spLocks noGrp="1"/>
          </p:cNvSpPr>
          <p:nvPr>
            <p:ph type="body" sz="quarter" idx="68" hasCustomPrompt="1"/>
          </p:nvPr>
        </p:nvSpPr>
        <p:spPr>
          <a:xfrm>
            <a:off x="4275175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58" name="Text Placeholder 48"/>
          <p:cNvSpPr>
            <a:spLocks noGrp="1"/>
          </p:cNvSpPr>
          <p:nvPr>
            <p:ph type="body" sz="quarter" idx="69" hasCustomPrompt="1"/>
          </p:nvPr>
        </p:nvSpPr>
        <p:spPr>
          <a:xfrm>
            <a:off x="4275175" y="8944383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59" name="Text Placeholder 48"/>
          <p:cNvSpPr>
            <a:spLocks noGrp="1"/>
          </p:cNvSpPr>
          <p:nvPr>
            <p:ph type="body" sz="quarter" idx="70" hasCustomPrompt="1"/>
          </p:nvPr>
        </p:nvSpPr>
        <p:spPr>
          <a:xfrm>
            <a:off x="6642106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0" name="Text Placeholder 48"/>
          <p:cNvSpPr>
            <a:spLocks noGrp="1"/>
          </p:cNvSpPr>
          <p:nvPr>
            <p:ph type="body" sz="quarter" idx="71" hasCustomPrompt="1"/>
          </p:nvPr>
        </p:nvSpPr>
        <p:spPr>
          <a:xfrm>
            <a:off x="6642106" y="8944383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1" name="Text Placeholder 48"/>
          <p:cNvSpPr>
            <a:spLocks noGrp="1"/>
          </p:cNvSpPr>
          <p:nvPr>
            <p:ph type="body" sz="quarter" idx="72" hasCustomPrompt="1"/>
          </p:nvPr>
        </p:nvSpPr>
        <p:spPr>
          <a:xfrm>
            <a:off x="9298218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2" name="Text Placeholder 48"/>
          <p:cNvSpPr>
            <a:spLocks noGrp="1"/>
          </p:cNvSpPr>
          <p:nvPr>
            <p:ph type="body" sz="quarter" idx="73" hasCustomPrompt="1"/>
          </p:nvPr>
        </p:nvSpPr>
        <p:spPr>
          <a:xfrm>
            <a:off x="9298218" y="8944383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3" name="Text Placeholder 48"/>
          <p:cNvSpPr>
            <a:spLocks noGrp="1"/>
          </p:cNvSpPr>
          <p:nvPr>
            <p:ph type="body" sz="quarter" idx="74" hasCustomPrompt="1"/>
          </p:nvPr>
        </p:nvSpPr>
        <p:spPr>
          <a:xfrm>
            <a:off x="11685442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4" name="Text Placeholder 48"/>
          <p:cNvSpPr>
            <a:spLocks noGrp="1"/>
          </p:cNvSpPr>
          <p:nvPr>
            <p:ph type="body" sz="quarter" idx="75" hasCustomPrompt="1"/>
          </p:nvPr>
        </p:nvSpPr>
        <p:spPr>
          <a:xfrm>
            <a:off x="11685442" y="8944383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5" name="Text Placeholder 48"/>
          <p:cNvSpPr>
            <a:spLocks noGrp="1"/>
          </p:cNvSpPr>
          <p:nvPr>
            <p:ph type="body" sz="quarter" idx="76" hasCustomPrompt="1"/>
          </p:nvPr>
        </p:nvSpPr>
        <p:spPr>
          <a:xfrm>
            <a:off x="14341554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6" name="Text Placeholder 48"/>
          <p:cNvSpPr>
            <a:spLocks noGrp="1"/>
          </p:cNvSpPr>
          <p:nvPr>
            <p:ph type="body" sz="quarter" idx="77" hasCustomPrompt="1"/>
          </p:nvPr>
        </p:nvSpPr>
        <p:spPr>
          <a:xfrm>
            <a:off x="14341554" y="8944383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7" name="Text Placeholder 48"/>
          <p:cNvSpPr>
            <a:spLocks noGrp="1"/>
          </p:cNvSpPr>
          <p:nvPr>
            <p:ph type="body" sz="quarter" idx="78" hasCustomPrompt="1"/>
          </p:nvPr>
        </p:nvSpPr>
        <p:spPr>
          <a:xfrm>
            <a:off x="7818250" y="4206770"/>
            <a:ext cx="2612244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8" name="Text Placeholder 48"/>
          <p:cNvSpPr>
            <a:spLocks noGrp="1"/>
          </p:cNvSpPr>
          <p:nvPr>
            <p:ph type="body" sz="quarter" idx="79" hasCustomPrompt="1"/>
          </p:nvPr>
        </p:nvSpPr>
        <p:spPr>
          <a:xfrm>
            <a:off x="7818250" y="4537994"/>
            <a:ext cx="2612244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9" name="Text Placeholder 48"/>
          <p:cNvSpPr>
            <a:spLocks noGrp="1"/>
          </p:cNvSpPr>
          <p:nvPr>
            <p:ph type="body" sz="quarter" idx="80" hasCustomPrompt="1"/>
          </p:nvPr>
        </p:nvSpPr>
        <p:spPr>
          <a:xfrm>
            <a:off x="12857842" y="4206770"/>
            <a:ext cx="2612244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70" name="Text Placeholder 48"/>
          <p:cNvSpPr>
            <a:spLocks noGrp="1"/>
          </p:cNvSpPr>
          <p:nvPr>
            <p:ph type="body" sz="quarter" idx="81" hasCustomPrompt="1"/>
          </p:nvPr>
        </p:nvSpPr>
        <p:spPr>
          <a:xfrm>
            <a:off x="12857842" y="4537994"/>
            <a:ext cx="2612244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</p:spTree>
    <p:extLst>
      <p:ext uri="{BB962C8B-B14F-4D97-AF65-F5344CB8AC3E}">
        <p14:creationId xmlns:p14="http://schemas.microsoft.com/office/powerpoint/2010/main" val="1495096004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3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3"/>
          <p:cNvSpPr>
            <a:spLocks noGrp="1"/>
          </p:cNvSpPr>
          <p:nvPr>
            <p:ph type="pic" sz="quarter" idx="25"/>
          </p:nvPr>
        </p:nvSpPr>
        <p:spPr>
          <a:xfrm>
            <a:off x="6947573" y="2734697"/>
            <a:ext cx="4415891" cy="3754040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26"/>
          </p:nvPr>
        </p:nvSpPr>
        <p:spPr>
          <a:xfrm>
            <a:off x="11755180" y="2734697"/>
            <a:ext cx="4415891" cy="3754040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Picture Placeholder 13"/>
          <p:cNvSpPr>
            <a:spLocks noGrp="1"/>
          </p:cNvSpPr>
          <p:nvPr>
            <p:ph type="pic" sz="quarter" idx="27"/>
          </p:nvPr>
        </p:nvSpPr>
        <p:spPr>
          <a:xfrm>
            <a:off x="2133877" y="2734697"/>
            <a:ext cx="4415891" cy="3754040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745016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with 4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13"/>
          <p:cNvSpPr>
            <a:spLocks noGrp="1"/>
          </p:cNvSpPr>
          <p:nvPr>
            <p:ph type="pic" sz="quarter" idx="27"/>
          </p:nvPr>
        </p:nvSpPr>
        <p:spPr>
          <a:xfrm>
            <a:off x="5715275" y="2895845"/>
            <a:ext cx="3325278" cy="3740945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7" name="Picture Placeholder 13"/>
          <p:cNvSpPr>
            <a:spLocks noGrp="1"/>
          </p:cNvSpPr>
          <p:nvPr>
            <p:ph type="pic" sz="quarter" idx="28"/>
          </p:nvPr>
        </p:nvSpPr>
        <p:spPr>
          <a:xfrm>
            <a:off x="9300246" y="2895845"/>
            <a:ext cx="3325278" cy="3740945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Picture Placeholder 13"/>
          <p:cNvSpPr>
            <a:spLocks noGrp="1"/>
          </p:cNvSpPr>
          <p:nvPr>
            <p:ph type="pic" sz="quarter" idx="29"/>
          </p:nvPr>
        </p:nvSpPr>
        <p:spPr>
          <a:xfrm>
            <a:off x="12874365" y="2895845"/>
            <a:ext cx="3325278" cy="3740945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9" name="Picture Placeholder 13"/>
          <p:cNvSpPr>
            <a:spLocks noGrp="1"/>
          </p:cNvSpPr>
          <p:nvPr>
            <p:ph type="pic" sz="quarter" idx="30"/>
          </p:nvPr>
        </p:nvSpPr>
        <p:spPr>
          <a:xfrm>
            <a:off x="2133875" y="2895845"/>
            <a:ext cx="3325278" cy="3740945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095383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With Half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10"/>
          <p:cNvSpPr>
            <a:spLocks noGrp="1"/>
          </p:cNvSpPr>
          <p:nvPr>
            <p:ph type="pic" sz="quarter" idx="30"/>
          </p:nvPr>
        </p:nvSpPr>
        <p:spPr>
          <a:xfrm>
            <a:off x="2" y="0"/>
            <a:ext cx="8642213" cy="10287000"/>
          </a:xfrm>
          <a:custGeom>
            <a:avLst/>
            <a:gdLst/>
            <a:ahLst/>
            <a:cxnLst/>
            <a:rect l="l" t="t" r="r" b="b"/>
            <a:pathLst>
              <a:path w="11545516" h="13770768">
                <a:moveTo>
                  <a:pt x="0" y="0"/>
                </a:moveTo>
                <a:lnTo>
                  <a:pt x="11545516" y="0"/>
                </a:lnTo>
                <a:lnTo>
                  <a:pt x="11545516" y="4105067"/>
                </a:lnTo>
                <a:lnTo>
                  <a:pt x="11462824" y="4109243"/>
                </a:lnTo>
                <a:cubicBezTo>
                  <a:pt x="10995307" y="4156722"/>
                  <a:pt x="10630477" y="4551555"/>
                  <a:pt x="10630477" y="5031598"/>
                </a:cubicBezTo>
                <a:cubicBezTo>
                  <a:pt x="10630477" y="5511641"/>
                  <a:pt x="10995307" y="5906475"/>
                  <a:pt x="11462824" y="5953954"/>
                </a:cubicBezTo>
                <a:lnTo>
                  <a:pt x="11545516" y="5958129"/>
                </a:lnTo>
                <a:lnTo>
                  <a:pt x="11545516" y="6355239"/>
                </a:lnTo>
                <a:lnTo>
                  <a:pt x="11462824" y="6359415"/>
                </a:lnTo>
                <a:cubicBezTo>
                  <a:pt x="10995307" y="6406894"/>
                  <a:pt x="10630477" y="6801727"/>
                  <a:pt x="10630477" y="7281770"/>
                </a:cubicBezTo>
                <a:cubicBezTo>
                  <a:pt x="10630477" y="7761813"/>
                  <a:pt x="10995307" y="8156647"/>
                  <a:pt x="11462824" y="8204126"/>
                </a:cubicBezTo>
                <a:lnTo>
                  <a:pt x="11545516" y="8208301"/>
                </a:lnTo>
                <a:lnTo>
                  <a:pt x="11545516" y="8587487"/>
                </a:lnTo>
                <a:lnTo>
                  <a:pt x="11462824" y="8591663"/>
                </a:lnTo>
                <a:cubicBezTo>
                  <a:pt x="10995307" y="8639142"/>
                  <a:pt x="10630477" y="9033975"/>
                  <a:pt x="10630477" y="9514018"/>
                </a:cubicBezTo>
                <a:cubicBezTo>
                  <a:pt x="10630477" y="9994061"/>
                  <a:pt x="10995307" y="10388894"/>
                  <a:pt x="11462824" y="10436373"/>
                </a:cubicBezTo>
                <a:lnTo>
                  <a:pt x="11545516" y="10440549"/>
                </a:lnTo>
                <a:lnTo>
                  <a:pt x="11545516" y="10801811"/>
                </a:lnTo>
                <a:lnTo>
                  <a:pt x="11462824" y="10805987"/>
                </a:lnTo>
                <a:cubicBezTo>
                  <a:pt x="10995307" y="10853466"/>
                  <a:pt x="10630477" y="11248299"/>
                  <a:pt x="10630477" y="11728342"/>
                </a:cubicBezTo>
                <a:cubicBezTo>
                  <a:pt x="10630477" y="12208385"/>
                  <a:pt x="10995307" y="12603218"/>
                  <a:pt x="11462824" y="12650697"/>
                </a:cubicBezTo>
                <a:lnTo>
                  <a:pt x="11545516" y="12654873"/>
                </a:lnTo>
                <a:lnTo>
                  <a:pt x="11545516" y="13770768"/>
                </a:lnTo>
                <a:lnTo>
                  <a:pt x="0" y="13770768"/>
                </a:lnTo>
                <a:close/>
              </a:path>
            </a:pathLst>
          </a:custGeom>
        </p:spPr>
        <p:txBody>
          <a:bodyPr vert="horz" lIns="91406" tIns="45700" rIns="91406" bIns="45700" anchor="ctr"/>
          <a:lstStyle>
            <a:lvl1pPr marL="0" indent="0" algn="ctr">
              <a:buNone/>
              <a:defRPr sz="1800">
                <a:latin typeface="Lato Regular"/>
                <a:cs typeface="Lato Regular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348602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 nodePh="1">
                                  <p:stCondLst>
                                    <p:cond delay="20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with 8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icture Placeholder 13"/>
          <p:cNvSpPr>
            <a:spLocks noGrp="1"/>
          </p:cNvSpPr>
          <p:nvPr>
            <p:ph type="pic" sz="quarter" idx="30"/>
          </p:nvPr>
        </p:nvSpPr>
        <p:spPr>
          <a:xfrm>
            <a:off x="9300246" y="5748707"/>
            <a:ext cx="3325278" cy="1870472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7" name="Picture Placeholder 13"/>
          <p:cNvSpPr>
            <a:spLocks noGrp="1"/>
          </p:cNvSpPr>
          <p:nvPr>
            <p:ph type="pic" sz="quarter" idx="31"/>
          </p:nvPr>
        </p:nvSpPr>
        <p:spPr>
          <a:xfrm>
            <a:off x="5715275" y="5748707"/>
            <a:ext cx="3325278" cy="1870472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8" name="Picture Placeholder 13"/>
          <p:cNvSpPr>
            <a:spLocks noGrp="1"/>
          </p:cNvSpPr>
          <p:nvPr>
            <p:ph type="pic" sz="quarter" idx="32"/>
          </p:nvPr>
        </p:nvSpPr>
        <p:spPr>
          <a:xfrm>
            <a:off x="12875556" y="5748707"/>
            <a:ext cx="3325278" cy="1870472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9" name="Picture Placeholder 13"/>
          <p:cNvSpPr>
            <a:spLocks noGrp="1"/>
          </p:cNvSpPr>
          <p:nvPr>
            <p:ph type="pic" sz="quarter" idx="33"/>
          </p:nvPr>
        </p:nvSpPr>
        <p:spPr>
          <a:xfrm>
            <a:off x="2133875" y="5748707"/>
            <a:ext cx="3325278" cy="1870472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0" name="Picture Placeholder 13"/>
          <p:cNvSpPr>
            <a:spLocks noGrp="1"/>
          </p:cNvSpPr>
          <p:nvPr>
            <p:ph type="pic" sz="quarter" idx="34"/>
          </p:nvPr>
        </p:nvSpPr>
        <p:spPr>
          <a:xfrm>
            <a:off x="9300246" y="2045864"/>
            <a:ext cx="3325278" cy="1870472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1" name="Picture Placeholder 13"/>
          <p:cNvSpPr>
            <a:spLocks noGrp="1"/>
          </p:cNvSpPr>
          <p:nvPr>
            <p:ph type="pic" sz="quarter" idx="35"/>
          </p:nvPr>
        </p:nvSpPr>
        <p:spPr>
          <a:xfrm>
            <a:off x="5715275" y="2045864"/>
            <a:ext cx="3325278" cy="1870472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2" name="Picture Placeholder 13"/>
          <p:cNvSpPr>
            <a:spLocks noGrp="1"/>
          </p:cNvSpPr>
          <p:nvPr>
            <p:ph type="pic" sz="quarter" idx="36"/>
          </p:nvPr>
        </p:nvSpPr>
        <p:spPr>
          <a:xfrm>
            <a:off x="12875556" y="2045864"/>
            <a:ext cx="3325278" cy="1870472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3" name="Picture Placeholder 13"/>
          <p:cNvSpPr>
            <a:spLocks noGrp="1"/>
          </p:cNvSpPr>
          <p:nvPr>
            <p:ph type="pic" sz="quarter" idx="37"/>
          </p:nvPr>
        </p:nvSpPr>
        <p:spPr>
          <a:xfrm>
            <a:off x="2133875" y="2045864"/>
            <a:ext cx="3325278" cy="1870472"/>
          </a:xfrm>
          <a:effectLst/>
        </p:spPr>
        <p:txBody>
          <a:bodyPr>
            <a:normAutofit/>
          </a:bodyPr>
          <a:lstStyle>
            <a:lvl1pPr marL="0" indent="0">
              <a:buNone/>
              <a:defRPr sz="315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214015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with 4 Circl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13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5865032" y="3158570"/>
            <a:ext cx="2843384" cy="2840831"/>
          </a:xfrm>
          <a:prstGeom prst="ellipse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30000"/>
              </a:lnSpc>
              <a:buNone/>
              <a:defRPr sz="1800" baseline="0"/>
            </a:lvl1pPr>
          </a:lstStyle>
          <a:p>
            <a:r>
              <a:rPr lang="en-US" dirty="0" smtClean="0"/>
              <a:t>Drag  Your Picture Here</a:t>
            </a:r>
            <a:endParaRPr lang="en-US" dirty="0"/>
          </a:p>
        </p:txBody>
      </p:sp>
      <p:sp>
        <p:nvSpPr>
          <p:cNvPr id="19" name="Picture Placeholder 13"/>
          <p:cNvSpPr>
            <a:spLocks noGrp="1" noChangeAspect="1"/>
          </p:cNvSpPr>
          <p:nvPr>
            <p:ph type="pic" sz="quarter" idx="18" hasCustomPrompt="1"/>
          </p:nvPr>
        </p:nvSpPr>
        <p:spPr>
          <a:xfrm>
            <a:off x="9642886" y="3158570"/>
            <a:ext cx="2843384" cy="2840831"/>
          </a:xfrm>
          <a:prstGeom prst="ellipse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30000"/>
              </a:lnSpc>
              <a:buNone/>
              <a:defRPr sz="1800" baseline="0"/>
            </a:lvl1pPr>
          </a:lstStyle>
          <a:p>
            <a:r>
              <a:rPr lang="en-US" dirty="0" smtClean="0"/>
              <a:t>Drag  Your Picture Here</a:t>
            </a:r>
            <a:endParaRPr lang="en-US" dirty="0"/>
          </a:p>
        </p:txBody>
      </p:sp>
      <p:sp>
        <p:nvSpPr>
          <p:cNvPr id="20" name="Picture Placeholder 13"/>
          <p:cNvSpPr>
            <a:spLocks noGrp="1" noChangeAspect="1"/>
          </p:cNvSpPr>
          <p:nvPr>
            <p:ph type="pic" sz="quarter" idx="19" hasCustomPrompt="1"/>
          </p:nvPr>
        </p:nvSpPr>
        <p:spPr>
          <a:xfrm>
            <a:off x="13392334" y="3158570"/>
            <a:ext cx="2843384" cy="2840831"/>
          </a:xfrm>
          <a:prstGeom prst="ellipse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30000"/>
              </a:lnSpc>
              <a:buNone/>
              <a:defRPr sz="1800" baseline="0"/>
            </a:lvl1pPr>
          </a:lstStyle>
          <a:p>
            <a:r>
              <a:rPr lang="en-US" dirty="0" smtClean="0"/>
              <a:t>Drag  Your Picture Here</a:t>
            </a:r>
            <a:endParaRPr lang="en-US" dirty="0"/>
          </a:p>
        </p:txBody>
      </p:sp>
      <p:sp>
        <p:nvSpPr>
          <p:cNvPr id="21" name="Picture Placeholder 13"/>
          <p:cNvSpPr>
            <a:spLocks noGrp="1" noChangeAspect="1"/>
          </p:cNvSpPr>
          <p:nvPr>
            <p:ph type="pic" sz="quarter" idx="20" hasCustomPrompt="1"/>
          </p:nvPr>
        </p:nvSpPr>
        <p:spPr>
          <a:xfrm>
            <a:off x="2088541" y="3158570"/>
            <a:ext cx="2843384" cy="2840831"/>
          </a:xfrm>
          <a:prstGeom prst="ellipse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30000"/>
              </a:lnSpc>
              <a:buNone/>
              <a:defRPr sz="1800" baseline="0"/>
            </a:lvl1pPr>
          </a:lstStyle>
          <a:p>
            <a:r>
              <a:rPr lang="en-US" dirty="0" smtClean="0"/>
              <a:t>Drag  Your Picture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7855526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elcome Mess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Picture Placeholder 13"/>
          <p:cNvSpPr>
            <a:spLocks noGrp="1" noChangeAspect="1"/>
          </p:cNvSpPr>
          <p:nvPr>
            <p:ph type="pic" sz="quarter" idx="20" hasCustomPrompt="1"/>
          </p:nvPr>
        </p:nvSpPr>
        <p:spPr>
          <a:xfrm>
            <a:off x="7724692" y="2122559"/>
            <a:ext cx="2843384" cy="2840831"/>
          </a:xfrm>
          <a:prstGeom prst="ellipse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30000"/>
              </a:lnSpc>
              <a:buNone/>
              <a:defRPr sz="1800" baseline="0"/>
            </a:lvl1pPr>
          </a:lstStyle>
          <a:p>
            <a:r>
              <a:rPr lang="en-US" dirty="0" smtClean="0"/>
              <a:t>Drag  Your Picture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959448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ortfolio with 4 Circl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4"/>
          <p:cNvSpPr>
            <a:spLocks noGrp="1"/>
          </p:cNvSpPr>
          <p:nvPr>
            <p:ph type="pic" sz="quarter" idx="10"/>
          </p:nvPr>
        </p:nvSpPr>
        <p:spPr>
          <a:xfrm>
            <a:off x="13410209" y="3442230"/>
            <a:ext cx="2836256" cy="2824419"/>
          </a:xfrm>
          <a:custGeom>
            <a:avLst/>
            <a:gdLst>
              <a:gd name="connsiteX0" fmla="*/ 0 w 4025773"/>
              <a:gd name="connsiteY0" fmla="*/ 1649008 h 3298016"/>
              <a:gd name="connsiteX1" fmla="*/ 2012887 w 4025773"/>
              <a:gd name="connsiteY1" fmla="*/ 0 h 3298016"/>
              <a:gd name="connsiteX2" fmla="*/ 4025773 w 4025773"/>
              <a:gd name="connsiteY2" fmla="*/ 1649008 h 3298016"/>
              <a:gd name="connsiteX3" fmla="*/ 2012887 w 4025773"/>
              <a:gd name="connsiteY3" fmla="*/ 3298016 h 3298016"/>
              <a:gd name="connsiteX4" fmla="*/ 0 w 4025773"/>
              <a:gd name="connsiteY4" fmla="*/ 1649008 h 3298016"/>
              <a:gd name="connsiteX0" fmla="*/ 0 w 4025773"/>
              <a:gd name="connsiteY0" fmla="*/ 1894086 h 3543094"/>
              <a:gd name="connsiteX1" fmla="*/ 2146570 w 4025773"/>
              <a:gd name="connsiteY1" fmla="*/ 0 h 3543094"/>
              <a:gd name="connsiteX2" fmla="*/ 4025773 w 4025773"/>
              <a:gd name="connsiteY2" fmla="*/ 1894086 h 3543094"/>
              <a:gd name="connsiteX3" fmla="*/ 2012887 w 4025773"/>
              <a:gd name="connsiteY3" fmla="*/ 3543094 h 3543094"/>
              <a:gd name="connsiteX4" fmla="*/ 0 w 4025773"/>
              <a:gd name="connsiteY4" fmla="*/ 1894086 h 3543094"/>
              <a:gd name="connsiteX0" fmla="*/ 0 w 3780688"/>
              <a:gd name="connsiteY0" fmla="*/ 1894086 h 3543094"/>
              <a:gd name="connsiteX1" fmla="*/ 1901485 w 3780688"/>
              <a:gd name="connsiteY1" fmla="*/ 0 h 3543094"/>
              <a:gd name="connsiteX2" fmla="*/ 3780688 w 3780688"/>
              <a:gd name="connsiteY2" fmla="*/ 1894086 h 3543094"/>
              <a:gd name="connsiteX3" fmla="*/ 1767802 w 3780688"/>
              <a:gd name="connsiteY3" fmla="*/ 3543094 h 3543094"/>
              <a:gd name="connsiteX4" fmla="*/ 0 w 3780688"/>
              <a:gd name="connsiteY4" fmla="*/ 1894086 h 3543094"/>
              <a:gd name="connsiteX0" fmla="*/ 0 w 3780688"/>
              <a:gd name="connsiteY0" fmla="*/ 1894086 h 3765892"/>
              <a:gd name="connsiteX1" fmla="*/ 1901485 w 3780688"/>
              <a:gd name="connsiteY1" fmla="*/ 0 h 3765892"/>
              <a:gd name="connsiteX2" fmla="*/ 3780688 w 3780688"/>
              <a:gd name="connsiteY2" fmla="*/ 1894086 h 3765892"/>
              <a:gd name="connsiteX3" fmla="*/ 1879204 w 3780688"/>
              <a:gd name="connsiteY3" fmla="*/ 3765892 h 3765892"/>
              <a:gd name="connsiteX4" fmla="*/ 0 w 3780688"/>
              <a:gd name="connsiteY4" fmla="*/ 1894086 h 37658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80688" h="3765892">
                <a:moveTo>
                  <a:pt x="0" y="1894086"/>
                </a:moveTo>
                <a:lnTo>
                  <a:pt x="1901485" y="0"/>
                </a:lnTo>
                <a:lnTo>
                  <a:pt x="3780688" y="1894086"/>
                </a:lnTo>
                <a:lnTo>
                  <a:pt x="1879204" y="3765892"/>
                </a:lnTo>
                <a:lnTo>
                  <a:pt x="0" y="1894086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400"/>
            </a:lvl1pPr>
          </a:lstStyle>
          <a:p>
            <a:endParaRPr lang="en-US"/>
          </a:p>
        </p:txBody>
      </p:sp>
      <p:sp>
        <p:nvSpPr>
          <p:cNvPr id="18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10573954" y="3442230"/>
            <a:ext cx="2836256" cy="2824419"/>
          </a:xfrm>
          <a:custGeom>
            <a:avLst/>
            <a:gdLst>
              <a:gd name="connsiteX0" fmla="*/ 0 w 4025773"/>
              <a:gd name="connsiteY0" fmla="*/ 1649008 h 3298016"/>
              <a:gd name="connsiteX1" fmla="*/ 2012887 w 4025773"/>
              <a:gd name="connsiteY1" fmla="*/ 0 h 3298016"/>
              <a:gd name="connsiteX2" fmla="*/ 4025773 w 4025773"/>
              <a:gd name="connsiteY2" fmla="*/ 1649008 h 3298016"/>
              <a:gd name="connsiteX3" fmla="*/ 2012887 w 4025773"/>
              <a:gd name="connsiteY3" fmla="*/ 3298016 h 3298016"/>
              <a:gd name="connsiteX4" fmla="*/ 0 w 4025773"/>
              <a:gd name="connsiteY4" fmla="*/ 1649008 h 3298016"/>
              <a:gd name="connsiteX0" fmla="*/ 0 w 4025773"/>
              <a:gd name="connsiteY0" fmla="*/ 1894086 h 3543094"/>
              <a:gd name="connsiteX1" fmla="*/ 2146570 w 4025773"/>
              <a:gd name="connsiteY1" fmla="*/ 0 h 3543094"/>
              <a:gd name="connsiteX2" fmla="*/ 4025773 w 4025773"/>
              <a:gd name="connsiteY2" fmla="*/ 1894086 h 3543094"/>
              <a:gd name="connsiteX3" fmla="*/ 2012887 w 4025773"/>
              <a:gd name="connsiteY3" fmla="*/ 3543094 h 3543094"/>
              <a:gd name="connsiteX4" fmla="*/ 0 w 4025773"/>
              <a:gd name="connsiteY4" fmla="*/ 1894086 h 3543094"/>
              <a:gd name="connsiteX0" fmla="*/ 0 w 3780688"/>
              <a:gd name="connsiteY0" fmla="*/ 1894086 h 3543094"/>
              <a:gd name="connsiteX1" fmla="*/ 1901485 w 3780688"/>
              <a:gd name="connsiteY1" fmla="*/ 0 h 3543094"/>
              <a:gd name="connsiteX2" fmla="*/ 3780688 w 3780688"/>
              <a:gd name="connsiteY2" fmla="*/ 1894086 h 3543094"/>
              <a:gd name="connsiteX3" fmla="*/ 1767802 w 3780688"/>
              <a:gd name="connsiteY3" fmla="*/ 3543094 h 3543094"/>
              <a:gd name="connsiteX4" fmla="*/ 0 w 3780688"/>
              <a:gd name="connsiteY4" fmla="*/ 1894086 h 3543094"/>
              <a:gd name="connsiteX0" fmla="*/ 0 w 3780688"/>
              <a:gd name="connsiteY0" fmla="*/ 1894086 h 3765892"/>
              <a:gd name="connsiteX1" fmla="*/ 1901485 w 3780688"/>
              <a:gd name="connsiteY1" fmla="*/ 0 h 3765892"/>
              <a:gd name="connsiteX2" fmla="*/ 3780688 w 3780688"/>
              <a:gd name="connsiteY2" fmla="*/ 1894086 h 3765892"/>
              <a:gd name="connsiteX3" fmla="*/ 1879204 w 3780688"/>
              <a:gd name="connsiteY3" fmla="*/ 3765892 h 3765892"/>
              <a:gd name="connsiteX4" fmla="*/ 0 w 3780688"/>
              <a:gd name="connsiteY4" fmla="*/ 1894086 h 37658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80688" h="3765892">
                <a:moveTo>
                  <a:pt x="0" y="1894086"/>
                </a:moveTo>
                <a:lnTo>
                  <a:pt x="1901485" y="0"/>
                </a:lnTo>
                <a:lnTo>
                  <a:pt x="3780688" y="1894086"/>
                </a:lnTo>
                <a:lnTo>
                  <a:pt x="1879204" y="3765892"/>
                </a:lnTo>
                <a:lnTo>
                  <a:pt x="0" y="1894086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400"/>
            </a:lvl1pPr>
          </a:lstStyle>
          <a:p>
            <a:endParaRPr lang="en-US"/>
          </a:p>
        </p:txBody>
      </p:sp>
      <p:sp>
        <p:nvSpPr>
          <p:cNvPr id="19" name="Picture Placeholder 4"/>
          <p:cNvSpPr>
            <a:spLocks noGrp="1"/>
          </p:cNvSpPr>
          <p:nvPr>
            <p:ph type="pic" sz="quarter" idx="12"/>
          </p:nvPr>
        </p:nvSpPr>
        <p:spPr>
          <a:xfrm>
            <a:off x="4901830" y="3442230"/>
            <a:ext cx="2836256" cy="2824419"/>
          </a:xfrm>
          <a:custGeom>
            <a:avLst/>
            <a:gdLst>
              <a:gd name="connsiteX0" fmla="*/ 0 w 4025773"/>
              <a:gd name="connsiteY0" fmla="*/ 1649008 h 3298016"/>
              <a:gd name="connsiteX1" fmla="*/ 2012887 w 4025773"/>
              <a:gd name="connsiteY1" fmla="*/ 0 h 3298016"/>
              <a:gd name="connsiteX2" fmla="*/ 4025773 w 4025773"/>
              <a:gd name="connsiteY2" fmla="*/ 1649008 h 3298016"/>
              <a:gd name="connsiteX3" fmla="*/ 2012887 w 4025773"/>
              <a:gd name="connsiteY3" fmla="*/ 3298016 h 3298016"/>
              <a:gd name="connsiteX4" fmla="*/ 0 w 4025773"/>
              <a:gd name="connsiteY4" fmla="*/ 1649008 h 3298016"/>
              <a:gd name="connsiteX0" fmla="*/ 0 w 4025773"/>
              <a:gd name="connsiteY0" fmla="*/ 1894086 h 3543094"/>
              <a:gd name="connsiteX1" fmla="*/ 2146570 w 4025773"/>
              <a:gd name="connsiteY1" fmla="*/ 0 h 3543094"/>
              <a:gd name="connsiteX2" fmla="*/ 4025773 w 4025773"/>
              <a:gd name="connsiteY2" fmla="*/ 1894086 h 3543094"/>
              <a:gd name="connsiteX3" fmla="*/ 2012887 w 4025773"/>
              <a:gd name="connsiteY3" fmla="*/ 3543094 h 3543094"/>
              <a:gd name="connsiteX4" fmla="*/ 0 w 4025773"/>
              <a:gd name="connsiteY4" fmla="*/ 1894086 h 3543094"/>
              <a:gd name="connsiteX0" fmla="*/ 0 w 3780688"/>
              <a:gd name="connsiteY0" fmla="*/ 1894086 h 3543094"/>
              <a:gd name="connsiteX1" fmla="*/ 1901485 w 3780688"/>
              <a:gd name="connsiteY1" fmla="*/ 0 h 3543094"/>
              <a:gd name="connsiteX2" fmla="*/ 3780688 w 3780688"/>
              <a:gd name="connsiteY2" fmla="*/ 1894086 h 3543094"/>
              <a:gd name="connsiteX3" fmla="*/ 1767802 w 3780688"/>
              <a:gd name="connsiteY3" fmla="*/ 3543094 h 3543094"/>
              <a:gd name="connsiteX4" fmla="*/ 0 w 3780688"/>
              <a:gd name="connsiteY4" fmla="*/ 1894086 h 3543094"/>
              <a:gd name="connsiteX0" fmla="*/ 0 w 3780688"/>
              <a:gd name="connsiteY0" fmla="*/ 1894086 h 3765892"/>
              <a:gd name="connsiteX1" fmla="*/ 1901485 w 3780688"/>
              <a:gd name="connsiteY1" fmla="*/ 0 h 3765892"/>
              <a:gd name="connsiteX2" fmla="*/ 3780688 w 3780688"/>
              <a:gd name="connsiteY2" fmla="*/ 1894086 h 3765892"/>
              <a:gd name="connsiteX3" fmla="*/ 1879204 w 3780688"/>
              <a:gd name="connsiteY3" fmla="*/ 3765892 h 3765892"/>
              <a:gd name="connsiteX4" fmla="*/ 0 w 3780688"/>
              <a:gd name="connsiteY4" fmla="*/ 1894086 h 37658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80688" h="3765892">
                <a:moveTo>
                  <a:pt x="0" y="1894086"/>
                </a:moveTo>
                <a:lnTo>
                  <a:pt x="1901485" y="0"/>
                </a:lnTo>
                <a:lnTo>
                  <a:pt x="3780688" y="1894086"/>
                </a:lnTo>
                <a:lnTo>
                  <a:pt x="1879204" y="3765892"/>
                </a:lnTo>
                <a:lnTo>
                  <a:pt x="0" y="1894086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400"/>
            </a:lvl1pPr>
          </a:lstStyle>
          <a:p>
            <a:endParaRPr lang="en-US"/>
          </a:p>
        </p:txBody>
      </p:sp>
      <p:sp>
        <p:nvSpPr>
          <p:cNvPr id="20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2065576" y="3442230"/>
            <a:ext cx="2836256" cy="2824419"/>
          </a:xfrm>
          <a:custGeom>
            <a:avLst/>
            <a:gdLst>
              <a:gd name="connsiteX0" fmla="*/ 0 w 4025773"/>
              <a:gd name="connsiteY0" fmla="*/ 1649008 h 3298016"/>
              <a:gd name="connsiteX1" fmla="*/ 2012887 w 4025773"/>
              <a:gd name="connsiteY1" fmla="*/ 0 h 3298016"/>
              <a:gd name="connsiteX2" fmla="*/ 4025773 w 4025773"/>
              <a:gd name="connsiteY2" fmla="*/ 1649008 h 3298016"/>
              <a:gd name="connsiteX3" fmla="*/ 2012887 w 4025773"/>
              <a:gd name="connsiteY3" fmla="*/ 3298016 h 3298016"/>
              <a:gd name="connsiteX4" fmla="*/ 0 w 4025773"/>
              <a:gd name="connsiteY4" fmla="*/ 1649008 h 3298016"/>
              <a:gd name="connsiteX0" fmla="*/ 0 w 4025773"/>
              <a:gd name="connsiteY0" fmla="*/ 1894086 h 3543094"/>
              <a:gd name="connsiteX1" fmla="*/ 2146570 w 4025773"/>
              <a:gd name="connsiteY1" fmla="*/ 0 h 3543094"/>
              <a:gd name="connsiteX2" fmla="*/ 4025773 w 4025773"/>
              <a:gd name="connsiteY2" fmla="*/ 1894086 h 3543094"/>
              <a:gd name="connsiteX3" fmla="*/ 2012887 w 4025773"/>
              <a:gd name="connsiteY3" fmla="*/ 3543094 h 3543094"/>
              <a:gd name="connsiteX4" fmla="*/ 0 w 4025773"/>
              <a:gd name="connsiteY4" fmla="*/ 1894086 h 3543094"/>
              <a:gd name="connsiteX0" fmla="*/ 0 w 3780688"/>
              <a:gd name="connsiteY0" fmla="*/ 1894086 h 3543094"/>
              <a:gd name="connsiteX1" fmla="*/ 1901485 w 3780688"/>
              <a:gd name="connsiteY1" fmla="*/ 0 h 3543094"/>
              <a:gd name="connsiteX2" fmla="*/ 3780688 w 3780688"/>
              <a:gd name="connsiteY2" fmla="*/ 1894086 h 3543094"/>
              <a:gd name="connsiteX3" fmla="*/ 1767802 w 3780688"/>
              <a:gd name="connsiteY3" fmla="*/ 3543094 h 3543094"/>
              <a:gd name="connsiteX4" fmla="*/ 0 w 3780688"/>
              <a:gd name="connsiteY4" fmla="*/ 1894086 h 3543094"/>
              <a:gd name="connsiteX0" fmla="*/ 0 w 3780688"/>
              <a:gd name="connsiteY0" fmla="*/ 1894086 h 3765892"/>
              <a:gd name="connsiteX1" fmla="*/ 1901485 w 3780688"/>
              <a:gd name="connsiteY1" fmla="*/ 0 h 3765892"/>
              <a:gd name="connsiteX2" fmla="*/ 3780688 w 3780688"/>
              <a:gd name="connsiteY2" fmla="*/ 1894086 h 3765892"/>
              <a:gd name="connsiteX3" fmla="*/ 1879204 w 3780688"/>
              <a:gd name="connsiteY3" fmla="*/ 3765892 h 3765892"/>
              <a:gd name="connsiteX4" fmla="*/ 0 w 3780688"/>
              <a:gd name="connsiteY4" fmla="*/ 1894086 h 37658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80688" h="3765892">
                <a:moveTo>
                  <a:pt x="0" y="1894086"/>
                </a:moveTo>
                <a:lnTo>
                  <a:pt x="1901485" y="0"/>
                </a:lnTo>
                <a:lnTo>
                  <a:pt x="3780688" y="1894086"/>
                </a:lnTo>
                <a:lnTo>
                  <a:pt x="1879204" y="3765892"/>
                </a:lnTo>
                <a:lnTo>
                  <a:pt x="0" y="1894086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4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314321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Phone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16"/>
          <p:cNvSpPr>
            <a:spLocks noGrp="1"/>
          </p:cNvSpPr>
          <p:nvPr>
            <p:ph type="pic" sz="quarter" idx="14"/>
          </p:nvPr>
        </p:nvSpPr>
        <p:spPr>
          <a:xfrm>
            <a:off x="13267289" y="3236846"/>
            <a:ext cx="2828993" cy="5017820"/>
          </a:xfrm>
          <a:prstGeom prst="rect">
            <a:avLst/>
          </a:prstGeom>
          <a:noFill/>
        </p:spPr>
        <p:txBody>
          <a:bodyPr vert="horz" anchor="t"/>
          <a:lstStyle>
            <a:lvl1pPr>
              <a:defRPr sz="1800">
                <a:solidFill>
                  <a:srgbClr val="FFFFFF"/>
                </a:solidFill>
              </a:defRPr>
            </a:lvl1pPr>
          </a:lstStyle>
          <a:p>
            <a:endParaRPr lang="en-US" dirty="0" smtClean="0"/>
          </a:p>
        </p:txBody>
      </p:sp>
      <p:sp>
        <p:nvSpPr>
          <p:cNvPr id="7" name="Picture Placeholder 16"/>
          <p:cNvSpPr>
            <a:spLocks noGrp="1"/>
          </p:cNvSpPr>
          <p:nvPr>
            <p:ph type="pic" sz="quarter" idx="15"/>
          </p:nvPr>
        </p:nvSpPr>
        <p:spPr>
          <a:xfrm>
            <a:off x="9723767" y="3236846"/>
            <a:ext cx="2828993" cy="5017820"/>
          </a:xfrm>
          <a:prstGeom prst="rect">
            <a:avLst/>
          </a:prstGeom>
          <a:noFill/>
        </p:spPr>
        <p:txBody>
          <a:bodyPr vert="horz" anchor="t"/>
          <a:lstStyle>
            <a:lvl1pPr>
              <a:defRPr sz="1800">
                <a:solidFill>
                  <a:srgbClr val="FFFFFF"/>
                </a:solidFill>
              </a:defRPr>
            </a:lvl1pPr>
          </a:lstStyle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44887960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Phone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16"/>
          <p:cNvSpPr>
            <a:spLocks noGrp="1"/>
          </p:cNvSpPr>
          <p:nvPr>
            <p:ph type="pic" sz="quarter" idx="15"/>
          </p:nvPr>
        </p:nvSpPr>
        <p:spPr>
          <a:xfrm>
            <a:off x="13242884" y="4072337"/>
            <a:ext cx="3215135" cy="2009180"/>
          </a:xfrm>
          <a:prstGeom prst="rect">
            <a:avLst/>
          </a:prstGeom>
          <a:noFill/>
        </p:spPr>
        <p:txBody>
          <a:bodyPr vert="horz" anchor="t"/>
          <a:lstStyle>
            <a:lvl1pPr>
              <a:defRPr sz="1800">
                <a:solidFill>
                  <a:srgbClr val="FFFFFF"/>
                </a:solidFill>
              </a:defRPr>
            </a:lvl1pPr>
          </a:lstStyle>
          <a:p>
            <a:endParaRPr lang="en-US" dirty="0" smtClean="0"/>
          </a:p>
        </p:txBody>
      </p:sp>
      <p:sp>
        <p:nvSpPr>
          <p:cNvPr id="9" name="Picture Placeholder 16"/>
          <p:cNvSpPr>
            <a:spLocks noGrp="1"/>
          </p:cNvSpPr>
          <p:nvPr>
            <p:ph type="pic" sz="quarter" idx="16"/>
          </p:nvPr>
        </p:nvSpPr>
        <p:spPr>
          <a:xfrm>
            <a:off x="9345680" y="2749591"/>
            <a:ext cx="4032963" cy="2413754"/>
          </a:xfrm>
          <a:prstGeom prst="rect">
            <a:avLst/>
          </a:prstGeom>
          <a:noFill/>
        </p:spPr>
        <p:txBody>
          <a:bodyPr vert="horz" anchor="t"/>
          <a:lstStyle>
            <a:lvl1pPr>
              <a:defRPr sz="1800">
                <a:solidFill>
                  <a:srgbClr val="FFFFFF"/>
                </a:solidFill>
              </a:defRPr>
            </a:lvl1pPr>
          </a:lstStyle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07112500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Phone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16"/>
          <p:cNvSpPr>
            <a:spLocks noGrp="1"/>
          </p:cNvSpPr>
          <p:nvPr>
            <p:ph type="pic" sz="quarter" idx="15"/>
          </p:nvPr>
        </p:nvSpPr>
        <p:spPr>
          <a:xfrm>
            <a:off x="2218856" y="3771560"/>
            <a:ext cx="5637066" cy="3530645"/>
          </a:xfrm>
          <a:prstGeom prst="rect">
            <a:avLst/>
          </a:prstGeom>
          <a:noFill/>
        </p:spPr>
        <p:txBody>
          <a:bodyPr vert="horz" anchor="t"/>
          <a:lstStyle>
            <a:lvl1pPr>
              <a:defRPr sz="1800">
                <a:solidFill>
                  <a:srgbClr val="FFFFFF"/>
                </a:solidFill>
              </a:defRPr>
            </a:lvl1pPr>
          </a:lstStyle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30151512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ierarchy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icture Placeholder 2"/>
          <p:cNvSpPr>
            <a:spLocks noGrp="1" noChangeAspect="1"/>
          </p:cNvSpPr>
          <p:nvPr>
            <p:ph type="pic" sz="quarter" idx="60" hasCustomPrompt="1"/>
          </p:nvPr>
        </p:nvSpPr>
        <p:spPr>
          <a:xfrm>
            <a:off x="2028662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8" name="Picture Placeholder 2"/>
          <p:cNvSpPr>
            <a:spLocks noGrp="1" noChangeAspect="1"/>
          </p:cNvSpPr>
          <p:nvPr>
            <p:ph type="pic" sz="quarter" idx="61" hasCustomPrompt="1"/>
          </p:nvPr>
        </p:nvSpPr>
        <p:spPr>
          <a:xfrm>
            <a:off x="4684775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9" name="Picture Placeholder 2"/>
          <p:cNvSpPr>
            <a:spLocks noGrp="1" noChangeAspect="1"/>
          </p:cNvSpPr>
          <p:nvPr>
            <p:ph type="pic" sz="quarter" idx="62" hasCustomPrompt="1"/>
          </p:nvPr>
        </p:nvSpPr>
        <p:spPr>
          <a:xfrm>
            <a:off x="7051704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0" name="Picture Placeholder 2"/>
          <p:cNvSpPr>
            <a:spLocks noGrp="1" noChangeAspect="1"/>
          </p:cNvSpPr>
          <p:nvPr>
            <p:ph type="pic" sz="quarter" idx="63" hasCustomPrompt="1"/>
          </p:nvPr>
        </p:nvSpPr>
        <p:spPr>
          <a:xfrm>
            <a:off x="9696931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1" name="Picture Placeholder 2"/>
          <p:cNvSpPr>
            <a:spLocks noGrp="1" noChangeAspect="1"/>
          </p:cNvSpPr>
          <p:nvPr>
            <p:ph type="pic" sz="quarter" idx="64" hasCustomPrompt="1"/>
          </p:nvPr>
        </p:nvSpPr>
        <p:spPr>
          <a:xfrm>
            <a:off x="12094319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2" name="Picture Placeholder 2"/>
          <p:cNvSpPr>
            <a:spLocks noGrp="1" noChangeAspect="1"/>
          </p:cNvSpPr>
          <p:nvPr>
            <p:ph type="pic" sz="quarter" idx="65" hasCustomPrompt="1"/>
          </p:nvPr>
        </p:nvSpPr>
        <p:spPr>
          <a:xfrm>
            <a:off x="14739546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5" name="Text Placeholder 48"/>
          <p:cNvSpPr>
            <a:spLocks noGrp="1"/>
          </p:cNvSpPr>
          <p:nvPr>
            <p:ph type="body" sz="quarter" idx="66" hasCustomPrompt="1"/>
          </p:nvPr>
        </p:nvSpPr>
        <p:spPr>
          <a:xfrm>
            <a:off x="1619063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56" name="Text Placeholder 48"/>
          <p:cNvSpPr>
            <a:spLocks noGrp="1"/>
          </p:cNvSpPr>
          <p:nvPr>
            <p:ph type="body" sz="quarter" idx="67" hasCustomPrompt="1"/>
          </p:nvPr>
        </p:nvSpPr>
        <p:spPr>
          <a:xfrm>
            <a:off x="1619063" y="4082099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57" name="Text Placeholder 48"/>
          <p:cNvSpPr>
            <a:spLocks noGrp="1"/>
          </p:cNvSpPr>
          <p:nvPr>
            <p:ph type="body" sz="quarter" idx="68" hasCustomPrompt="1"/>
          </p:nvPr>
        </p:nvSpPr>
        <p:spPr>
          <a:xfrm>
            <a:off x="4275175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58" name="Text Placeholder 48"/>
          <p:cNvSpPr>
            <a:spLocks noGrp="1"/>
          </p:cNvSpPr>
          <p:nvPr>
            <p:ph type="body" sz="quarter" idx="69" hasCustomPrompt="1"/>
          </p:nvPr>
        </p:nvSpPr>
        <p:spPr>
          <a:xfrm>
            <a:off x="4275175" y="4082099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59" name="Text Placeholder 48"/>
          <p:cNvSpPr>
            <a:spLocks noGrp="1"/>
          </p:cNvSpPr>
          <p:nvPr>
            <p:ph type="body" sz="quarter" idx="70" hasCustomPrompt="1"/>
          </p:nvPr>
        </p:nvSpPr>
        <p:spPr>
          <a:xfrm>
            <a:off x="6642106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0" name="Text Placeholder 48"/>
          <p:cNvSpPr>
            <a:spLocks noGrp="1"/>
          </p:cNvSpPr>
          <p:nvPr>
            <p:ph type="body" sz="quarter" idx="71" hasCustomPrompt="1"/>
          </p:nvPr>
        </p:nvSpPr>
        <p:spPr>
          <a:xfrm>
            <a:off x="6642106" y="4082099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1" name="Text Placeholder 48"/>
          <p:cNvSpPr>
            <a:spLocks noGrp="1"/>
          </p:cNvSpPr>
          <p:nvPr>
            <p:ph type="body" sz="quarter" idx="72" hasCustomPrompt="1"/>
          </p:nvPr>
        </p:nvSpPr>
        <p:spPr>
          <a:xfrm>
            <a:off x="9298218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2" name="Text Placeholder 48"/>
          <p:cNvSpPr>
            <a:spLocks noGrp="1"/>
          </p:cNvSpPr>
          <p:nvPr>
            <p:ph type="body" sz="quarter" idx="73" hasCustomPrompt="1"/>
          </p:nvPr>
        </p:nvSpPr>
        <p:spPr>
          <a:xfrm>
            <a:off x="9298218" y="4082099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3" name="Text Placeholder 48"/>
          <p:cNvSpPr>
            <a:spLocks noGrp="1"/>
          </p:cNvSpPr>
          <p:nvPr>
            <p:ph type="body" sz="quarter" idx="74" hasCustomPrompt="1"/>
          </p:nvPr>
        </p:nvSpPr>
        <p:spPr>
          <a:xfrm>
            <a:off x="11685442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4" name="Text Placeholder 48"/>
          <p:cNvSpPr>
            <a:spLocks noGrp="1"/>
          </p:cNvSpPr>
          <p:nvPr>
            <p:ph type="body" sz="quarter" idx="75" hasCustomPrompt="1"/>
          </p:nvPr>
        </p:nvSpPr>
        <p:spPr>
          <a:xfrm>
            <a:off x="11685442" y="4082099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5" name="Text Placeholder 48"/>
          <p:cNvSpPr>
            <a:spLocks noGrp="1"/>
          </p:cNvSpPr>
          <p:nvPr>
            <p:ph type="body" sz="quarter" idx="76" hasCustomPrompt="1"/>
          </p:nvPr>
        </p:nvSpPr>
        <p:spPr>
          <a:xfrm>
            <a:off x="14341554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6" name="Text Placeholder 48"/>
          <p:cNvSpPr>
            <a:spLocks noGrp="1"/>
          </p:cNvSpPr>
          <p:nvPr>
            <p:ph type="body" sz="quarter" idx="77" hasCustomPrompt="1"/>
          </p:nvPr>
        </p:nvSpPr>
        <p:spPr>
          <a:xfrm>
            <a:off x="14341554" y="4082099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89" name="Picture Placeholder 2"/>
          <p:cNvSpPr>
            <a:spLocks noGrp="1" noChangeAspect="1"/>
          </p:cNvSpPr>
          <p:nvPr>
            <p:ph type="pic" sz="quarter" idx="79" hasCustomPrompt="1"/>
          </p:nvPr>
        </p:nvSpPr>
        <p:spPr>
          <a:xfrm>
            <a:off x="4684775" y="5730418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0" name="Picture Placeholder 2"/>
          <p:cNvSpPr>
            <a:spLocks noGrp="1" noChangeAspect="1"/>
          </p:cNvSpPr>
          <p:nvPr>
            <p:ph type="pic" sz="quarter" idx="80" hasCustomPrompt="1"/>
          </p:nvPr>
        </p:nvSpPr>
        <p:spPr>
          <a:xfrm>
            <a:off x="7051704" y="5730418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1" name="Picture Placeholder 2"/>
          <p:cNvSpPr>
            <a:spLocks noGrp="1" noChangeAspect="1"/>
          </p:cNvSpPr>
          <p:nvPr>
            <p:ph type="pic" sz="quarter" idx="81" hasCustomPrompt="1"/>
          </p:nvPr>
        </p:nvSpPr>
        <p:spPr>
          <a:xfrm>
            <a:off x="9696931" y="5730418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2" name="Picture Placeholder 2"/>
          <p:cNvSpPr>
            <a:spLocks noGrp="1" noChangeAspect="1"/>
          </p:cNvSpPr>
          <p:nvPr>
            <p:ph type="pic" sz="quarter" idx="82" hasCustomPrompt="1"/>
          </p:nvPr>
        </p:nvSpPr>
        <p:spPr>
          <a:xfrm>
            <a:off x="12094319" y="5730418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6" name="Text Placeholder 48"/>
          <p:cNvSpPr>
            <a:spLocks noGrp="1"/>
          </p:cNvSpPr>
          <p:nvPr>
            <p:ph type="body" sz="quarter" idx="86" hasCustomPrompt="1"/>
          </p:nvPr>
        </p:nvSpPr>
        <p:spPr>
          <a:xfrm>
            <a:off x="4275175" y="7951807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97" name="Text Placeholder 48"/>
          <p:cNvSpPr>
            <a:spLocks noGrp="1"/>
          </p:cNvSpPr>
          <p:nvPr>
            <p:ph type="body" sz="quarter" idx="87" hasCustomPrompt="1"/>
          </p:nvPr>
        </p:nvSpPr>
        <p:spPr>
          <a:xfrm>
            <a:off x="4275175" y="8283031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98" name="Text Placeholder 48"/>
          <p:cNvSpPr>
            <a:spLocks noGrp="1"/>
          </p:cNvSpPr>
          <p:nvPr>
            <p:ph type="body" sz="quarter" idx="88" hasCustomPrompt="1"/>
          </p:nvPr>
        </p:nvSpPr>
        <p:spPr>
          <a:xfrm>
            <a:off x="6642106" y="7951807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99" name="Text Placeholder 48"/>
          <p:cNvSpPr>
            <a:spLocks noGrp="1"/>
          </p:cNvSpPr>
          <p:nvPr>
            <p:ph type="body" sz="quarter" idx="89" hasCustomPrompt="1"/>
          </p:nvPr>
        </p:nvSpPr>
        <p:spPr>
          <a:xfrm>
            <a:off x="6642106" y="8283031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00" name="Text Placeholder 48"/>
          <p:cNvSpPr>
            <a:spLocks noGrp="1"/>
          </p:cNvSpPr>
          <p:nvPr>
            <p:ph type="body" sz="quarter" idx="90" hasCustomPrompt="1"/>
          </p:nvPr>
        </p:nvSpPr>
        <p:spPr>
          <a:xfrm>
            <a:off x="9298218" y="7951807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1" name="Text Placeholder 48"/>
          <p:cNvSpPr>
            <a:spLocks noGrp="1"/>
          </p:cNvSpPr>
          <p:nvPr>
            <p:ph type="body" sz="quarter" idx="91" hasCustomPrompt="1"/>
          </p:nvPr>
        </p:nvSpPr>
        <p:spPr>
          <a:xfrm>
            <a:off x="9298218" y="8283031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02" name="Text Placeholder 48"/>
          <p:cNvSpPr>
            <a:spLocks noGrp="1"/>
          </p:cNvSpPr>
          <p:nvPr>
            <p:ph type="body" sz="quarter" idx="92" hasCustomPrompt="1"/>
          </p:nvPr>
        </p:nvSpPr>
        <p:spPr>
          <a:xfrm>
            <a:off x="11685442" y="7951807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3" name="Text Placeholder 48"/>
          <p:cNvSpPr>
            <a:spLocks noGrp="1"/>
          </p:cNvSpPr>
          <p:nvPr>
            <p:ph type="body" sz="quarter" idx="93" hasCustomPrompt="1"/>
          </p:nvPr>
        </p:nvSpPr>
        <p:spPr>
          <a:xfrm>
            <a:off x="11685442" y="8283031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14" name="Rectangle 113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15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116" name="Oval 115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17" name="Oval 116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18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119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120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121" name="Oval 120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22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123" name="Group 122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124" name="Rectangle 123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25" name="Rectangle 124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26" name="Rectangle 125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27" name="Rectangle 126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</p:spTree>
    <p:extLst>
      <p:ext uri="{BB962C8B-B14F-4D97-AF65-F5344CB8AC3E}">
        <p14:creationId xmlns:p14="http://schemas.microsoft.com/office/powerpoint/2010/main" val="1783112239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Pad_Mocku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sz="quarter" idx="19"/>
          </p:nvPr>
        </p:nvSpPr>
        <p:spPr>
          <a:xfrm>
            <a:off x="0" y="0"/>
            <a:ext cx="18288000" cy="5486400"/>
          </a:xfrm>
          <a:prstGeom prst="rect">
            <a:avLst/>
          </a:prstGeom>
        </p:spPr>
        <p:txBody>
          <a:bodyPr vert="horz" lIns="243798" tIns="121900" rIns="243798" bIns="121900"/>
          <a:lstStyle>
            <a:lvl1pPr marL="0" indent="0" algn="ctr">
              <a:buNone/>
              <a:defRPr sz="180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6" name="Picture Placeholder 12"/>
          <p:cNvSpPr>
            <a:spLocks noGrp="1"/>
          </p:cNvSpPr>
          <p:nvPr>
            <p:ph type="pic" sz="quarter" idx="14"/>
          </p:nvPr>
        </p:nvSpPr>
        <p:spPr>
          <a:xfrm>
            <a:off x="2473644" y="2796850"/>
            <a:ext cx="4730403" cy="632373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100"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5788627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Wat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12"/>
          <p:cNvSpPr>
            <a:spLocks noGrp="1"/>
          </p:cNvSpPr>
          <p:nvPr>
            <p:ph type="pic" sz="quarter" idx="15"/>
          </p:nvPr>
        </p:nvSpPr>
        <p:spPr>
          <a:xfrm>
            <a:off x="1484420" y="3686175"/>
            <a:ext cx="2922707" cy="3476625"/>
          </a:xfrm>
          <a:custGeom>
            <a:avLst/>
            <a:gdLst>
              <a:gd name="connsiteX0" fmla="*/ 0 w 3832247"/>
              <a:gd name="connsiteY0" fmla="*/ 0 h 4633980"/>
              <a:gd name="connsiteX1" fmla="*/ 3832247 w 3832247"/>
              <a:gd name="connsiteY1" fmla="*/ 0 h 4633980"/>
              <a:gd name="connsiteX2" fmla="*/ 3832247 w 3832247"/>
              <a:gd name="connsiteY2" fmla="*/ 4633980 h 4633980"/>
              <a:gd name="connsiteX3" fmla="*/ 0 w 3832247"/>
              <a:gd name="connsiteY3" fmla="*/ 4633980 h 4633980"/>
              <a:gd name="connsiteX4" fmla="*/ 0 w 3832247"/>
              <a:gd name="connsiteY4" fmla="*/ 0 h 4633980"/>
              <a:gd name="connsiteX0" fmla="*/ 13774 w 3846021"/>
              <a:gd name="connsiteY0" fmla="*/ 0 h 4633980"/>
              <a:gd name="connsiteX1" fmla="*/ 3846021 w 3846021"/>
              <a:gd name="connsiteY1" fmla="*/ 0 h 4633980"/>
              <a:gd name="connsiteX2" fmla="*/ 3846021 w 3846021"/>
              <a:gd name="connsiteY2" fmla="*/ 4633980 h 4633980"/>
              <a:gd name="connsiteX3" fmla="*/ 13774 w 3846021"/>
              <a:gd name="connsiteY3" fmla="*/ 4633980 h 4633980"/>
              <a:gd name="connsiteX4" fmla="*/ 0 w 3846021"/>
              <a:gd name="connsiteY4" fmla="*/ 430280 h 4633980"/>
              <a:gd name="connsiteX5" fmla="*/ 13774 w 3846021"/>
              <a:gd name="connsiteY5" fmla="*/ 0 h 4633980"/>
              <a:gd name="connsiteX0" fmla="*/ 13774 w 3846021"/>
              <a:gd name="connsiteY0" fmla="*/ 142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3774 w 3846021"/>
              <a:gd name="connsiteY6" fmla="*/ 142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28074 w 3846021"/>
              <a:gd name="connsiteY6" fmla="*/ 1920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327400 w 3846021"/>
              <a:gd name="connsiteY2" fmla="*/ 12700 h 4648200"/>
              <a:gd name="connsiteX3" fmla="*/ 3846021 w 3846021"/>
              <a:gd name="connsiteY3" fmla="*/ 14220 h 4648200"/>
              <a:gd name="connsiteX4" fmla="*/ 3846021 w 3846021"/>
              <a:gd name="connsiteY4" fmla="*/ 4648200 h 4648200"/>
              <a:gd name="connsiteX5" fmla="*/ 13774 w 3846021"/>
              <a:gd name="connsiteY5" fmla="*/ 4648200 h 4648200"/>
              <a:gd name="connsiteX6" fmla="*/ 0 w 3846021"/>
              <a:gd name="connsiteY6" fmla="*/ 444500 h 4648200"/>
              <a:gd name="connsiteX7" fmla="*/ 128074 w 3846021"/>
              <a:gd name="connsiteY7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846021 w 3848100"/>
              <a:gd name="connsiteY3" fmla="*/ 142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469899 w 3848100"/>
              <a:gd name="connsiteY6" fmla="*/ 4635500 h 4648200"/>
              <a:gd name="connsiteX7" fmla="*/ 13774 w 3848100"/>
              <a:gd name="connsiteY7" fmla="*/ 4648200 h 4648200"/>
              <a:gd name="connsiteX8" fmla="*/ 0 w 3848100"/>
              <a:gd name="connsiteY8" fmla="*/ 444500 h 4648200"/>
              <a:gd name="connsiteX9" fmla="*/ 128074 w 3848100"/>
              <a:gd name="connsiteY9" fmla="*/ 192020 h 4648200"/>
              <a:gd name="connsiteX0" fmla="*/ 157775 w 3877801"/>
              <a:gd name="connsiteY0" fmla="*/ 192020 h 4648200"/>
              <a:gd name="connsiteX1" fmla="*/ 486901 w 3877801"/>
              <a:gd name="connsiteY1" fmla="*/ 0 h 4648200"/>
              <a:gd name="connsiteX2" fmla="*/ 3357101 w 3877801"/>
              <a:gd name="connsiteY2" fmla="*/ 12700 h 4648200"/>
              <a:gd name="connsiteX3" fmla="*/ 3697922 w 3877801"/>
              <a:gd name="connsiteY3" fmla="*/ 115820 h 4648200"/>
              <a:gd name="connsiteX4" fmla="*/ 3877801 w 3877801"/>
              <a:gd name="connsiteY4" fmla="*/ 393700 h 4648200"/>
              <a:gd name="connsiteX5" fmla="*/ 3875722 w 3877801"/>
              <a:gd name="connsiteY5" fmla="*/ 4648200 h 4648200"/>
              <a:gd name="connsiteX6" fmla="*/ 499600 w 3877801"/>
              <a:gd name="connsiteY6" fmla="*/ 4635500 h 4648200"/>
              <a:gd name="connsiteX7" fmla="*/ 43475 w 3877801"/>
              <a:gd name="connsiteY7" fmla="*/ 4648200 h 4648200"/>
              <a:gd name="connsiteX8" fmla="*/ 17000 w 3877801"/>
              <a:gd name="connsiteY8" fmla="*/ 4013200 h 4648200"/>
              <a:gd name="connsiteX9" fmla="*/ 29701 w 3877801"/>
              <a:gd name="connsiteY9" fmla="*/ 444500 h 4648200"/>
              <a:gd name="connsiteX10" fmla="*/ 157775 w 3877801"/>
              <a:gd name="connsiteY10" fmla="*/ 192020 h 4648200"/>
              <a:gd name="connsiteX0" fmla="*/ 154088 w 3874114"/>
              <a:gd name="connsiteY0" fmla="*/ 192020 h 4648200"/>
              <a:gd name="connsiteX1" fmla="*/ 483214 w 3874114"/>
              <a:gd name="connsiteY1" fmla="*/ 0 h 4648200"/>
              <a:gd name="connsiteX2" fmla="*/ 3353414 w 3874114"/>
              <a:gd name="connsiteY2" fmla="*/ 12700 h 4648200"/>
              <a:gd name="connsiteX3" fmla="*/ 3694235 w 3874114"/>
              <a:gd name="connsiteY3" fmla="*/ 115820 h 4648200"/>
              <a:gd name="connsiteX4" fmla="*/ 3874114 w 3874114"/>
              <a:gd name="connsiteY4" fmla="*/ 393700 h 4648200"/>
              <a:gd name="connsiteX5" fmla="*/ 3872035 w 3874114"/>
              <a:gd name="connsiteY5" fmla="*/ 4648200 h 4648200"/>
              <a:gd name="connsiteX6" fmla="*/ 495913 w 3874114"/>
              <a:gd name="connsiteY6" fmla="*/ 4635500 h 4648200"/>
              <a:gd name="connsiteX7" fmla="*/ 39788 w 3874114"/>
              <a:gd name="connsiteY7" fmla="*/ 4648200 h 4648200"/>
              <a:gd name="connsiteX8" fmla="*/ 13313 w 3874114"/>
              <a:gd name="connsiteY8" fmla="*/ 4013200 h 4648200"/>
              <a:gd name="connsiteX9" fmla="*/ 26014 w 3874114"/>
              <a:gd name="connsiteY9" fmla="*/ 444500 h 4648200"/>
              <a:gd name="connsiteX10" fmla="*/ 154088 w 3874114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3356177 w 3864178"/>
              <a:gd name="connsiteY6" fmla="*/ 4635500 h 4648200"/>
              <a:gd name="connsiteX7" fmla="*/ 485977 w 3864178"/>
              <a:gd name="connsiteY7" fmla="*/ 4635500 h 4648200"/>
              <a:gd name="connsiteX8" fmla="*/ 182252 w 3864178"/>
              <a:gd name="connsiteY8" fmla="*/ 4495800 h 4648200"/>
              <a:gd name="connsiteX9" fmla="*/ 3377 w 3864178"/>
              <a:gd name="connsiteY9" fmla="*/ 4013200 h 4648200"/>
              <a:gd name="connsiteX10" fmla="*/ 16078 w 3864178"/>
              <a:gd name="connsiteY10" fmla="*/ 444500 h 4648200"/>
              <a:gd name="connsiteX11" fmla="*/ 144152 w 3864178"/>
              <a:gd name="connsiteY11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4177 w 3864178"/>
              <a:gd name="connsiteY5" fmla="*/ 4178300 h 4648200"/>
              <a:gd name="connsiteX6" fmla="*/ 3862099 w 3864178"/>
              <a:gd name="connsiteY6" fmla="*/ 4648200 h 4648200"/>
              <a:gd name="connsiteX7" fmla="*/ 3356177 w 3864178"/>
              <a:gd name="connsiteY7" fmla="*/ 4635500 h 4648200"/>
              <a:gd name="connsiteX8" fmla="*/ 485977 w 3864178"/>
              <a:gd name="connsiteY8" fmla="*/ 4635500 h 4648200"/>
              <a:gd name="connsiteX9" fmla="*/ 182252 w 3864178"/>
              <a:gd name="connsiteY9" fmla="*/ 4495800 h 4648200"/>
              <a:gd name="connsiteX10" fmla="*/ 3377 w 3864178"/>
              <a:gd name="connsiteY10" fmla="*/ 4013200 h 4648200"/>
              <a:gd name="connsiteX11" fmla="*/ 16078 w 3864178"/>
              <a:gd name="connsiteY11" fmla="*/ 444500 h 4648200"/>
              <a:gd name="connsiteX12" fmla="*/ 144152 w 3864178"/>
              <a:gd name="connsiteY12" fmla="*/ 192020 h 46482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6320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95927"/>
              <a:gd name="connsiteY0" fmla="*/ 192020 h 4635500"/>
              <a:gd name="connsiteX1" fmla="*/ 473278 w 3895927"/>
              <a:gd name="connsiteY1" fmla="*/ 0 h 4635500"/>
              <a:gd name="connsiteX2" fmla="*/ 3343478 w 3895927"/>
              <a:gd name="connsiteY2" fmla="*/ 12700 h 4635500"/>
              <a:gd name="connsiteX3" fmla="*/ 3684299 w 3895927"/>
              <a:gd name="connsiteY3" fmla="*/ 115820 h 4635500"/>
              <a:gd name="connsiteX4" fmla="*/ 3864178 w 3895927"/>
              <a:gd name="connsiteY4" fmla="*/ 393700 h 4635500"/>
              <a:gd name="connsiteX5" fmla="*/ 3895927 w 3895927"/>
              <a:gd name="connsiteY5" fmla="*/ 4152900 h 4635500"/>
              <a:gd name="connsiteX6" fmla="*/ 3684299 w 3895927"/>
              <a:gd name="connsiteY6" fmla="*/ 4514850 h 4635500"/>
              <a:gd name="connsiteX7" fmla="*/ 3356177 w 3895927"/>
              <a:gd name="connsiteY7" fmla="*/ 4635500 h 4635500"/>
              <a:gd name="connsiteX8" fmla="*/ 485977 w 3895927"/>
              <a:gd name="connsiteY8" fmla="*/ 4635500 h 4635500"/>
              <a:gd name="connsiteX9" fmla="*/ 163202 w 3895927"/>
              <a:gd name="connsiteY9" fmla="*/ 4470400 h 4635500"/>
              <a:gd name="connsiteX10" fmla="*/ 3377 w 3895927"/>
              <a:gd name="connsiteY10" fmla="*/ 4013200 h 4635500"/>
              <a:gd name="connsiteX11" fmla="*/ 16078 w 3895927"/>
              <a:gd name="connsiteY11" fmla="*/ 444500 h 4635500"/>
              <a:gd name="connsiteX12" fmla="*/ 144152 w 3895927"/>
              <a:gd name="connsiteY12" fmla="*/ 192020 h 463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895927" h="4635500">
                <a:moveTo>
                  <a:pt x="144152" y="192020"/>
                </a:moveTo>
                <a:lnTo>
                  <a:pt x="473278" y="0"/>
                </a:lnTo>
                <a:lnTo>
                  <a:pt x="3343478" y="12700"/>
                </a:lnTo>
                <a:lnTo>
                  <a:pt x="3684299" y="115820"/>
                </a:lnTo>
                <a:lnTo>
                  <a:pt x="3864178" y="393700"/>
                </a:lnTo>
                <a:cubicBezTo>
                  <a:pt x="3864178" y="1655233"/>
                  <a:pt x="3895927" y="2891367"/>
                  <a:pt x="3895927" y="4152900"/>
                </a:cubicBezTo>
                <a:cubicBezTo>
                  <a:pt x="3895234" y="4309533"/>
                  <a:pt x="3754842" y="4389967"/>
                  <a:pt x="3684299" y="4514850"/>
                </a:cubicBezTo>
                <a:lnTo>
                  <a:pt x="3356177" y="4635500"/>
                </a:lnTo>
                <a:lnTo>
                  <a:pt x="485977" y="4635500"/>
                </a:lnTo>
                <a:lnTo>
                  <a:pt x="163202" y="4470400"/>
                </a:lnTo>
                <a:cubicBezTo>
                  <a:pt x="63719" y="4239683"/>
                  <a:pt x="18373" y="4383617"/>
                  <a:pt x="3377" y="4013200"/>
                </a:cubicBezTo>
                <a:cubicBezTo>
                  <a:pt x="1081" y="3312583"/>
                  <a:pt x="-7384" y="1081363"/>
                  <a:pt x="16078" y="444500"/>
                </a:cubicBezTo>
                <a:lnTo>
                  <a:pt x="144152" y="19202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100"/>
            </a:lvl1pPr>
          </a:lstStyle>
          <a:p>
            <a:endParaRPr lang="en-US" dirty="0"/>
          </a:p>
        </p:txBody>
      </p:sp>
      <p:sp>
        <p:nvSpPr>
          <p:cNvPr id="11" name="Picture Placeholder 12"/>
          <p:cNvSpPr>
            <a:spLocks noGrp="1"/>
          </p:cNvSpPr>
          <p:nvPr>
            <p:ph type="pic" sz="quarter" idx="16"/>
          </p:nvPr>
        </p:nvSpPr>
        <p:spPr>
          <a:xfrm>
            <a:off x="5381161" y="3686175"/>
            <a:ext cx="2922707" cy="3476625"/>
          </a:xfrm>
          <a:custGeom>
            <a:avLst/>
            <a:gdLst>
              <a:gd name="connsiteX0" fmla="*/ 0 w 3832247"/>
              <a:gd name="connsiteY0" fmla="*/ 0 h 4633980"/>
              <a:gd name="connsiteX1" fmla="*/ 3832247 w 3832247"/>
              <a:gd name="connsiteY1" fmla="*/ 0 h 4633980"/>
              <a:gd name="connsiteX2" fmla="*/ 3832247 w 3832247"/>
              <a:gd name="connsiteY2" fmla="*/ 4633980 h 4633980"/>
              <a:gd name="connsiteX3" fmla="*/ 0 w 3832247"/>
              <a:gd name="connsiteY3" fmla="*/ 4633980 h 4633980"/>
              <a:gd name="connsiteX4" fmla="*/ 0 w 3832247"/>
              <a:gd name="connsiteY4" fmla="*/ 0 h 4633980"/>
              <a:gd name="connsiteX0" fmla="*/ 13774 w 3846021"/>
              <a:gd name="connsiteY0" fmla="*/ 0 h 4633980"/>
              <a:gd name="connsiteX1" fmla="*/ 3846021 w 3846021"/>
              <a:gd name="connsiteY1" fmla="*/ 0 h 4633980"/>
              <a:gd name="connsiteX2" fmla="*/ 3846021 w 3846021"/>
              <a:gd name="connsiteY2" fmla="*/ 4633980 h 4633980"/>
              <a:gd name="connsiteX3" fmla="*/ 13774 w 3846021"/>
              <a:gd name="connsiteY3" fmla="*/ 4633980 h 4633980"/>
              <a:gd name="connsiteX4" fmla="*/ 0 w 3846021"/>
              <a:gd name="connsiteY4" fmla="*/ 430280 h 4633980"/>
              <a:gd name="connsiteX5" fmla="*/ 13774 w 3846021"/>
              <a:gd name="connsiteY5" fmla="*/ 0 h 4633980"/>
              <a:gd name="connsiteX0" fmla="*/ 13774 w 3846021"/>
              <a:gd name="connsiteY0" fmla="*/ 142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3774 w 3846021"/>
              <a:gd name="connsiteY6" fmla="*/ 142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28074 w 3846021"/>
              <a:gd name="connsiteY6" fmla="*/ 1920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327400 w 3846021"/>
              <a:gd name="connsiteY2" fmla="*/ 12700 h 4648200"/>
              <a:gd name="connsiteX3" fmla="*/ 3846021 w 3846021"/>
              <a:gd name="connsiteY3" fmla="*/ 14220 h 4648200"/>
              <a:gd name="connsiteX4" fmla="*/ 3846021 w 3846021"/>
              <a:gd name="connsiteY4" fmla="*/ 4648200 h 4648200"/>
              <a:gd name="connsiteX5" fmla="*/ 13774 w 3846021"/>
              <a:gd name="connsiteY5" fmla="*/ 4648200 h 4648200"/>
              <a:gd name="connsiteX6" fmla="*/ 0 w 3846021"/>
              <a:gd name="connsiteY6" fmla="*/ 444500 h 4648200"/>
              <a:gd name="connsiteX7" fmla="*/ 128074 w 3846021"/>
              <a:gd name="connsiteY7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846021 w 3848100"/>
              <a:gd name="connsiteY3" fmla="*/ 142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469899 w 3848100"/>
              <a:gd name="connsiteY6" fmla="*/ 4635500 h 4648200"/>
              <a:gd name="connsiteX7" fmla="*/ 13774 w 3848100"/>
              <a:gd name="connsiteY7" fmla="*/ 4648200 h 4648200"/>
              <a:gd name="connsiteX8" fmla="*/ 0 w 3848100"/>
              <a:gd name="connsiteY8" fmla="*/ 444500 h 4648200"/>
              <a:gd name="connsiteX9" fmla="*/ 128074 w 3848100"/>
              <a:gd name="connsiteY9" fmla="*/ 192020 h 4648200"/>
              <a:gd name="connsiteX0" fmla="*/ 157775 w 3877801"/>
              <a:gd name="connsiteY0" fmla="*/ 192020 h 4648200"/>
              <a:gd name="connsiteX1" fmla="*/ 486901 w 3877801"/>
              <a:gd name="connsiteY1" fmla="*/ 0 h 4648200"/>
              <a:gd name="connsiteX2" fmla="*/ 3357101 w 3877801"/>
              <a:gd name="connsiteY2" fmla="*/ 12700 h 4648200"/>
              <a:gd name="connsiteX3" fmla="*/ 3697922 w 3877801"/>
              <a:gd name="connsiteY3" fmla="*/ 115820 h 4648200"/>
              <a:gd name="connsiteX4" fmla="*/ 3877801 w 3877801"/>
              <a:gd name="connsiteY4" fmla="*/ 393700 h 4648200"/>
              <a:gd name="connsiteX5" fmla="*/ 3875722 w 3877801"/>
              <a:gd name="connsiteY5" fmla="*/ 4648200 h 4648200"/>
              <a:gd name="connsiteX6" fmla="*/ 499600 w 3877801"/>
              <a:gd name="connsiteY6" fmla="*/ 4635500 h 4648200"/>
              <a:gd name="connsiteX7" fmla="*/ 43475 w 3877801"/>
              <a:gd name="connsiteY7" fmla="*/ 4648200 h 4648200"/>
              <a:gd name="connsiteX8" fmla="*/ 17000 w 3877801"/>
              <a:gd name="connsiteY8" fmla="*/ 4013200 h 4648200"/>
              <a:gd name="connsiteX9" fmla="*/ 29701 w 3877801"/>
              <a:gd name="connsiteY9" fmla="*/ 444500 h 4648200"/>
              <a:gd name="connsiteX10" fmla="*/ 157775 w 3877801"/>
              <a:gd name="connsiteY10" fmla="*/ 192020 h 4648200"/>
              <a:gd name="connsiteX0" fmla="*/ 154088 w 3874114"/>
              <a:gd name="connsiteY0" fmla="*/ 192020 h 4648200"/>
              <a:gd name="connsiteX1" fmla="*/ 483214 w 3874114"/>
              <a:gd name="connsiteY1" fmla="*/ 0 h 4648200"/>
              <a:gd name="connsiteX2" fmla="*/ 3353414 w 3874114"/>
              <a:gd name="connsiteY2" fmla="*/ 12700 h 4648200"/>
              <a:gd name="connsiteX3" fmla="*/ 3694235 w 3874114"/>
              <a:gd name="connsiteY3" fmla="*/ 115820 h 4648200"/>
              <a:gd name="connsiteX4" fmla="*/ 3874114 w 3874114"/>
              <a:gd name="connsiteY4" fmla="*/ 393700 h 4648200"/>
              <a:gd name="connsiteX5" fmla="*/ 3872035 w 3874114"/>
              <a:gd name="connsiteY5" fmla="*/ 4648200 h 4648200"/>
              <a:gd name="connsiteX6" fmla="*/ 495913 w 3874114"/>
              <a:gd name="connsiteY6" fmla="*/ 4635500 h 4648200"/>
              <a:gd name="connsiteX7" fmla="*/ 39788 w 3874114"/>
              <a:gd name="connsiteY7" fmla="*/ 4648200 h 4648200"/>
              <a:gd name="connsiteX8" fmla="*/ 13313 w 3874114"/>
              <a:gd name="connsiteY8" fmla="*/ 4013200 h 4648200"/>
              <a:gd name="connsiteX9" fmla="*/ 26014 w 3874114"/>
              <a:gd name="connsiteY9" fmla="*/ 444500 h 4648200"/>
              <a:gd name="connsiteX10" fmla="*/ 154088 w 3874114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3356177 w 3864178"/>
              <a:gd name="connsiteY6" fmla="*/ 4635500 h 4648200"/>
              <a:gd name="connsiteX7" fmla="*/ 485977 w 3864178"/>
              <a:gd name="connsiteY7" fmla="*/ 4635500 h 4648200"/>
              <a:gd name="connsiteX8" fmla="*/ 182252 w 3864178"/>
              <a:gd name="connsiteY8" fmla="*/ 4495800 h 4648200"/>
              <a:gd name="connsiteX9" fmla="*/ 3377 w 3864178"/>
              <a:gd name="connsiteY9" fmla="*/ 4013200 h 4648200"/>
              <a:gd name="connsiteX10" fmla="*/ 16078 w 3864178"/>
              <a:gd name="connsiteY10" fmla="*/ 444500 h 4648200"/>
              <a:gd name="connsiteX11" fmla="*/ 144152 w 3864178"/>
              <a:gd name="connsiteY11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4177 w 3864178"/>
              <a:gd name="connsiteY5" fmla="*/ 4178300 h 4648200"/>
              <a:gd name="connsiteX6" fmla="*/ 3862099 w 3864178"/>
              <a:gd name="connsiteY6" fmla="*/ 4648200 h 4648200"/>
              <a:gd name="connsiteX7" fmla="*/ 3356177 w 3864178"/>
              <a:gd name="connsiteY7" fmla="*/ 4635500 h 4648200"/>
              <a:gd name="connsiteX8" fmla="*/ 485977 w 3864178"/>
              <a:gd name="connsiteY8" fmla="*/ 4635500 h 4648200"/>
              <a:gd name="connsiteX9" fmla="*/ 182252 w 3864178"/>
              <a:gd name="connsiteY9" fmla="*/ 4495800 h 4648200"/>
              <a:gd name="connsiteX10" fmla="*/ 3377 w 3864178"/>
              <a:gd name="connsiteY10" fmla="*/ 4013200 h 4648200"/>
              <a:gd name="connsiteX11" fmla="*/ 16078 w 3864178"/>
              <a:gd name="connsiteY11" fmla="*/ 444500 h 4648200"/>
              <a:gd name="connsiteX12" fmla="*/ 144152 w 3864178"/>
              <a:gd name="connsiteY12" fmla="*/ 192020 h 46482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6320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95927"/>
              <a:gd name="connsiteY0" fmla="*/ 192020 h 4635500"/>
              <a:gd name="connsiteX1" fmla="*/ 473278 w 3895927"/>
              <a:gd name="connsiteY1" fmla="*/ 0 h 4635500"/>
              <a:gd name="connsiteX2" fmla="*/ 3343478 w 3895927"/>
              <a:gd name="connsiteY2" fmla="*/ 12700 h 4635500"/>
              <a:gd name="connsiteX3" fmla="*/ 3684299 w 3895927"/>
              <a:gd name="connsiteY3" fmla="*/ 115820 h 4635500"/>
              <a:gd name="connsiteX4" fmla="*/ 3864178 w 3895927"/>
              <a:gd name="connsiteY4" fmla="*/ 393700 h 4635500"/>
              <a:gd name="connsiteX5" fmla="*/ 3895927 w 3895927"/>
              <a:gd name="connsiteY5" fmla="*/ 4152900 h 4635500"/>
              <a:gd name="connsiteX6" fmla="*/ 3684299 w 3895927"/>
              <a:gd name="connsiteY6" fmla="*/ 4514850 h 4635500"/>
              <a:gd name="connsiteX7" fmla="*/ 3356177 w 3895927"/>
              <a:gd name="connsiteY7" fmla="*/ 4635500 h 4635500"/>
              <a:gd name="connsiteX8" fmla="*/ 485977 w 3895927"/>
              <a:gd name="connsiteY8" fmla="*/ 4635500 h 4635500"/>
              <a:gd name="connsiteX9" fmla="*/ 163202 w 3895927"/>
              <a:gd name="connsiteY9" fmla="*/ 4470400 h 4635500"/>
              <a:gd name="connsiteX10" fmla="*/ 3377 w 3895927"/>
              <a:gd name="connsiteY10" fmla="*/ 4013200 h 4635500"/>
              <a:gd name="connsiteX11" fmla="*/ 16078 w 3895927"/>
              <a:gd name="connsiteY11" fmla="*/ 444500 h 4635500"/>
              <a:gd name="connsiteX12" fmla="*/ 144152 w 3895927"/>
              <a:gd name="connsiteY12" fmla="*/ 192020 h 463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895927" h="4635500">
                <a:moveTo>
                  <a:pt x="144152" y="192020"/>
                </a:moveTo>
                <a:lnTo>
                  <a:pt x="473278" y="0"/>
                </a:lnTo>
                <a:lnTo>
                  <a:pt x="3343478" y="12700"/>
                </a:lnTo>
                <a:lnTo>
                  <a:pt x="3684299" y="115820"/>
                </a:lnTo>
                <a:lnTo>
                  <a:pt x="3864178" y="393700"/>
                </a:lnTo>
                <a:cubicBezTo>
                  <a:pt x="3864178" y="1655233"/>
                  <a:pt x="3895927" y="2891367"/>
                  <a:pt x="3895927" y="4152900"/>
                </a:cubicBezTo>
                <a:cubicBezTo>
                  <a:pt x="3895234" y="4309533"/>
                  <a:pt x="3754842" y="4389967"/>
                  <a:pt x="3684299" y="4514850"/>
                </a:cubicBezTo>
                <a:lnTo>
                  <a:pt x="3356177" y="4635500"/>
                </a:lnTo>
                <a:lnTo>
                  <a:pt x="485977" y="4635500"/>
                </a:lnTo>
                <a:lnTo>
                  <a:pt x="163202" y="4470400"/>
                </a:lnTo>
                <a:cubicBezTo>
                  <a:pt x="63719" y="4239683"/>
                  <a:pt x="18373" y="4383617"/>
                  <a:pt x="3377" y="4013200"/>
                </a:cubicBezTo>
                <a:cubicBezTo>
                  <a:pt x="1081" y="3312583"/>
                  <a:pt x="-7384" y="1081363"/>
                  <a:pt x="16078" y="444500"/>
                </a:cubicBezTo>
                <a:lnTo>
                  <a:pt x="144152" y="19202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100"/>
            </a:lvl1pPr>
          </a:lstStyle>
          <a:p>
            <a:endParaRPr lang="en-US" dirty="0"/>
          </a:p>
        </p:txBody>
      </p:sp>
      <p:sp>
        <p:nvSpPr>
          <p:cNvPr id="12" name="Picture Placeholder 12"/>
          <p:cNvSpPr>
            <a:spLocks noGrp="1"/>
          </p:cNvSpPr>
          <p:nvPr>
            <p:ph type="pic" sz="quarter" idx="14"/>
          </p:nvPr>
        </p:nvSpPr>
        <p:spPr>
          <a:xfrm>
            <a:off x="3437555" y="3686175"/>
            <a:ext cx="2922707" cy="3476625"/>
          </a:xfrm>
          <a:custGeom>
            <a:avLst/>
            <a:gdLst>
              <a:gd name="connsiteX0" fmla="*/ 0 w 3832247"/>
              <a:gd name="connsiteY0" fmla="*/ 0 h 4633980"/>
              <a:gd name="connsiteX1" fmla="*/ 3832247 w 3832247"/>
              <a:gd name="connsiteY1" fmla="*/ 0 h 4633980"/>
              <a:gd name="connsiteX2" fmla="*/ 3832247 w 3832247"/>
              <a:gd name="connsiteY2" fmla="*/ 4633980 h 4633980"/>
              <a:gd name="connsiteX3" fmla="*/ 0 w 3832247"/>
              <a:gd name="connsiteY3" fmla="*/ 4633980 h 4633980"/>
              <a:gd name="connsiteX4" fmla="*/ 0 w 3832247"/>
              <a:gd name="connsiteY4" fmla="*/ 0 h 4633980"/>
              <a:gd name="connsiteX0" fmla="*/ 13774 w 3846021"/>
              <a:gd name="connsiteY0" fmla="*/ 0 h 4633980"/>
              <a:gd name="connsiteX1" fmla="*/ 3846021 w 3846021"/>
              <a:gd name="connsiteY1" fmla="*/ 0 h 4633980"/>
              <a:gd name="connsiteX2" fmla="*/ 3846021 w 3846021"/>
              <a:gd name="connsiteY2" fmla="*/ 4633980 h 4633980"/>
              <a:gd name="connsiteX3" fmla="*/ 13774 w 3846021"/>
              <a:gd name="connsiteY3" fmla="*/ 4633980 h 4633980"/>
              <a:gd name="connsiteX4" fmla="*/ 0 w 3846021"/>
              <a:gd name="connsiteY4" fmla="*/ 430280 h 4633980"/>
              <a:gd name="connsiteX5" fmla="*/ 13774 w 3846021"/>
              <a:gd name="connsiteY5" fmla="*/ 0 h 4633980"/>
              <a:gd name="connsiteX0" fmla="*/ 13774 w 3846021"/>
              <a:gd name="connsiteY0" fmla="*/ 142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3774 w 3846021"/>
              <a:gd name="connsiteY6" fmla="*/ 142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846021 w 3846021"/>
              <a:gd name="connsiteY2" fmla="*/ 14220 h 4648200"/>
              <a:gd name="connsiteX3" fmla="*/ 3846021 w 3846021"/>
              <a:gd name="connsiteY3" fmla="*/ 4648200 h 4648200"/>
              <a:gd name="connsiteX4" fmla="*/ 13774 w 3846021"/>
              <a:gd name="connsiteY4" fmla="*/ 4648200 h 4648200"/>
              <a:gd name="connsiteX5" fmla="*/ 0 w 3846021"/>
              <a:gd name="connsiteY5" fmla="*/ 444500 h 4648200"/>
              <a:gd name="connsiteX6" fmla="*/ 128074 w 3846021"/>
              <a:gd name="connsiteY6" fmla="*/ 192020 h 4648200"/>
              <a:gd name="connsiteX0" fmla="*/ 128074 w 3846021"/>
              <a:gd name="connsiteY0" fmla="*/ 192020 h 4648200"/>
              <a:gd name="connsiteX1" fmla="*/ 457200 w 3846021"/>
              <a:gd name="connsiteY1" fmla="*/ 0 h 4648200"/>
              <a:gd name="connsiteX2" fmla="*/ 3327400 w 3846021"/>
              <a:gd name="connsiteY2" fmla="*/ 12700 h 4648200"/>
              <a:gd name="connsiteX3" fmla="*/ 3846021 w 3846021"/>
              <a:gd name="connsiteY3" fmla="*/ 14220 h 4648200"/>
              <a:gd name="connsiteX4" fmla="*/ 3846021 w 3846021"/>
              <a:gd name="connsiteY4" fmla="*/ 4648200 h 4648200"/>
              <a:gd name="connsiteX5" fmla="*/ 13774 w 3846021"/>
              <a:gd name="connsiteY5" fmla="*/ 4648200 h 4648200"/>
              <a:gd name="connsiteX6" fmla="*/ 0 w 3846021"/>
              <a:gd name="connsiteY6" fmla="*/ 444500 h 4648200"/>
              <a:gd name="connsiteX7" fmla="*/ 128074 w 3846021"/>
              <a:gd name="connsiteY7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846021 w 3848100"/>
              <a:gd name="connsiteY3" fmla="*/ 142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13774 w 3848100"/>
              <a:gd name="connsiteY6" fmla="*/ 4648200 h 4648200"/>
              <a:gd name="connsiteX7" fmla="*/ 0 w 3848100"/>
              <a:gd name="connsiteY7" fmla="*/ 444500 h 4648200"/>
              <a:gd name="connsiteX8" fmla="*/ 128074 w 3848100"/>
              <a:gd name="connsiteY8" fmla="*/ 192020 h 4648200"/>
              <a:gd name="connsiteX0" fmla="*/ 128074 w 3848100"/>
              <a:gd name="connsiteY0" fmla="*/ 192020 h 4648200"/>
              <a:gd name="connsiteX1" fmla="*/ 457200 w 3848100"/>
              <a:gd name="connsiteY1" fmla="*/ 0 h 4648200"/>
              <a:gd name="connsiteX2" fmla="*/ 3327400 w 3848100"/>
              <a:gd name="connsiteY2" fmla="*/ 12700 h 4648200"/>
              <a:gd name="connsiteX3" fmla="*/ 3668221 w 3848100"/>
              <a:gd name="connsiteY3" fmla="*/ 115820 h 4648200"/>
              <a:gd name="connsiteX4" fmla="*/ 3848100 w 3848100"/>
              <a:gd name="connsiteY4" fmla="*/ 393700 h 4648200"/>
              <a:gd name="connsiteX5" fmla="*/ 3846021 w 3848100"/>
              <a:gd name="connsiteY5" fmla="*/ 4648200 h 4648200"/>
              <a:gd name="connsiteX6" fmla="*/ 469899 w 3848100"/>
              <a:gd name="connsiteY6" fmla="*/ 4635500 h 4648200"/>
              <a:gd name="connsiteX7" fmla="*/ 13774 w 3848100"/>
              <a:gd name="connsiteY7" fmla="*/ 4648200 h 4648200"/>
              <a:gd name="connsiteX8" fmla="*/ 0 w 3848100"/>
              <a:gd name="connsiteY8" fmla="*/ 444500 h 4648200"/>
              <a:gd name="connsiteX9" fmla="*/ 128074 w 3848100"/>
              <a:gd name="connsiteY9" fmla="*/ 192020 h 4648200"/>
              <a:gd name="connsiteX0" fmla="*/ 157775 w 3877801"/>
              <a:gd name="connsiteY0" fmla="*/ 192020 h 4648200"/>
              <a:gd name="connsiteX1" fmla="*/ 486901 w 3877801"/>
              <a:gd name="connsiteY1" fmla="*/ 0 h 4648200"/>
              <a:gd name="connsiteX2" fmla="*/ 3357101 w 3877801"/>
              <a:gd name="connsiteY2" fmla="*/ 12700 h 4648200"/>
              <a:gd name="connsiteX3" fmla="*/ 3697922 w 3877801"/>
              <a:gd name="connsiteY3" fmla="*/ 115820 h 4648200"/>
              <a:gd name="connsiteX4" fmla="*/ 3877801 w 3877801"/>
              <a:gd name="connsiteY4" fmla="*/ 393700 h 4648200"/>
              <a:gd name="connsiteX5" fmla="*/ 3875722 w 3877801"/>
              <a:gd name="connsiteY5" fmla="*/ 4648200 h 4648200"/>
              <a:gd name="connsiteX6" fmla="*/ 499600 w 3877801"/>
              <a:gd name="connsiteY6" fmla="*/ 4635500 h 4648200"/>
              <a:gd name="connsiteX7" fmla="*/ 43475 w 3877801"/>
              <a:gd name="connsiteY7" fmla="*/ 4648200 h 4648200"/>
              <a:gd name="connsiteX8" fmla="*/ 17000 w 3877801"/>
              <a:gd name="connsiteY8" fmla="*/ 4013200 h 4648200"/>
              <a:gd name="connsiteX9" fmla="*/ 29701 w 3877801"/>
              <a:gd name="connsiteY9" fmla="*/ 444500 h 4648200"/>
              <a:gd name="connsiteX10" fmla="*/ 157775 w 3877801"/>
              <a:gd name="connsiteY10" fmla="*/ 192020 h 4648200"/>
              <a:gd name="connsiteX0" fmla="*/ 154088 w 3874114"/>
              <a:gd name="connsiteY0" fmla="*/ 192020 h 4648200"/>
              <a:gd name="connsiteX1" fmla="*/ 483214 w 3874114"/>
              <a:gd name="connsiteY1" fmla="*/ 0 h 4648200"/>
              <a:gd name="connsiteX2" fmla="*/ 3353414 w 3874114"/>
              <a:gd name="connsiteY2" fmla="*/ 12700 h 4648200"/>
              <a:gd name="connsiteX3" fmla="*/ 3694235 w 3874114"/>
              <a:gd name="connsiteY3" fmla="*/ 115820 h 4648200"/>
              <a:gd name="connsiteX4" fmla="*/ 3874114 w 3874114"/>
              <a:gd name="connsiteY4" fmla="*/ 393700 h 4648200"/>
              <a:gd name="connsiteX5" fmla="*/ 3872035 w 3874114"/>
              <a:gd name="connsiteY5" fmla="*/ 4648200 h 4648200"/>
              <a:gd name="connsiteX6" fmla="*/ 495913 w 3874114"/>
              <a:gd name="connsiteY6" fmla="*/ 4635500 h 4648200"/>
              <a:gd name="connsiteX7" fmla="*/ 39788 w 3874114"/>
              <a:gd name="connsiteY7" fmla="*/ 4648200 h 4648200"/>
              <a:gd name="connsiteX8" fmla="*/ 13313 w 3874114"/>
              <a:gd name="connsiteY8" fmla="*/ 4013200 h 4648200"/>
              <a:gd name="connsiteX9" fmla="*/ 26014 w 3874114"/>
              <a:gd name="connsiteY9" fmla="*/ 444500 h 4648200"/>
              <a:gd name="connsiteX10" fmla="*/ 154088 w 3874114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485977 w 3864178"/>
              <a:gd name="connsiteY6" fmla="*/ 4635500 h 4648200"/>
              <a:gd name="connsiteX7" fmla="*/ 182252 w 3864178"/>
              <a:gd name="connsiteY7" fmla="*/ 4495800 h 4648200"/>
              <a:gd name="connsiteX8" fmla="*/ 3377 w 3864178"/>
              <a:gd name="connsiteY8" fmla="*/ 4013200 h 4648200"/>
              <a:gd name="connsiteX9" fmla="*/ 16078 w 3864178"/>
              <a:gd name="connsiteY9" fmla="*/ 444500 h 4648200"/>
              <a:gd name="connsiteX10" fmla="*/ 144152 w 3864178"/>
              <a:gd name="connsiteY10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2099 w 3864178"/>
              <a:gd name="connsiteY5" fmla="*/ 4648200 h 4648200"/>
              <a:gd name="connsiteX6" fmla="*/ 3356177 w 3864178"/>
              <a:gd name="connsiteY6" fmla="*/ 4635500 h 4648200"/>
              <a:gd name="connsiteX7" fmla="*/ 485977 w 3864178"/>
              <a:gd name="connsiteY7" fmla="*/ 4635500 h 4648200"/>
              <a:gd name="connsiteX8" fmla="*/ 182252 w 3864178"/>
              <a:gd name="connsiteY8" fmla="*/ 4495800 h 4648200"/>
              <a:gd name="connsiteX9" fmla="*/ 3377 w 3864178"/>
              <a:gd name="connsiteY9" fmla="*/ 4013200 h 4648200"/>
              <a:gd name="connsiteX10" fmla="*/ 16078 w 3864178"/>
              <a:gd name="connsiteY10" fmla="*/ 444500 h 4648200"/>
              <a:gd name="connsiteX11" fmla="*/ 144152 w 3864178"/>
              <a:gd name="connsiteY11" fmla="*/ 192020 h 4648200"/>
              <a:gd name="connsiteX0" fmla="*/ 144152 w 3864178"/>
              <a:gd name="connsiteY0" fmla="*/ 192020 h 4648200"/>
              <a:gd name="connsiteX1" fmla="*/ 473278 w 3864178"/>
              <a:gd name="connsiteY1" fmla="*/ 0 h 4648200"/>
              <a:gd name="connsiteX2" fmla="*/ 3343478 w 3864178"/>
              <a:gd name="connsiteY2" fmla="*/ 12700 h 4648200"/>
              <a:gd name="connsiteX3" fmla="*/ 3684299 w 3864178"/>
              <a:gd name="connsiteY3" fmla="*/ 115820 h 4648200"/>
              <a:gd name="connsiteX4" fmla="*/ 3864178 w 3864178"/>
              <a:gd name="connsiteY4" fmla="*/ 393700 h 4648200"/>
              <a:gd name="connsiteX5" fmla="*/ 3864177 w 3864178"/>
              <a:gd name="connsiteY5" fmla="*/ 4178300 h 4648200"/>
              <a:gd name="connsiteX6" fmla="*/ 3862099 w 3864178"/>
              <a:gd name="connsiteY6" fmla="*/ 4648200 h 4648200"/>
              <a:gd name="connsiteX7" fmla="*/ 3356177 w 3864178"/>
              <a:gd name="connsiteY7" fmla="*/ 4635500 h 4648200"/>
              <a:gd name="connsiteX8" fmla="*/ 485977 w 3864178"/>
              <a:gd name="connsiteY8" fmla="*/ 4635500 h 4648200"/>
              <a:gd name="connsiteX9" fmla="*/ 182252 w 3864178"/>
              <a:gd name="connsiteY9" fmla="*/ 4495800 h 4648200"/>
              <a:gd name="connsiteX10" fmla="*/ 3377 w 3864178"/>
              <a:gd name="connsiteY10" fmla="*/ 4013200 h 4648200"/>
              <a:gd name="connsiteX11" fmla="*/ 16078 w 3864178"/>
              <a:gd name="connsiteY11" fmla="*/ 444500 h 4648200"/>
              <a:gd name="connsiteX12" fmla="*/ 144152 w 3864178"/>
              <a:gd name="connsiteY12" fmla="*/ 192020 h 46482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722399 w 3864178"/>
              <a:gd name="connsiteY6" fmla="*/ 453390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82252 w 3864178"/>
              <a:gd name="connsiteY9" fmla="*/ 44958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9495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64178"/>
              <a:gd name="connsiteY0" fmla="*/ 192020 h 4635500"/>
              <a:gd name="connsiteX1" fmla="*/ 473278 w 3864178"/>
              <a:gd name="connsiteY1" fmla="*/ 0 h 4635500"/>
              <a:gd name="connsiteX2" fmla="*/ 3343478 w 3864178"/>
              <a:gd name="connsiteY2" fmla="*/ 12700 h 4635500"/>
              <a:gd name="connsiteX3" fmla="*/ 3684299 w 3864178"/>
              <a:gd name="connsiteY3" fmla="*/ 115820 h 4635500"/>
              <a:gd name="connsiteX4" fmla="*/ 3864178 w 3864178"/>
              <a:gd name="connsiteY4" fmla="*/ 393700 h 4635500"/>
              <a:gd name="connsiteX5" fmla="*/ 3864177 w 3864178"/>
              <a:gd name="connsiteY5" fmla="*/ 4178300 h 4635500"/>
              <a:gd name="connsiteX6" fmla="*/ 3684299 w 3864178"/>
              <a:gd name="connsiteY6" fmla="*/ 4514850 h 4635500"/>
              <a:gd name="connsiteX7" fmla="*/ 3356177 w 3864178"/>
              <a:gd name="connsiteY7" fmla="*/ 4635500 h 4635500"/>
              <a:gd name="connsiteX8" fmla="*/ 485977 w 3864178"/>
              <a:gd name="connsiteY8" fmla="*/ 4635500 h 4635500"/>
              <a:gd name="connsiteX9" fmla="*/ 163202 w 3864178"/>
              <a:gd name="connsiteY9" fmla="*/ 4470400 h 4635500"/>
              <a:gd name="connsiteX10" fmla="*/ 3377 w 3864178"/>
              <a:gd name="connsiteY10" fmla="*/ 4013200 h 4635500"/>
              <a:gd name="connsiteX11" fmla="*/ 16078 w 3864178"/>
              <a:gd name="connsiteY11" fmla="*/ 444500 h 4635500"/>
              <a:gd name="connsiteX12" fmla="*/ 144152 w 3864178"/>
              <a:gd name="connsiteY12" fmla="*/ 192020 h 4635500"/>
              <a:gd name="connsiteX0" fmla="*/ 144152 w 3895927"/>
              <a:gd name="connsiteY0" fmla="*/ 192020 h 4635500"/>
              <a:gd name="connsiteX1" fmla="*/ 473278 w 3895927"/>
              <a:gd name="connsiteY1" fmla="*/ 0 h 4635500"/>
              <a:gd name="connsiteX2" fmla="*/ 3343478 w 3895927"/>
              <a:gd name="connsiteY2" fmla="*/ 12700 h 4635500"/>
              <a:gd name="connsiteX3" fmla="*/ 3684299 w 3895927"/>
              <a:gd name="connsiteY3" fmla="*/ 115820 h 4635500"/>
              <a:gd name="connsiteX4" fmla="*/ 3864178 w 3895927"/>
              <a:gd name="connsiteY4" fmla="*/ 393700 h 4635500"/>
              <a:gd name="connsiteX5" fmla="*/ 3895927 w 3895927"/>
              <a:gd name="connsiteY5" fmla="*/ 4152900 h 4635500"/>
              <a:gd name="connsiteX6" fmla="*/ 3684299 w 3895927"/>
              <a:gd name="connsiteY6" fmla="*/ 4514850 h 4635500"/>
              <a:gd name="connsiteX7" fmla="*/ 3356177 w 3895927"/>
              <a:gd name="connsiteY7" fmla="*/ 4635500 h 4635500"/>
              <a:gd name="connsiteX8" fmla="*/ 485977 w 3895927"/>
              <a:gd name="connsiteY8" fmla="*/ 4635500 h 4635500"/>
              <a:gd name="connsiteX9" fmla="*/ 163202 w 3895927"/>
              <a:gd name="connsiteY9" fmla="*/ 4470400 h 4635500"/>
              <a:gd name="connsiteX10" fmla="*/ 3377 w 3895927"/>
              <a:gd name="connsiteY10" fmla="*/ 4013200 h 4635500"/>
              <a:gd name="connsiteX11" fmla="*/ 16078 w 3895927"/>
              <a:gd name="connsiteY11" fmla="*/ 444500 h 4635500"/>
              <a:gd name="connsiteX12" fmla="*/ 144152 w 3895927"/>
              <a:gd name="connsiteY12" fmla="*/ 192020 h 463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895927" h="4635500">
                <a:moveTo>
                  <a:pt x="144152" y="192020"/>
                </a:moveTo>
                <a:lnTo>
                  <a:pt x="473278" y="0"/>
                </a:lnTo>
                <a:lnTo>
                  <a:pt x="3343478" y="12700"/>
                </a:lnTo>
                <a:lnTo>
                  <a:pt x="3684299" y="115820"/>
                </a:lnTo>
                <a:lnTo>
                  <a:pt x="3864178" y="393700"/>
                </a:lnTo>
                <a:cubicBezTo>
                  <a:pt x="3864178" y="1655233"/>
                  <a:pt x="3895927" y="2891367"/>
                  <a:pt x="3895927" y="4152900"/>
                </a:cubicBezTo>
                <a:cubicBezTo>
                  <a:pt x="3895234" y="4309533"/>
                  <a:pt x="3754842" y="4389967"/>
                  <a:pt x="3684299" y="4514850"/>
                </a:cubicBezTo>
                <a:lnTo>
                  <a:pt x="3356177" y="4635500"/>
                </a:lnTo>
                <a:lnTo>
                  <a:pt x="485977" y="4635500"/>
                </a:lnTo>
                <a:lnTo>
                  <a:pt x="163202" y="4470400"/>
                </a:lnTo>
                <a:cubicBezTo>
                  <a:pt x="63719" y="4239683"/>
                  <a:pt x="18373" y="4383617"/>
                  <a:pt x="3377" y="4013200"/>
                </a:cubicBezTo>
                <a:cubicBezTo>
                  <a:pt x="1081" y="3312583"/>
                  <a:pt x="-7384" y="1081363"/>
                  <a:pt x="16078" y="444500"/>
                </a:cubicBezTo>
                <a:lnTo>
                  <a:pt x="144152" y="19202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>
              <a:defRPr sz="2100"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3528183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phone_06_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7366979" y="-33419"/>
            <a:ext cx="10931430" cy="10320420"/>
          </a:xfrm>
          <a:custGeom>
            <a:avLst/>
            <a:gdLst>
              <a:gd name="connsiteX0" fmla="*/ 0 w 14557568"/>
              <a:gd name="connsiteY0" fmla="*/ 13716000 h 13716000"/>
              <a:gd name="connsiteX1" fmla="*/ 0 w 14557568"/>
              <a:gd name="connsiteY1" fmla="*/ 0 h 13716000"/>
              <a:gd name="connsiteX2" fmla="*/ 14557568 w 14557568"/>
              <a:gd name="connsiteY2" fmla="*/ 13716000 h 13716000"/>
              <a:gd name="connsiteX3" fmla="*/ 0 w 14557568"/>
              <a:gd name="connsiteY3" fmla="*/ 13716000 h 13716000"/>
              <a:gd name="connsiteX0" fmla="*/ 0 w 14557568"/>
              <a:gd name="connsiteY0" fmla="*/ 13827399 h 13827399"/>
              <a:gd name="connsiteX1" fmla="*/ 6661869 w 14557568"/>
              <a:gd name="connsiteY1" fmla="*/ 0 h 13827399"/>
              <a:gd name="connsiteX2" fmla="*/ 14557568 w 14557568"/>
              <a:gd name="connsiteY2" fmla="*/ 13827399 h 13827399"/>
              <a:gd name="connsiteX3" fmla="*/ 0 w 14557568"/>
              <a:gd name="connsiteY3" fmla="*/ 13827399 h 13827399"/>
              <a:gd name="connsiteX0" fmla="*/ 0 w 14557568"/>
              <a:gd name="connsiteY0" fmla="*/ 13827399 h 13827399"/>
              <a:gd name="connsiteX1" fmla="*/ 6466965 w 14557568"/>
              <a:gd name="connsiteY1" fmla="*/ 289637 h 13827399"/>
              <a:gd name="connsiteX2" fmla="*/ 6661869 w 14557568"/>
              <a:gd name="connsiteY2" fmla="*/ 0 h 13827399"/>
              <a:gd name="connsiteX3" fmla="*/ 14557568 w 14557568"/>
              <a:gd name="connsiteY3" fmla="*/ 13827399 h 13827399"/>
              <a:gd name="connsiteX4" fmla="*/ 0 w 14557568"/>
              <a:gd name="connsiteY4" fmla="*/ 13827399 h 13827399"/>
              <a:gd name="connsiteX0" fmla="*/ 0 w 14557568"/>
              <a:gd name="connsiteY0" fmla="*/ 13871959 h 13871959"/>
              <a:gd name="connsiteX1" fmla="*/ 6466965 w 14557568"/>
              <a:gd name="connsiteY1" fmla="*/ 334197 h 13871959"/>
              <a:gd name="connsiteX2" fmla="*/ 7419406 w 14557568"/>
              <a:gd name="connsiteY2" fmla="*/ 0 h 13871959"/>
              <a:gd name="connsiteX3" fmla="*/ 14557568 w 14557568"/>
              <a:gd name="connsiteY3" fmla="*/ 13871959 h 13871959"/>
              <a:gd name="connsiteX4" fmla="*/ 0 w 14557568"/>
              <a:gd name="connsiteY4" fmla="*/ 13871959 h 13871959"/>
              <a:gd name="connsiteX0" fmla="*/ 0 w 14557568"/>
              <a:gd name="connsiteY0" fmla="*/ 13871959 h 13871959"/>
              <a:gd name="connsiteX1" fmla="*/ 6556087 w 14557568"/>
              <a:gd name="connsiteY1" fmla="*/ 155959 h 13871959"/>
              <a:gd name="connsiteX2" fmla="*/ 7419406 w 14557568"/>
              <a:gd name="connsiteY2" fmla="*/ 0 h 13871959"/>
              <a:gd name="connsiteX3" fmla="*/ 14557568 w 14557568"/>
              <a:gd name="connsiteY3" fmla="*/ 13871959 h 13871959"/>
              <a:gd name="connsiteX4" fmla="*/ 0 w 14557568"/>
              <a:gd name="connsiteY4" fmla="*/ 13871959 h 13871959"/>
              <a:gd name="connsiteX0" fmla="*/ 0 w 14571445"/>
              <a:gd name="connsiteY0" fmla="*/ 13760560 h 13760560"/>
              <a:gd name="connsiteX1" fmla="*/ 6556087 w 14571445"/>
              <a:gd name="connsiteY1" fmla="*/ 44560 h 13760560"/>
              <a:gd name="connsiteX2" fmla="*/ 14571445 w 14571445"/>
              <a:gd name="connsiteY2" fmla="*/ 0 h 13760560"/>
              <a:gd name="connsiteX3" fmla="*/ 14557568 w 14571445"/>
              <a:gd name="connsiteY3" fmla="*/ 13760560 h 13760560"/>
              <a:gd name="connsiteX4" fmla="*/ 0 w 14571445"/>
              <a:gd name="connsiteY4" fmla="*/ 13760560 h 13760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571445" h="13760560">
                <a:moveTo>
                  <a:pt x="0" y="13760560"/>
                </a:moveTo>
                <a:lnTo>
                  <a:pt x="6556087" y="44560"/>
                </a:lnTo>
                <a:lnTo>
                  <a:pt x="14571445" y="0"/>
                </a:lnTo>
                <a:cubicBezTo>
                  <a:pt x="14566819" y="4586853"/>
                  <a:pt x="14562194" y="9173707"/>
                  <a:pt x="14557568" y="13760560"/>
                </a:cubicBezTo>
                <a:lnTo>
                  <a:pt x="0" y="13760560"/>
                </a:lnTo>
                <a:close/>
              </a:path>
            </a:pathLst>
          </a:cu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943707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71893899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895651" y="397961"/>
            <a:ext cx="5762450" cy="822960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5001" b="0" spc="-3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6" y="9781469"/>
            <a:ext cx="1151798" cy="37695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51"/>
            <a:ext cx="1943100" cy="1074479"/>
          </a:xfrm>
          <a:prstGeom prst="rect">
            <a:avLst/>
          </a:prstGeom>
        </p:spPr>
      </p:pic>
      <p:sp>
        <p:nvSpPr>
          <p:cNvPr id="27" name="TextBox 26"/>
          <p:cNvSpPr txBox="1"/>
          <p:nvPr userDrawn="1"/>
        </p:nvSpPr>
        <p:spPr>
          <a:xfrm>
            <a:off x="1592204" y="9785281"/>
            <a:ext cx="603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371614">
              <a:defRPr/>
            </a:pPr>
            <a:r>
              <a:rPr lang="en-US" sz="1800" dirty="0">
                <a:solidFill>
                  <a:prstClr val="white"/>
                </a:solidFill>
              </a:rPr>
              <a:t>PAHTAMA Group DMS Project – User Training</a:t>
            </a:r>
          </a:p>
        </p:txBody>
      </p:sp>
      <p:sp>
        <p:nvSpPr>
          <p:cNvPr id="28" name="TextBox 27"/>
          <p:cNvSpPr txBox="1"/>
          <p:nvPr userDrawn="1"/>
        </p:nvSpPr>
        <p:spPr>
          <a:xfrm>
            <a:off x="12406255" y="9776897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1371614"/>
            <a:r>
              <a:rPr lang="en-US" sz="1800" dirty="0" smtClean="0">
                <a:solidFill>
                  <a:prstClr val="white"/>
                </a:solidFill>
              </a:rPr>
              <a:t>Yangon, 08/2017</a:t>
            </a:r>
            <a:endParaRPr lang="en-US" sz="18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666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General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592204" y="711926"/>
            <a:ext cx="15087600" cy="822960"/>
          </a:xfrm>
        </p:spPr>
        <p:txBody>
          <a:bodyPr lIns="0" anchor="ctr" anchorCtr="1">
            <a:noAutofit/>
          </a:bodyPr>
          <a:lstStyle>
            <a:lvl1pPr algn="ctr">
              <a:lnSpc>
                <a:spcPct val="100000"/>
              </a:lnSpc>
              <a:defRPr sz="5400" b="1" spc="0" baseline="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31" name="TextBox 30"/>
          <p:cNvSpPr txBox="1"/>
          <p:nvPr userDrawn="1"/>
        </p:nvSpPr>
        <p:spPr>
          <a:xfrm>
            <a:off x="1592204" y="9785281"/>
            <a:ext cx="603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371614">
              <a:defRPr/>
            </a:pPr>
            <a:r>
              <a:rPr lang="en-US" sz="1800" dirty="0">
                <a:solidFill>
                  <a:prstClr val="white"/>
                </a:solidFill>
              </a:rPr>
              <a:t>PAHTAMA Group DMS Project – User Training</a:t>
            </a:r>
          </a:p>
        </p:txBody>
      </p:sp>
      <p:sp>
        <p:nvSpPr>
          <p:cNvPr id="35" name="TextBox 34"/>
          <p:cNvSpPr txBox="1"/>
          <p:nvPr userDrawn="1"/>
        </p:nvSpPr>
        <p:spPr>
          <a:xfrm>
            <a:off x="12406255" y="9776897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1371614"/>
            <a:r>
              <a:rPr lang="en-US" sz="1800" dirty="0" smtClean="0">
                <a:solidFill>
                  <a:prstClr val="white"/>
                </a:solidFill>
              </a:rPr>
              <a:t>Yangon, 08/2017</a:t>
            </a:r>
            <a:endParaRPr lang="en-US" sz="1800" dirty="0">
              <a:solidFill>
                <a:prstClr val="white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6" y="9781469"/>
            <a:ext cx="1151798" cy="376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968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25576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17" name="Oval 16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9" name="Oval 18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20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21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22" name="Oval 21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23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pic>
        <p:nvPicPr>
          <p:cNvPr id="27" name="Picture 2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6" y="9781469"/>
            <a:ext cx="1151798" cy="376952"/>
          </a:xfrm>
          <a:prstGeom prst="rect">
            <a:avLst/>
          </a:prstGeom>
        </p:spPr>
      </p:pic>
      <p:sp>
        <p:nvSpPr>
          <p:cNvPr id="28" name="TextBox 27"/>
          <p:cNvSpPr txBox="1"/>
          <p:nvPr userDrawn="1"/>
        </p:nvSpPr>
        <p:spPr>
          <a:xfrm>
            <a:off x="1592204" y="9785281"/>
            <a:ext cx="603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371614">
              <a:defRPr/>
            </a:pPr>
            <a:r>
              <a:rPr lang="en-US" sz="1800" dirty="0">
                <a:solidFill>
                  <a:prstClr val="white"/>
                </a:solidFill>
              </a:rPr>
              <a:t>PAHTAMA Group DMS Project – User Training</a:t>
            </a:r>
          </a:p>
        </p:txBody>
      </p:sp>
      <p:sp>
        <p:nvSpPr>
          <p:cNvPr id="29" name="TextBox 28"/>
          <p:cNvSpPr txBox="1"/>
          <p:nvPr userDrawn="1"/>
        </p:nvSpPr>
        <p:spPr>
          <a:xfrm>
            <a:off x="12406255" y="9776897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1371614"/>
            <a:r>
              <a:rPr lang="en-US" sz="1800" dirty="0" smtClean="0">
                <a:solidFill>
                  <a:prstClr val="white"/>
                </a:solidFill>
              </a:rPr>
              <a:t>Yangon, 08/2017</a:t>
            </a:r>
            <a:endParaRPr lang="en-US" sz="18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71144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ierarchy_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6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3303639"/>
            <a:ext cx="18288000" cy="5440311"/>
          </a:xfrm>
          <a:solidFill>
            <a:schemeClr val="tx2"/>
          </a:solidFill>
          <a:ln>
            <a:noFill/>
          </a:ln>
        </p:spPr>
        <p:txBody>
          <a:bodyPr anchor="t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Drag and drop image OR click the icon to add background</a:t>
            </a:r>
          </a:p>
        </p:txBody>
      </p:sp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12" name="Picture Placeholder 2"/>
          <p:cNvSpPr>
            <a:spLocks noGrp="1"/>
          </p:cNvSpPr>
          <p:nvPr>
            <p:ph type="pic" sz="quarter" idx="57" hasCustomPrompt="1"/>
          </p:nvPr>
        </p:nvSpPr>
        <p:spPr>
          <a:xfrm>
            <a:off x="7587910" y="4263478"/>
            <a:ext cx="3110390" cy="3110390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18" name="Text Placeholder 48"/>
          <p:cNvSpPr>
            <a:spLocks noGrp="1"/>
          </p:cNvSpPr>
          <p:nvPr>
            <p:ph type="body" sz="quarter" idx="29" hasCustomPrompt="1"/>
          </p:nvPr>
        </p:nvSpPr>
        <p:spPr>
          <a:xfrm>
            <a:off x="7315200" y="7797714"/>
            <a:ext cx="3657600" cy="331224"/>
          </a:xfrm>
        </p:spPr>
        <p:txBody>
          <a:bodyPr lIns="0" rIns="0">
            <a:noAutofit/>
          </a:bodyPr>
          <a:lstStyle>
            <a:lvl1pPr marL="0" indent="0" algn="ctr">
              <a:buNone/>
              <a:defRPr sz="2400" b="1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9" name="Text Placeholder 48"/>
          <p:cNvSpPr>
            <a:spLocks noGrp="1"/>
          </p:cNvSpPr>
          <p:nvPr>
            <p:ph type="body" sz="quarter" idx="34" hasCustomPrompt="1"/>
          </p:nvPr>
        </p:nvSpPr>
        <p:spPr>
          <a:xfrm>
            <a:off x="7315200" y="8128940"/>
            <a:ext cx="3657600" cy="460919"/>
          </a:xfrm>
        </p:spPr>
        <p:txBody>
          <a:bodyPr lIns="0" rIns="0">
            <a:normAutofit/>
          </a:bodyPr>
          <a:lstStyle>
            <a:lvl1pPr marL="0" indent="0" algn="ctr">
              <a:buNone/>
              <a:defRPr sz="1800" b="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</p:spTree>
    <p:extLst>
      <p:ext uri="{BB962C8B-B14F-4D97-AF65-F5344CB8AC3E}">
        <p14:creationId xmlns:p14="http://schemas.microsoft.com/office/powerpoint/2010/main" val="2500222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ierarchy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Picture Placeholder 2"/>
          <p:cNvSpPr>
            <a:spLocks noGrp="1"/>
          </p:cNvSpPr>
          <p:nvPr userDrawn="1">
            <p:ph type="pic" sz="quarter" idx="57" hasCustomPrompt="1"/>
          </p:nvPr>
        </p:nvSpPr>
        <p:spPr>
          <a:xfrm>
            <a:off x="3165348" y="1565150"/>
            <a:ext cx="1901952" cy="1901952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5" name="Picture Placeholder 2"/>
          <p:cNvSpPr>
            <a:spLocks noGrp="1"/>
          </p:cNvSpPr>
          <p:nvPr userDrawn="1">
            <p:ph type="pic" sz="quarter" idx="58" hasCustomPrompt="1"/>
          </p:nvPr>
        </p:nvSpPr>
        <p:spPr>
          <a:xfrm>
            <a:off x="8186865" y="1565150"/>
            <a:ext cx="1901952" cy="1901952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6" name="Picture Placeholder 2"/>
          <p:cNvSpPr>
            <a:spLocks noGrp="1"/>
          </p:cNvSpPr>
          <p:nvPr userDrawn="1">
            <p:ph type="pic" sz="quarter" idx="59" hasCustomPrompt="1"/>
          </p:nvPr>
        </p:nvSpPr>
        <p:spPr>
          <a:xfrm>
            <a:off x="13229480" y="1565150"/>
            <a:ext cx="1901952" cy="1901952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7" name="Picture Placeholder 2"/>
          <p:cNvSpPr>
            <a:spLocks noGrp="1" noChangeAspect="1"/>
          </p:cNvSpPr>
          <p:nvPr>
            <p:ph type="pic" sz="quarter" idx="60" hasCustomPrompt="1"/>
          </p:nvPr>
        </p:nvSpPr>
        <p:spPr>
          <a:xfrm>
            <a:off x="2028662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8" name="Picture Placeholder 2"/>
          <p:cNvSpPr>
            <a:spLocks noGrp="1" noChangeAspect="1"/>
          </p:cNvSpPr>
          <p:nvPr>
            <p:ph type="pic" sz="quarter" idx="61" hasCustomPrompt="1"/>
          </p:nvPr>
        </p:nvSpPr>
        <p:spPr>
          <a:xfrm>
            <a:off x="4684775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9" name="Picture Placeholder 2"/>
          <p:cNvSpPr>
            <a:spLocks noGrp="1" noChangeAspect="1"/>
          </p:cNvSpPr>
          <p:nvPr>
            <p:ph type="pic" sz="quarter" idx="62" hasCustomPrompt="1"/>
          </p:nvPr>
        </p:nvSpPr>
        <p:spPr>
          <a:xfrm>
            <a:off x="7051704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0" name="Picture Placeholder 2"/>
          <p:cNvSpPr>
            <a:spLocks noGrp="1" noChangeAspect="1"/>
          </p:cNvSpPr>
          <p:nvPr>
            <p:ph type="pic" sz="quarter" idx="63" hasCustomPrompt="1"/>
          </p:nvPr>
        </p:nvSpPr>
        <p:spPr>
          <a:xfrm>
            <a:off x="9696932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1" name="Picture Placeholder 2"/>
          <p:cNvSpPr>
            <a:spLocks noGrp="1" noChangeAspect="1"/>
          </p:cNvSpPr>
          <p:nvPr>
            <p:ph type="pic" sz="quarter" idx="64" hasCustomPrompt="1"/>
          </p:nvPr>
        </p:nvSpPr>
        <p:spPr>
          <a:xfrm>
            <a:off x="12094319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2" name="Picture Placeholder 2"/>
          <p:cNvSpPr>
            <a:spLocks noGrp="1" noChangeAspect="1"/>
          </p:cNvSpPr>
          <p:nvPr>
            <p:ph type="pic" sz="quarter" idx="65" hasCustomPrompt="1"/>
          </p:nvPr>
        </p:nvSpPr>
        <p:spPr>
          <a:xfrm>
            <a:off x="14739546" y="6391770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3" name="Text Placeholder 48"/>
          <p:cNvSpPr>
            <a:spLocks noGrp="1"/>
          </p:cNvSpPr>
          <p:nvPr>
            <p:ph type="body" sz="quarter" idx="29" hasCustomPrompt="1"/>
          </p:nvPr>
        </p:nvSpPr>
        <p:spPr>
          <a:xfrm>
            <a:off x="2811758" y="4206770"/>
            <a:ext cx="2612244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54" name="Text Placeholder 48"/>
          <p:cNvSpPr>
            <a:spLocks noGrp="1"/>
          </p:cNvSpPr>
          <p:nvPr>
            <p:ph type="body" sz="quarter" idx="34" hasCustomPrompt="1"/>
          </p:nvPr>
        </p:nvSpPr>
        <p:spPr>
          <a:xfrm>
            <a:off x="2811758" y="4537996"/>
            <a:ext cx="2612244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55" name="Text Placeholder 48"/>
          <p:cNvSpPr>
            <a:spLocks noGrp="1"/>
          </p:cNvSpPr>
          <p:nvPr>
            <p:ph type="body" sz="quarter" idx="66" hasCustomPrompt="1"/>
          </p:nvPr>
        </p:nvSpPr>
        <p:spPr>
          <a:xfrm>
            <a:off x="1619063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56" name="Text Placeholder 48"/>
          <p:cNvSpPr>
            <a:spLocks noGrp="1"/>
          </p:cNvSpPr>
          <p:nvPr>
            <p:ph type="body" sz="quarter" idx="67" hasCustomPrompt="1"/>
          </p:nvPr>
        </p:nvSpPr>
        <p:spPr>
          <a:xfrm>
            <a:off x="1619063" y="8944385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57" name="Text Placeholder 48"/>
          <p:cNvSpPr>
            <a:spLocks noGrp="1"/>
          </p:cNvSpPr>
          <p:nvPr>
            <p:ph type="body" sz="quarter" idx="68" hasCustomPrompt="1"/>
          </p:nvPr>
        </p:nvSpPr>
        <p:spPr>
          <a:xfrm>
            <a:off x="4275176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58" name="Text Placeholder 48"/>
          <p:cNvSpPr>
            <a:spLocks noGrp="1"/>
          </p:cNvSpPr>
          <p:nvPr>
            <p:ph type="body" sz="quarter" idx="69" hasCustomPrompt="1"/>
          </p:nvPr>
        </p:nvSpPr>
        <p:spPr>
          <a:xfrm>
            <a:off x="4275176" y="8944385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59" name="Text Placeholder 48"/>
          <p:cNvSpPr>
            <a:spLocks noGrp="1"/>
          </p:cNvSpPr>
          <p:nvPr>
            <p:ph type="body" sz="quarter" idx="70" hasCustomPrompt="1"/>
          </p:nvPr>
        </p:nvSpPr>
        <p:spPr>
          <a:xfrm>
            <a:off x="6642107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0" name="Text Placeholder 48"/>
          <p:cNvSpPr>
            <a:spLocks noGrp="1"/>
          </p:cNvSpPr>
          <p:nvPr>
            <p:ph type="body" sz="quarter" idx="71" hasCustomPrompt="1"/>
          </p:nvPr>
        </p:nvSpPr>
        <p:spPr>
          <a:xfrm>
            <a:off x="6642107" y="8944385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1" name="Text Placeholder 48"/>
          <p:cNvSpPr>
            <a:spLocks noGrp="1"/>
          </p:cNvSpPr>
          <p:nvPr>
            <p:ph type="body" sz="quarter" idx="72" hasCustomPrompt="1"/>
          </p:nvPr>
        </p:nvSpPr>
        <p:spPr>
          <a:xfrm>
            <a:off x="9298218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2" name="Text Placeholder 48"/>
          <p:cNvSpPr>
            <a:spLocks noGrp="1"/>
          </p:cNvSpPr>
          <p:nvPr>
            <p:ph type="body" sz="quarter" idx="73" hasCustomPrompt="1"/>
          </p:nvPr>
        </p:nvSpPr>
        <p:spPr>
          <a:xfrm>
            <a:off x="9298218" y="8944385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3" name="Text Placeholder 48"/>
          <p:cNvSpPr>
            <a:spLocks noGrp="1"/>
          </p:cNvSpPr>
          <p:nvPr>
            <p:ph type="body" sz="quarter" idx="74" hasCustomPrompt="1"/>
          </p:nvPr>
        </p:nvSpPr>
        <p:spPr>
          <a:xfrm>
            <a:off x="11685443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4" name="Text Placeholder 48"/>
          <p:cNvSpPr>
            <a:spLocks noGrp="1"/>
          </p:cNvSpPr>
          <p:nvPr>
            <p:ph type="body" sz="quarter" idx="75" hasCustomPrompt="1"/>
          </p:nvPr>
        </p:nvSpPr>
        <p:spPr>
          <a:xfrm>
            <a:off x="11685443" y="8944385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5" name="Text Placeholder 48"/>
          <p:cNvSpPr>
            <a:spLocks noGrp="1"/>
          </p:cNvSpPr>
          <p:nvPr>
            <p:ph type="body" sz="quarter" idx="76" hasCustomPrompt="1"/>
          </p:nvPr>
        </p:nvSpPr>
        <p:spPr>
          <a:xfrm>
            <a:off x="14341554" y="8613159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6" name="Text Placeholder 48"/>
          <p:cNvSpPr>
            <a:spLocks noGrp="1"/>
          </p:cNvSpPr>
          <p:nvPr>
            <p:ph type="body" sz="quarter" idx="77" hasCustomPrompt="1"/>
          </p:nvPr>
        </p:nvSpPr>
        <p:spPr>
          <a:xfrm>
            <a:off x="14341554" y="8944385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7" name="Text Placeholder 48"/>
          <p:cNvSpPr>
            <a:spLocks noGrp="1"/>
          </p:cNvSpPr>
          <p:nvPr>
            <p:ph type="body" sz="quarter" idx="78" hasCustomPrompt="1"/>
          </p:nvPr>
        </p:nvSpPr>
        <p:spPr>
          <a:xfrm>
            <a:off x="7818251" y="4206770"/>
            <a:ext cx="2612244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8" name="Text Placeholder 48"/>
          <p:cNvSpPr>
            <a:spLocks noGrp="1"/>
          </p:cNvSpPr>
          <p:nvPr>
            <p:ph type="body" sz="quarter" idx="79" hasCustomPrompt="1"/>
          </p:nvPr>
        </p:nvSpPr>
        <p:spPr>
          <a:xfrm>
            <a:off x="7818251" y="4537996"/>
            <a:ext cx="2612244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9" name="Text Placeholder 48"/>
          <p:cNvSpPr>
            <a:spLocks noGrp="1"/>
          </p:cNvSpPr>
          <p:nvPr>
            <p:ph type="body" sz="quarter" idx="80" hasCustomPrompt="1"/>
          </p:nvPr>
        </p:nvSpPr>
        <p:spPr>
          <a:xfrm>
            <a:off x="12857843" y="4206770"/>
            <a:ext cx="2612244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70" name="Text Placeholder 48"/>
          <p:cNvSpPr>
            <a:spLocks noGrp="1"/>
          </p:cNvSpPr>
          <p:nvPr>
            <p:ph type="body" sz="quarter" idx="81" hasCustomPrompt="1"/>
          </p:nvPr>
        </p:nvSpPr>
        <p:spPr>
          <a:xfrm>
            <a:off x="12857843" y="4537996"/>
            <a:ext cx="2612244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</p:spTree>
    <p:extLst>
      <p:ext uri="{BB962C8B-B14F-4D97-AF65-F5344CB8AC3E}">
        <p14:creationId xmlns:p14="http://schemas.microsoft.com/office/powerpoint/2010/main" val="140585339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ro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icture Placeholder 26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55948"/>
            <a:ext cx="18288000" cy="7132320"/>
          </a:xfrm>
          <a:solidFill>
            <a:schemeClr val="tx2"/>
          </a:solidFill>
          <a:ln>
            <a:noFill/>
          </a:ln>
        </p:spPr>
        <p:txBody>
          <a:bodyPr anchor="t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Drag and drop image OR click the icon to add background</a:t>
            </a:r>
          </a:p>
        </p:txBody>
      </p: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bg1"/>
                </a:solidFill>
                <a:latin typeface="+mj-lt"/>
              </a:defRPr>
            </a:lvl1pPr>
            <a:lvl2pPr marL="685740" indent="0" algn="ctr">
              <a:buNone/>
              <a:defRPr sz="3000"/>
            </a:lvl2pPr>
            <a:lvl3pPr marL="1371477" indent="0" algn="ctr">
              <a:buNone/>
              <a:defRPr sz="2700"/>
            </a:lvl3pPr>
            <a:lvl4pPr marL="2057216" indent="0" algn="ctr">
              <a:buNone/>
              <a:defRPr sz="2400"/>
            </a:lvl4pPr>
            <a:lvl5pPr marL="2742954" indent="0" algn="ctr">
              <a:buNone/>
              <a:defRPr sz="2400"/>
            </a:lvl5pPr>
            <a:lvl6pPr marL="3428691" indent="0" algn="ctr">
              <a:buNone/>
              <a:defRPr sz="2400"/>
            </a:lvl6pPr>
            <a:lvl7pPr marL="4114428" indent="0" algn="ctr">
              <a:buNone/>
              <a:defRPr sz="2400"/>
            </a:lvl7pPr>
            <a:lvl8pPr marL="4800168" indent="0" algn="ctr">
              <a:buNone/>
              <a:defRPr sz="2400"/>
            </a:lvl8pPr>
            <a:lvl9pPr marL="5485908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2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8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6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3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endParaRPr lang="id-ID" sz="3240"/>
          </a:p>
        </p:txBody>
      </p:sp>
      <p:sp>
        <p:nvSpPr>
          <p:cNvPr id="4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5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7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40"/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schemeClr val="bg1"/>
                </a:solidFill>
              </a:rPr>
              <a:pPr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3240"/>
            </a:p>
          </p:txBody>
        </p:sp>
      </p:grpSp>
    </p:spTree>
    <p:extLst>
      <p:ext uri="{BB962C8B-B14F-4D97-AF65-F5344CB8AC3E}">
        <p14:creationId xmlns:p14="http://schemas.microsoft.com/office/powerpoint/2010/main" val="2165702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ierarchy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icture Placeholder 2"/>
          <p:cNvSpPr>
            <a:spLocks noGrp="1" noChangeAspect="1"/>
          </p:cNvSpPr>
          <p:nvPr>
            <p:ph type="pic" sz="quarter" idx="60" hasCustomPrompt="1"/>
          </p:nvPr>
        </p:nvSpPr>
        <p:spPr>
          <a:xfrm>
            <a:off x="2028662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8" name="Picture Placeholder 2"/>
          <p:cNvSpPr>
            <a:spLocks noGrp="1" noChangeAspect="1"/>
          </p:cNvSpPr>
          <p:nvPr>
            <p:ph type="pic" sz="quarter" idx="61" hasCustomPrompt="1"/>
          </p:nvPr>
        </p:nvSpPr>
        <p:spPr>
          <a:xfrm>
            <a:off x="4684775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9" name="Picture Placeholder 2"/>
          <p:cNvSpPr>
            <a:spLocks noGrp="1" noChangeAspect="1"/>
          </p:cNvSpPr>
          <p:nvPr>
            <p:ph type="pic" sz="quarter" idx="62" hasCustomPrompt="1"/>
          </p:nvPr>
        </p:nvSpPr>
        <p:spPr>
          <a:xfrm>
            <a:off x="7051704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0" name="Picture Placeholder 2"/>
          <p:cNvSpPr>
            <a:spLocks noGrp="1" noChangeAspect="1"/>
          </p:cNvSpPr>
          <p:nvPr>
            <p:ph type="pic" sz="quarter" idx="63" hasCustomPrompt="1"/>
          </p:nvPr>
        </p:nvSpPr>
        <p:spPr>
          <a:xfrm>
            <a:off x="9696932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1" name="Picture Placeholder 2"/>
          <p:cNvSpPr>
            <a:spLocks noGrp="1" noChangeAspect="1"/>
          </p:cNvSpPr>
          <p:nvPr>
            <p:ph type="pic" sz="quarter" idx="64" hasCustomPrompt="1"/>
          </p:nvPr>
        </p:nvSpPr>
        <p:spPr>
          <a:xfrm>
            <a:off x="12094319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2" name="Picture Placeholder 2"/>
          <p:cNvSpPr>
            <a:spLocks noGrp="1" noChangeAspect="1"/>
          </p:cNvSpPr>
          <p:nvPr>
            <p:ph type="pic" sz="quarter" idx="65" hasCustomPrompt="1"/>
          </p:nvPr>
        </p:nvSpPr>
        <p:spPr>
          <a:xfrm>
            <a:off x="14739546" y="1529486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5" name="Text Placeholder 48"/>
          <p:cNvSpPr>
            <a:spLocks noGrp="1"/>
          </p:cNvSpPr>
          <p:nvPr>
            <p:ph type="body" sz="quarter" idx="66" hasCustomPrompt="1"/>
          </p:nvPr>
        </p:nvSpPr>
        <p:spPr>
          <a:xfrm>
            <a:off x="1619063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56" name="Text Placeholder 48"/>
          <p:cNvSpPr>
            <a:spLocks noGrp="1"/>
          </p:cNvSpPr>
          <p:nvPr>
            <p:ph type="body" sz="quarter" idx="67" hasCustomPrompt="1"/>
          </p:nvPr>
        </p:nvSpPr>
        <p:spPr>
          <a:xfrm>
            <a:off x="1619063" y="4082101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57" name="Text Placeholder 48"/>
          <p:cNvSpPr>
            <a:spLocks noGrp="1"/>
          </p:cNvSpPr>
          <p:nvPr>
            <p:ph type="body" sz="quarter" idx="68" hasCustomPrompt="1"/>
          </p:nvPr>
        </p:nvSpPr>
        <p:spPr>
          <a:xfrm>
            <a:off x="4275176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58" name="Text Placeholder 48"/>
          <p:cNvSpPr>
            <a:spLocks noGrp="1"/>
          </p:cNvSpPr>
          <p:nvPr>
            <p:ph type="body" sz="quarter" idx="69" hasCustomPrompt="1"/>
          </p:nvPr>
        </p:nvSpPr>
        <p:spPr>
          <a:xfrm>
            <a:off x="4275176" y="4082101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59" name="Text Placeholder 48"/>
          <p:cNvSpPr>
            <a:spLocks noGrp="1"/>
          </p:cNvSpPr>
          <p:nvPr>
            <p:ph type="body" sz="quarter" idx="70" hasCustomPrompt="1"/>
          </p:nvPr>
        </p:nvSpPr>
        <p:spPr>
          <a:xfrm>
            <a:off x="6642107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0" name="Text Placeholder 48"/>
          <p:cNvSpPr>
            <a:spLocks noGrp="1"/>
          </p:cNvSpPr>
          <p:nvPr>
            <p:ph type="body" sz="quarter" idx="71" hasCustomPrompt="1"/>
          </p:nvPr>
        </p:nvSpPr>
        <p:spPr>
          <a:xfrm>
            <a:off x="6642107" y="4082101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1" name="Text Placeholder 48"/>
          <p:cNvSpPr>
            <a:spLocks noGrp="1"/>
          </p:cNvSpPr>
          <p:nvPr>
            <p:ph type="body" sz="quarter" idx="72" hasCustomPrompt="1"/>
          </p:nvPr>
        </p:nvSpPr>
        <p:spPr>
          <a:xfrm>
            <a:off x="9298218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2" name="Text Placeholder 48"/>
          <p:cNvSpPr>
            <a:spLocks noGrp="1"/>
          </p:cNvSpPr>
          <p:nvPr>
            <p:ph type="body" sz="quarter" idx="73" hasCustomPrompt="1"/>
          </p:nvPr>
        </p:nvSpPr>
        <p:spPr>
          <a:xfrm>
            <a:off x="9298218" y="4082101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3" name="Text Placeholder 48"/>
          <p:cNvSpPr>
            <a:spLocks noGrp="1"/>
          </p:cNvSpPr>
          <p:nvPr>
            <p:ph type="body" sz="quarter" idx="74" hasCustomPrompt="1"/>
          </p:nvPr>
        </p:nvSpPr>
        <p:spPr>
          <a:xfrm>
            <a:off x="11685443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4" name="Text Placeholder 48"/>
          <p:cNvSpPr>
            <a:spLocks noGrp="1"/>
          </p:cNvSpPr>
          <p:nvPr>
            <p:ph type="body" sz="quarter" idx="75" hasCustomPrompt="1"/>
          </p:nvPr>
        </p:nvSpPr>
        <p:spPr>
          <a:xfrm>
            <a:off x="11685443" y="4082101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65" name="Text Placeholder 48"/>
          <p:cNvSpPr>
            <a:spLocks noGrp="1"/>
          </p:cNvSpPr>
          <p:nvPr>
            <p:ph type="body" sz="quarter" idx="76" hasCustomPrompt="1"/>
          </p:nvPr>
        </p:nvSpPr>
        <p:spPr>
          <a:xfrm>
            <a:off x="14341554" y="3750875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66" name="Text Placeholder 48"/>
          <p:cNvSpPr>
            <a:spLocks noGrp="1"/>
          </p:cNvSpPr>
          <p:nvPr>
            <p:ph type="body" sz="quarter" idx="77" hasCustomPrompt="1"/>
          </p:nvPr>
        </p:nvSpPr>
        <p:spPr>
          <a:xfrm>
            <a:off x="14341554" y="4082101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89" name="Picture Placeholder 2"/>
          <p:cNvSpPr>
            <a:spLocks noGrp="1" noChangeAspect="1"/>
          </p:cNvSpPr>
          <p:nvPr>
            <p:ph type="pic" sz="quarter" idx="79" hasCustomPrompt="1"/>
          </p:nvPr>
        </p:nvSpPr>
        <p:spPr>
          <a:xfrm>
            <a:off x="4684775" y="5730419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0" name="Picture Placeholder 2"/>
          <p:cNvSpPr>
            <a:spLocks noGrp="1" noChangeAspect="1"/>
          </p:cNvSpPr>
          <p:nvPr>
            <p:ph type="pic" sz="quarter" idx="80" hasCustomPrompt="1"/>
          </p:nvPr>
        </p:nvSpPr>
        <p:spPr>
          <a:xfrm>
            <a:off x="7051704" y="5730419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1" name="Picture Placeholder 2"/>
          <p:cNvSpPr>
            <a:spLocks noGrp="1" noChangeAspect="1"/>
          </p:cNvSpPr>
          <p:nvPr>
            <p:ph type="pic" sz="quarter" idx="81" hasCustomPrompt="1"/>
          </p:nvPr>
        </p:nvSpPr>
        <p:spPr>
          <a:xfrm>
            <a:off x="9696932" y="5730419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2" name="Picture Placeholder 2"/>
          <p:cNvSpPr>
            <a:spLocks noGrp="1" noChangeAspect="1"/>
          </p:cNvSpPr>
          <p:nvPr>
            <p:ph type="pic" sz="quarter" idx="82" hasCustomPrompt="1"/>
          </p:nvPr>
        </p:nvSpPr>
        <p:spPr>
          <a:xfrm>
            <a:off x="12094319" y="5730419"/>
            <a:ext cx="1527048" cy="1527048"/>
          </a:xfrm>
          <a:prstGeom prst="ellipse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6" name="Text Placeholder 48"/>
          <p:cNvSpPr>
            <a:spLocks noGrp="1"/>
          </p:cNvSpPr>
          <p:nvPr>
            <p:ph type="body" sz="quarter" idx="86" hasCustomPrompt="1"/>
          </p:nvPr>
        </p:nvSpPr>
        <p:spPr>
          <a:xfrm>
            <a:off x="4275176" y="7951808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97" name="Text Placeholder 48"/>
          <p:cNvSpPr>
            <a:spLocks noGrp="1"/>
          </p:cNvSpPr>
          <p:nvPr>
            <p:ph type="body" sz="quarter" idx="87" hasCustomPrompt="1"/>
          </p:nvPr>
        </p:nvSpPr>
        <p:spPr>
          <a:xfrm>
            <a:off x="4275176" y="8283032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98" name="Text Placeholder 48"/>
          <p:cNvSpPr>
            <a:spLocks noGrp="1"/>
          </p:cNvSpPr>
          <p:nvPr>
            <p:ph type="body" sz="quarter" idx="88" hasCustomPrompt="1"/>
          </p:nvPr>
        </p:nvSpPr>
        <p:spPr>
          <a:xfrm>
            <a:off x="6642107" y="7951808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99" name="Text Placeholder 48"/>
          <p:cNvSpPr>
            <a:spLocks noGrp="1"/>
          </p:cNvSpPr>
          <p:nvPr>
            <p:ph type="body" sz="quarter" idx="89" hasCustomPrompt="1"/>
          </p:nvPr>
        </p:nvSpPr>
        <p:spPr>
          <a:xfrm>
            <a:off x="6642107" y="8283032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00" name="Text Placeholder 48"/>
          <p:cNvSpPr>
            <a:spLocks noGrp="1"/>
          </p:cNvSpPr>
          <p:nvPr>
            <p:ph type="body" sz="quarter" idx="90" hasCustomPrompt="1"/>
          </p:nvPr>
        </p:nvSpPr>
        <p:spPr>
          <a:xfrm>
            <a:off x="9298218" y="7951808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1" name="Text Placeholder 48"/>
          <p:cNvSpPr>
            <a:spLocks noGrp="1"/>
          </p:cNvSpPr>
          <p:nvPr>
            <p:ph type="body" sz="quarter" idx="91" hasCustomPrompt="1"/>
          </p:nvPr>
        </p:nvSpPr>
        <p:spPr>
          <a:xfrm>
            <a:off x="9298218" y="8283032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02" name="Text Placeholder 48"/>
          <p:cNvSpPr>
            <a:spLocks noGrp="1"/>
          </p:cNvSpPr>
          <p:nvPr>
            <p:ph type="body" sz="quarter" idx="92" hasCustomPrompt="1"/>
          </p:nvPr>
        </p:nvSpPr>
        <p:spPr>
          <a:xfrm>
            <a:off x="11685443" y="7951808"/>
            <a:ext cx="2346246" cy="331224"/>
          </a:xfrm>
          <a:solidFill>
            <a:schemeClr val="bg1"/>
          </a:solidFill>
        </p:spPr>
        <p:txBody>
          <a:bodyPr lIns="0" rIns="0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3" name="Text Placeholder 48"/>
          <p:cNvSpPr>
            <a:spLocks noGrp="1"/>
          </p:cNvSpPr>
          <p:nvPr>
            <p:ph type="body" sz="quarter" idx="93" hasCustomPrompt="1"/>
          </p:nvPr>
        </p:nvSpPr>
        <p:spPr>
          <a:xfrm>
            <a:off x="11685443" y="8283032"/>
            <a:ext cx="2346246" cy="460919"/>
          </a:xfrm>
          <a:solidFill>
            <a:schemeClr val="bg1"/>
          </a:solidFill>
        </p:spPr>
        <p:txBody>
          <a:bodyPr lIns="0" rIns="0">
            <a:normAutofit/>
          </a:bodyPr>
          <a:lstStyle>
            <a:lvl1pPr marL="0" indent="0" algn="ctr">
              <a:buNone/>
              <a:defRPr sz="1400" b="0" baseline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14" name="Rectangle 113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15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116" name="Oval 115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17" name="Oval 116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18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119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120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121" name="Oval 120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22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123" name="Group 122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124" name="Rectangle 123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25" name="Rectangle 124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26" name="Rectangle 125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27" name="Rectangle 126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22441399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ro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icture Placeholder 26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55949"/>
            <a:ext cx="18288000" cy="7132320"/>
          </a:xfrm>
          <a:solidFill>
            <a:schemeClr val="tx2"/>
          </a:solidFill>
          <a:ln>
            <a:noFill/>
          </a:ln>
        </p:spPr>
        <p:txBody>
          <a:bodyPr anchor="t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Drag and drop image OR click the icon to add background</a:t>
            </a:r>
          </a:p>
        </p:txBody>
      </p: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2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bg1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34" name="Oval 3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7" name="Oval 36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9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0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4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42" name="Oval 41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1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174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ro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icture Placeholder 4"/>
          <p:cNvSpPr>
            <a:spLocks noGrp="1"/>
          </p:cNvSpPr>
          <p:nvPr>
            <p:ph type="pic" sz="quarter" idx="19" hasCustomPrompt="1"/>
          </p:nvPr>
        </p:nvSpPr>
        <p:spPr>
          <a:xfrm>
            <a:off x="0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4" name="Picture Placeholder 4"/>
          <p:cNvSpPr>
            <a:spLocks noGrp="1"/>
          </p:cNvSpPr>
          <p:nvPr>
            <p:ph type="pic" sz="quarter" idx="20" hasCustomPrompt="1"/>
          </p:nvPr>
        </p:nvSpPr>
        <p:spPr>
          <a:xfrm>
            <a:off x="2612136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5" name="Picture Placeholder 4"/>
          <p:cNvSpPr>
            <a:spLocks noGrp="1"/>
          </p:cNvSpPr>
          <p:nvPr>
            <p:ph type="pic" sz="quarter" idx="21" hasCustomPrompt="1"/>
          </p:nvPr>
        </p:nvSpPr>
        <p:spPr>
          <a:xfrm>
            <a:off x="5224272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6" name="Picture Placeholder 4"/>
          <p:cNvSpPr>
            <a:spLocks noGrp="1"/>
          </p:cNvSpPr>
          <p:nvPr>
            <p:ph type="pic" sz="quarter" idx="22" hasCustomPrompt="1"/>
          </p:nvPr>
        </p:nvSpPr>
        <p:spPr>
          <a:xfrm>
            <a:off x="7836408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7" name="Picture Placeholder 4"/>
          <p:cNvSpPr>
            <a:spLocks noGrp="1"/>
          </p:cNvSpPr>
          <p:nvPr>
            <p:ph type="pic" sz="quarter" idx="23" hasCustomPrompt="1"/>
          </p:nvPr>
        </p:nvSpPr>
        <p:spPr>
          <a:xfrm>
            <a:off x="10448544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8" name="Picture Placeholder 4"/>
          <p:cNvSpPr>
            <a:spLocks noGrp="1"/>
          </p:cNvSpPr>
          <p:nvPr>
            <p:ph type="pic" sz="quarter" idx="24" hasCustomPrompt="1"/>
          </p:nvPr>
        </p:nvSpPr>
        <p:spPr>
          <a:xfrm>
            <a:off x="13060680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9" name="Picture Placeholder 4"/>
          <p:cNvSpPr>
            <a:spLocks noGrp="1"/>
          </p:cNvSpPr>
          <p:nvPr>
            <p:ph type="pic" sz="quarter" idx="25" hasCustomPrompt="1"/>
          </p:nvPr>
        </p:nvSpPr>
        <p:spPr>
          <a:xfrm>
            <a:off x="15672816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0" name="Picture Placeholder 4"/>
          <p:cNvSpPr>
            <a:spLocks noGrp="1"/>
          </p:cNvSpPr>
          <p:nvPr>
            <p:ph type="pic" sz="quarter" idx="26" hasCustomPrompt="1"/>
          </p:nvPr>
        </p:nvSpPr>
        <p:spPr>
          <a:xfrm>
            <a:off x="0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1" name="Picture Placeholder 4"/>
          <p:cNvSpPr>
            <a:spLocks noGrp="1"/>
          </p:cNvSpPr>
          <p:nvPr>
            <p:ph type="pic" sz="quarter" idx="27" hasCustomPrompt="1"/>
          </p:nvPr>
        </p:nvSpPr>
        <p:spPr>
          <a:xfrm>
            <a:off x="2612136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2" name="Picture Placeholder 4"/>
          <p:cNvSpPr>
            <a:spLocks noGrp="1"/>
          </p:cNvSpPr>
          <p:nvPr>
            <p:ph type="pic" sz="quarter" idx="28" hasCustomPrompt="1"/>
          </p:nvPr>
        </p:nvSpPr>
        <p:spPr>
          <a:xfrm>
            <a:off x="5224272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3" name="Picture Placeholder 4"/>
          <p:cNvSpPr>
            <a:spLocks noGrp="1"/>
          </p:cNvSpPr>
          <p:nvPr>
            <p:ph type="pic" sz="quarter" idx="29" hasCustomPrompt="1"/>
          </p:nvPr>
        </p:nvSpPr>
        <p:spPr>
          <a:xfrm>
            <a:off x="7836408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4" name="Picture Placeholder 4"/>
          <p:cNvSpPr>
            <a:spLocks noGrp="1"/>
          </p:cNvSpPr>
          <p:nvPr>
            <p:ph type="pic" sz="quarter" idx="30" hasCustomPrompt="1"/>
          </p:nvPr>
        </p:nvSpPr>
        <p:spPr>
          <a:xfrm>
            <a:off x="10448544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5" name="Picture Placeholder 4"/>
          <p:cNvSpPr>
            <a:spLocks noGrp="1"/>
          </p:cNvSpPr>
          <p:nvPr>
            <p:ph type="pic" sz="quarter" idx="31" hasCustomPrompt="1"/>
          </p:nvPr>
        </p:nvSpPr>
        <p:spPr>
          <a:xfrm>
            <a:off x="13060680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6" name="Picture Placeholder 4"/>
          <p:cNvSpPr>
            <a:spLocks noGrp="1"/>
          </p:cNvSpPr>
          <p:nvPr>
            <p:ph type="pic" sz="quarter" idx="32" hasCustomPrompt="1"/>
          </p:nvPr>
        </p:nvSpPr>
        <p:spPr>
          <a:xfrm>
            <a:off x="15672816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7" name="Picture Placeholder 4"/>
          <p:cNvSpPr>
            <a:spLocks noGrp="1"/>
          </p:cNvSpPr>
          <p:nvPr>
            <p:ph type="pic" sz="quarter" idx="33" hasCustomPrompt="1"/>
          </p:nvPr>
        </p:nvSpPr>
        <p:spPr>
          <a:xfrm>
            <a:off x="0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8" name="Picture Placeholder 4"/>
          <p:cNvSpPr>
            <a:spLocks noGrp="1"/>
          </p:cNvSpPr>
          <p:nvPr>
            <p:ph type="pic" sz="quarter" idx="34" hasCustomPrompt="1"/>
          </p:nvPr>
        </p:nvSpPr>
        <p:spPr>
          <a:xfrm>
            <a:off x="2612136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9" name="Picture Placeholder 4"/>
          <p:cNvSpPr>
            <a:spLocks noGrp="1"/>
          </p:cNvSpPr>
          <p:nvPr>
            <p:ph type="pic" sz="quarter" idx="35" hasCustomPrompt="1"/>
          </p:nvPr>
        </p:nvSpPr>
        <p:spPr>
          <a:xfrm>
            <a:off x="5224272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0" name="Picture Placeholder 4"/>
          <p:cNvSpPr>
            <a:spLocks noGrp="1"/>
          </p:cNvSpPr>
          <p:nvPr>
            <p:ph type="pic" sz="quarter" idx="36" hasCustomPrompt="1"/>
          </p:nvPr>
        </p:nvSpPr>
        <p:spPr>
          <a:xfrm>
            <a:off x="7836408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1" name="Picture Placeholder 4"/>
          <p:cNvSpPr>
            <a:spLocks noGrp="1"/>
          </p:cNvSpPr>
          <p:nvPr>
            <p:ph type="pic" sz="quarter" idx="37" hasCustomPrompt="1"/>
          </p:nvPr>
        </p:nvSpPr>
        <p:spPr>
          <a:xfrm>
            <a:off x="10448544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2" name="Picture Placeholder 4"/>
          <p:cNvSpPr>
            <a:spLocks noGrp="1"/>
          </p:cNvSpPr>
          <p:nvPr>
            <p:ph type="pic" sz="quarter" idx="38" hasCustomPrompt="1"/>
          </p:nvPr>
        </p:nvSpPr>
        <p:spPr>
          <a:xfrm>
            <a:off x="13060680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3" name="Picture Placeholder 4"/>
          <p:cNvSpPr>
            <a:spLocks noGrp="1"/>
          </p:cNvSpPr>
          <p:nvPr>
            <p:ph type="pic" sz="quarter" idx="39" hasCustomPrompt="1"/>
          </p:nvPr>
        </p:nvSpPr>
        <p:spPr>
          <a:xfrm>
            <a:off x="15672816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4" name="Picture Placeholder 4"/>
          <p:cNvSpPr>
            <a:spLocks noGrp="1"/>
          </p:cNvSpPr>
          <p:nvPr>
            <p:ph type="pic" sz="quarter" idx="40" hasCustomPrompt="1"/>
          </p:nvPr>
        </p:nvSpPr>
        <p:spPr>
          <a:xfrm>
            <a:off x="0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5" name="Picture Placeholder 4"/>
          <p:cNvSpPr>
            <a:spLocks noGrp="1"/>
          </p:cNvSpPr>
          <p:nvPr>
            <p:ph type="pic" sz="quarter" idx="41" hasCustomPrompt="1"/>
          </p:nvPr>
        </p:nvSpPr>
        <p:spPr>
          <a:xfrm>
            <a:off x="2612136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6" name="Picture Placeholder 4"/>
          <p:cNvSpPr>
            <a:spLocks noGrp="1"/>
          </p:cNvSpPr>
          <p:nvPr>
            <p:ph type="pic" sz="quarter" idx="42" hasCustomPrompt="1"/>
          </p:nvPr>
        </p:nvSpPr>
        <p:spPr>
          <a:xfrm>
            <a:off x="5224272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7" name="Picture Placeholder 4"/>
          <p:cNvSpPr>
            <a:spLocks noGrp="1"/>
          </p:cNvSpPr>
          <p:nvPr>
            <p:ph type="pic" sz="quarter" idx="43" hasCustomPrompt="1"/>
          </p:nvPr>
        </p:nvSpPr>
        <p:spPr>
          <a:xfrm>
            <a:off x="7836408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8" name="Picture Placeholder 4"/>
          <p:cNvSpPr>
            <a:spLocks noGrp="1"/>
          </p:cNvSpPr>
          <p:nvPr>
            <p:ph type="pic" sz="quarter" idx="44" hasCustomPrompt="1"/>
          </p:nvPr>
        </p:nvSpPr>
        <p:spPr>
          <a:xfrm>
            <a:off x="10448544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9" name="Picture Placeholder 4"/>
          <p:cNvSpPr>
            <a:spLocks noGrp="1"/>
          </p:cNvSpPr>
          <p:nvPr>
            <p:ph type="pic" sz="quarter" idx="45" hasCustomPrompt="1"/>
          </p:nvPr>
        </p:nvSpPr>
        <p:spPr>
          <a:xfrm>
            <a:off x="13060680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30" name="Picture Placeholder 4"/>
          <p:cNvSpPr>
            <a:spLocks noGrp="1"/>
          </p:cNvSpPr>
          <p:nvPr>
            <p:ph type="pic" sz="quarter" idx="46" hasCustomPrompt="1"/>
          </p:nvPr>
        </p:nvSpPr>
        <p:spPr>
          <a:xfrm>
            <a:off x="15672816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</p:spTree>
    <p:extLst>
      <p:ext uri="{BB962C8B-B14F-4D97-AF65-F5344CB8AC3E}">
        <p14:creationId xmlns:p14="http://schemas.microsoft.com/office/powerpoint/2010/main" val="3793957833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roduct_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150" name="Picture Placeholder 26"/>
          <p:cNvSpPr>
            <a:spLocks noGrp="1"/>
          </p:cNvSpPr>
          <p:nvPr>
            <p:ph type="pic" sz="quarter" idx="22" hasCustomPrompt="1"/>
          </p:nvPr>
        </p:nvSpPr>
        <p:spPr>
          <a:xfrm>
            <a:off x="6200656" y="2833554"/>
            <a:ext cx="5925380" cy="3355401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151" name="Picture Placeholder 26"/>
          <p:cNvSpPr>
            <a:spLocks noGrp="1"/>
          </p:cNvSpPr>
          <p:nvPr>
            <p:ph type="pic" sz="quarter" idx="19" hasCustomPrompt="1"/>
          </p:nvPr>
        </p:nvSpPr>
        <p:spPr>
          <a:xfrm>
            <a:off x="4729858" y="4527119"/>
            <a:ext cx="1792634" cy="2396678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152" name="Picture Placeholder 26"/>
          <p:cNvSpPr>
            <a:spLocks noGrp="1"/>
          </p:cNvSpPr>
          <p:nvPr>
            <p:ph type="pic" sz="quarter" idx="20" hasCustomPrompt="1"/>
          </p:nvPr>
        </p:nvSpPr>
        <p:spPr>
          <a:xfrm>
            <a:off x="3835876" y="5611414"/>
            <a:ext cx="828428" cy="1226021"/>
          </a:xfrm>
          <a:solidFill>
            <a:schemeClr val="tx1"/>
          </a:solidFill>
          <a:ln>
            <a:noFill/>
          </a:ln>
        </p:spPr>
        <p:txBody>
          <a:bodyPr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8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153" name="Picture Placeholder 26"/>
          <p:cNvSpPr>
            <a:spLocks noGrp="1"/>
          </p:cNvSpPr>
          <p:nvPr>
            <p:ph type="pic" sz="quarter" idx="21" hasCustomPrompt="1"/>
          </p:nvPr>
        </p:nvSpPr>
        <p:spPr>
          <a:xfrm>
            <a:off x="10514835" y="4569083"/>
            <a:ext cx="3607560" cy="2262908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28" name="Oval 27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29" name="Oval 28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1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35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36" name="Oval 35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6" y="9781469"/>
            <a:ext cx="1151798" cy="376952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895651" y="397961"/>
            <a:ext cx="4626839" cy="596651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4001" b="0" spc="-3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pic>
        <p:nvPicPr>
          <p:cNvPr id="47" name="Picture 4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51"/>
            <a:ext cx="1943100" cy="1074479"/>
          </a:xfrm>
          <a:prstGeom prst="rect">
            <a:avLst/>
          </a:prstGeom>
        </p:spPr>
      </p:pic>
      <p:sp>
        <p:nvSpPr>
          <p:cNvPr id="33" name="TextBox 32"/>
          <p:cNvSpPr txBox="1"/>
          <p:nvPr userDrawn="1"/>
        </p:nvSpPr>
        <p:spPr>
          <a:xfrm>
            <a:off x="12406255" y="9776897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1371614"/>
            <a:r>
              <a:rPr lang="en-US" sz="1800" dirty="0" smtClean="0">
                <a:solidFill>
                  <a:prstClr val="white"/>
                </a:solidFill>
              </a:rPr>
              <a:t>Yangon, 08/2017</a:t>
            </a:r>
            <a:endParaRPr lang="en-US" sz="18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3366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_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6"/>
          <p:cNvGrpSpPr>
            <a:grpSpLocks noChangeAspect="1"/>
          </p:cNvGrpSpPr>
          <p:nvPr userDrawn="1"/>
        </p:nvGrpSpPr>
        <p:grpSpPr bwMode="auto">
          <a:xfrm>
            <a:off x="2538488" y="1796026"/>
            <a:ext cx="12819915" cy="7361624"/>
            <a:chOff x="1221" y="634"/>
            <a:chExt cx="9080" cy="5214"/>
          </a:xfrm>
        </p:grpSpPr>
        <p:sp>
          <p:nvSpPr>
            <p:cNvPr id="33" name="Rectangle 7"/>
            <p:cNvSpPr>
              <a:spLocks noChangeArrowheads="1"/>
            </p:cNvSpPr>
            <p:nvPr/>
          </p:nvSpPr>
          <p:spPr bwMode="auto">
            <a:xfrm>
              <a:off x="9372" y="5536"/>
              <a:ext cx="62" cy="116"/>
            </a:xfrm>
            <a:prstGeom prst="rect">
              <a:avLst/>
            </a:prstGeom>
            <a:solidFill>
              <a:srgbClr val="989A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34" name="Rectangle 8"/>
            <p:cNvSpPr>
              <a:spLocks noChangeArrowheads="1"/>
            </p:cNvSpPr>
            <p:nvPr/>
          </p:nvSpPr>
          <p:spPr bwMode="auto">
            <a:xfrm>
              <a:off x="9372" y="5536"/>
              <a:ext cx="6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37" name="Rectangle 9"/>
            <p:cNvSpPr>
              <a:spLocks noChangeArrowheads="1"/>
            </p:cNvSpPr>
            <p:nvPr/>
          </p:nvSpPr>
          <p:spPr bwMode="auto">
            <a:xfrm>
              <a:off x="2089" y="5536"/>
              <a:ext cx="59" cy="116"/>
            </a:xfrm>
            <a:prstGeom prst="rect">
              <a:avLst/>
            </a:prstGeom>
            <a:solidFill>
              <a:srgbClr val="989A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39" name="Rectangle 10"/>
            <p:cNvSpPr>
              <a:spLocks noChangeArrowheads="1"/>
            </p:cNvSpPr>
            <p:nvPr/>
          </p:nvSpPr>
          <p:spPr bwMode="auto">
            <a:xfrm>
              <a:off x="2089" y="5536"/>
              <a:ext cx="5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40" name="Freeform 11"/>
            <p:cNvSpPr>
              <a:spLocks noEditPoints="1"/>
            </p:cNvSpPr>
            <p:nvPr/>
          </p:nvSpPr>
          <p:spPr bwMode="auto">
            <a:xfrm>
              <a:off x="2055" y="634"/>
              <a:ext cx="7412" cy="5200"/>
            </a:xfrm>
            <a:custGeom>
              <a:avLst/>
              <a:gdLst>
                <a:gd name="T0" fmla="*/ 3019 w 3135"/>
                <a:gd name="T1" fmla="*/ 14 h 2198"/>
                <a:gd name="T2" fmla="*/ 3121 w 3135"/>
                <a:gd name="T3" fmla="*/ 116 h 2198"/>
                <a:gd name="T4" fmla="*/ 3121 w 3135"/>
                <a:gd name="T5" fmla="*/ 2082 h 2198"/>
                <a:gd name="T6" fmla="*/ 3019 w 3135"/>
                <a:gd name="T7" fmla="*/ 2184 h 2198"/>
                <a:gd name="T8" fmla="*/ 116 w 3135"/>
                <a:gd name="T9" fmla="*/ 2184 h 2198"/>
                <a:gd name="T10" fmla="*/ 14 w 3135"/>
                <a:gd name="T11" fmla="*/ 2082 h 2198"/>
                <a:gd name="T12" fmla="*/ 14 w 3135"/>
                <a:gd name="T13" fmla="*/ 116 h 2198"/>
                <a:gd name="T14" fmla="*/ 116 w 3135"/>
                <a:gd name="T15" fmla="*/ 14 h 2198"/>
                <a:gd name="T16" fmla="*/ 3019 w 3135"/>
                <a:gd name="T17" fmla="*/ 14 h 2198"/>
                <a:gd name="T18" fmla="*/ 3019 w 3135"/>
                <a:gd name="T19" fmla="*/ 0 h 2198"/>
                <a:gd name="T20" fmla="*/ 116 w 3135"/>
                <a:gd name="T21" fmla="*/ 0 h 2198"/>
                <a:gd name="T22" fmla="*/ 0 w 3135"/>
                <a:gd name="T23" fmla="*/ 116 h 2198"/>
                <a:gd name="T24" fmla="*/ 0 w 3135"/>
                <a:gd name="T25" fmla="*/ 2082 h 2198"/>
                <a:gd name="T26" fmla="*/ 116 w 3135"/>
                <a:gd name="T27" fmla="*/ 2198 h 2198"/>
                <a:gd name="T28" fmla="*/ 3019 w 3135"/>
                <a:gd name="T29" fmla="*/ 2198 h 2198"/>
                <a:gd name="T30" fmla="*/ 3135 w 3135"/>
                <a:gd name="T31" fmla="*/ 2082 h 2198"/>
                <a:gd name="T32" fmla="*/ 3135 w 3135"/>
                <a:gd name="T33" fmla="*/ 116 h 2198"/>
                <a:gd name="T34" fmla="*/ 3019 w 3135"/>
                <a:gd name="T35" fmla="*/ 0 h 2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135" h="2198">
                  <a:moveTo>
                    <a:pt x="3019" y="14"/>
                  </a:moveTo>
                  <a:cubicBezTo>
                    <a:pt x="3076" y="14"/>
                    <a:pt x="3121" y="59"/>
                    <a:pt x="3121" y="116"/>
                  </a:cubicBezTo>
                  <a:cubicBezTo>
                    <a:pt x="3121" y="2082"/>
                    <a:pt x="3121" y="2082"/>
                    <a:pt x="3121" y="2082"/>
                  </a:cubicBezTo>
                  <a:cubicBezTo>
                    <a:pt x="3121" y="2138"/>
                    <a:pt x="3076" y="2184"/>
                    <a:pt x="3019" y="2184"/>
                  </a:cubicBezTo>
                  <a:cubicBezTo>
                    <a:pt x="116" y="2184"/>
                    <a:pt x="116" y="2184"/>
                    <a:pt x="116" y="2184"/>
                  </a:cubicBezTo>
                  <a:cubicBezTo>
                    <a:pt x="60" y="2184"/>
                    <a:pt x="14" y="2138"/>
                    <a:pt x="14" y="2082"/>
                  </a:cubicBezTo>
                  <a:cubicBezTo>
                    <a:pt x="14" y="116"/>
                    <a:pt x="14" y="116"/>
                    <a:pt x="14" y="116"/>
                  </a:cubicBezTo>
                  <a:cubicBezTo>
                    <a:pt x="14" y="59"/>
                    <a:pt x="60" y="14"/>
                    <a:pt x="116" y="14"/>
                  </a:cubicBezTo>
                  <a:cubicBezTo>
                    <a:pt x="3019" y="14"/>
                    <a:pt x="3019" y="14"/>
                    <a:pt x="3019" y="14"/>
                  </a:cubicBezTo>
                  <a:moveTo>
                    <a:pt x="3019" y="0"/>
                  </a:moveTo>
                  <a:cubicBezTo>
                    <a:pt x="116" y="0"/>
                    <a:pt x="116" y="0"/>
                    <a:pt x="116" y="0"/>
                  </a:cubicBezTo>
                  <a:cubicBezTo>
                    <a:pt x="52" y="0"/>
                    <a:pt x="0" y="52"/>
                    <a:pt x="0" y="116"/>
                  </a:cubicBezTo>
                  <a:cubicBezTo>
                    <a:pt x="0" y="2082"/>
                    <a:pt x="0" y="2082"/>
                    <a:pt x="0" y="2082"/>
                  </a:cubicBezTo>
                  <a:cubicBezTo>
                    <a:pt x="0" y="2146"/>
                    <a:pt x="52" y="2198"/>
                    <a:pt x="116" y="2198"/>
                  </a:cubicBezTo>
                  <a:cubicBezTo>
                    <a:pt x="3019" y="2198"/>
                    <a:pt x="3019" y="2198"/>
                    <a:pt x="3019" y="2198"/>
                  </a:cubicBezTo>
                  <a:cubicBezTo>
                    <a:pt x="3083" y="2198"/>
                    <a:pt x="3135" y="2146"/>
                    <a:pt x="3135" y="2082"/>
                  </a:cubicBezTo>
                  <a:cubicBezTo>
                    <a:pt x="3135" y="116"/>
                    <a:pt x="3135" y="116"/>
                    <a:pt x="3135" y="116"/>
                  </a:cubicBezTo>
                  <a:cubicBezTo>
                    <a:pt x="3135" y="52"/>
                    <a:pt x="3083" y="0"/>
                    <a:pt x="3019" y="0"/>
                  </a:cubicBezTo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41" name="Freeform 12"/>
            <p:cNvSpPr>
              <a:spLocks noEditPoints="1"/>
            </p:cNvSpPr>
            <p:nvPr/>
          </p:nvSpPr>
          <p:spPr bwMode="auto">
            <a:xfrm>
              <a:off x="2107" y="5557"/>
              <a:ext cx="7327" cy="244"/>
            </a:xfrm>
            <a:custGeom>
              <a:avLst/>
              <a:gdLst>
                <a:gd name="T0" fmla="*/ 3092 w 3099"/>
                <a:gd name="T1" fmla="*/ 40 h 103"/>
                <a:gd name="T2" fmla="*/ 3091 w 3099"/>
                <a:gd name="T3" fmla="*/ 40 h 103"/>
                <a:gd name="T4" fmla="*/ 2997 w 3099"/>
                <a:gd name="T5" fmla="*/ 102 h 103"/>
                <a:gd name="T6" fmla="*/ 94 w 3099"/>
                <a:gd name="T7" fmla="*/ 102 h 103"/>
                <a:gd name="T8" fmla="*/ 0 w 3099"/>
                <a:gd name="T9" fmla="*/ 40 h 103"/>
                <a:gd name="T10" fmla="*/ 0 w 3099"/>
                <a:gd name="T11" fmla="*/ 40 h 103"/>
                <a:gd name="T12" fmla="*/ 94 w 3099"/>
                <a:gd name="T13" fmla="*/ 103 h 103"/>
                <a:gd name="T14" fmla="*/ 2997 w 3099"/>
                <a:gd name="T15" fmla="*/ 103 h 103"/>
                <a:gd name="T16" fmla="*/ 3092 w 3099"/>
                <a:gd name="T17" fmla="*/ 40 h 103"/>
                <a:gd name="T18" fmla="*/ 3099 w 3099"/>
                <a:gd name="T19" fmla="*/ 0 h 103"/>
                <a:gd name="T20" fmla="*/ 3099 w 3099"/>
                <a:gd name="T21" fmla="*/ 10 h 103"/>
                <a:gd name="T22" fmla="*/ 3099 w 3099"/>
                <a:gd name="T23" fmla="*/ 10 h 103"/>
                <a:gd name="T24" fmla="*/ 3099 w 3099"/>
                <a:gd name="T25" fmla="*/ 1 h 103"/>
                <a:gd name="T26" fmla="*/ 3099 w 3099"/>
                <a:gd name="T2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99" h="103">
                  <a:moveTo>
                    <a:pt x="3092" y="40"/>
                  </a:moveTo>
                  <a:cubicBezTo>
                    <a:pt x="3091" y="40"/>
                    <a:pt x="3091" y="40"/>
                    <a:pt x="3091" y="40"/>
                  </a:cubicBezTo>
                  <a:cubicBezTo>
                    <a:pt x="3076" y="77"/>
                    <a:pt x="3040" y="102"/>
                    <a:pt x="2997" y="102"/>
                  </a:cubicBezTo>
                  <a:cubicBezTo>
                    <a:pt x="94" y="102"/>
                    <a:pt x="94" y="102"/>
                    <a:pt x="94" y="102"/>
                  </a:cubicBezTo>
                  <a:cubicBezTo>
                    <a:pt x="52" y="102"/>
                    <a:pt x="15" y="77"/>
                    <a:pt x="0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15" y="77"/>
                    <a:pt x="52" y="103"/>
                    <a:pt x="94" y="103"/>
                  </a:cubicBezTo>
                  <a:cubicBezTo>
                    <a:pt x="2997" y="103"/>
                    <a:pt x="2997" y="103"/>
                    <a:pt x="2997" y="103"/>
                  </a:cubicBezTo>
                  <a:cubicBezTo>
                    <a:pt x="3040" y="103"/>
                    <a:pt x="3076" y="77"/>
                    <a:pt x="3092" y="40"/>
                  </a:cubicBezTo>
                  <a:moveTo>
                    <a:pt x="3099" y="0"/>
                  </a:moveTo>
                  <a:cubicBezTo>
                    <a:pt x="3099" y="4"/>
                    <a:pt x="3099" y="7"/>
                    <a:pt x="3099" y="10"/>
                  </a:cubicBezTo>
                  <a:cubicBezTo>
                    <a:pt x="3099" y="10"/>
                    <a:pt x="3099" y="10"/>
                    <a:pt x="3099" y="10"/>
                  </a:cubicBezTo>
                  <a:cubicBezTo>
                    <a:pt x="3099" y="7"/>
                    <a:pt x="3099" y="4"/>
                    <a:pt x="3099" y="1"/>
                  </a:cubicBezTo>
                  <a:cubicBezTo>
                    <a:pt x="3099" y="0"/>
                    <a:pt x="3099" y="0"/>
                    <a:pt x="3099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42" name="Freeform 13"/>
            <p:cNvSpPr>
              <a:spLocks/>
            </p:cNvSpPr>
            <p:nvPr/>
          </p:nvSpPr>
          <p:spPr bwMode="auto">
            <a:xfrm>
              <a:off x="9415" y="5581"/>
              <a:ext cx="19" cy="71"/>
            </a:xfrm>
            <a:custGeom>
              <a:avLst/>
              <a:gdLst>
                <a:gd name="T0" fmla="*/ 8 w 8"/>
                <a:gd name="T1" fmla="*/ 0 h 30"/>
                <a:gd name="T2" fmla="*/ 0 w 8"/>
                <a:gd name="T3" fmla="*/ 30 h 30"/>
                <a:gd name="T4" fmla="*/ 1 w 8"/>
                <a:gd name="T5" fmla="*/ 30 h 30"/>
                <a:gd name="T6" fmla="*/ 8 w 8"/>
                <a:gd name="T7" fmla="*/ 0 h 30"/>
                <a:gd name="T8" fmla="*/ 8 w 8"/>
                <a:gd name="T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30">
                  <a:moveTo>
                    <a:pt x="8" y="0"/>
                  </a:moveTo>
                  <a:cubicBezTo>
                    <a:pt x="7" y="10"/>
                    <a:pt x="4" y="21"/>
                    <a:pt x="0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4" y="21"/>
                    <a:pt x="7" y="11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</a:path>
              </a:pathLst>
            </a:custGeom>
            <a:solidFill>
              <a:srgbClr val="B2B3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48" name="Freeform 14"/>
            <p:cNvSpPr>
              <a:spLocks/>
            </p:cNvSpPr>
            <p:nvPr/>
          </p:nvSpPr>
          <p:spPr bwMode="auto">
            <a:xfrm>
              <a:off x="2089" y="5536"/>
              <a:ext cx="18" cy="116"/>
            </a:xfrm>
            <a:custGeom>
              <a:avLst/>
              <a:gdLst>
                <a:gd name="T0" fmla="*/ 0 w 8"/>
                <a:gd name="T1" fmla="*/ 0 h 49"/>
                <a:gd name="T2" fmla="*/ 0 w 8"/>
                <a:gd name="T3" fmla="*/ 0 h 49"/>
                <a:gd name="T4" fmla="*/ 0 w 8"/>
                <a:gd name="T5" fmla="*/ 10 h 49"/>
                <a:gd name="T6" fmla="*/ 8 w 8"/>
                <a:gd name="T7" fmla="*/ 49 h 49"/>
                <a:gd name="T8" fmla="*/ 8 w 8"/>
                <a:gd name="T9" fmla="*/ 49 h 49"/>
                <a:gd name="T10" fmla="*/ 0 w 8"/>
                <a:gd name="T11" fmla="*/ 9 h 49"/>
                <a:gd name="T12" fmla="*/ 0 w 8"/>
                <a:gd name="T13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49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24"/>
                    <a:pt x="3" y="37"/>
                    <a:pt x="8" y="49"/>
                  </a:cubicBezTo>
                  <a:cubicBezTo>
                    <a:pt x="8" y="49"/>
                    <a:pt x="8" y="49"/>
                    <a:pt x="8" y="49"/>
                  </a:cubicBezTo>
                  <a:cubicBezTo>
                    <a:pt x="3" y="37"/>
                    <a:pt x="0" y="23"/>
                    <a:pt x="0" y="9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B2B3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49" name="Freeform 15"/>
            <p:cNvSpPr>
              <a:spLocks noEditPoints="1"/>
            </p:cNvSpPr>
            <p:nvPr/>
          </p:nvSpPr>
          <p:spPr bwMode="auto">
            <a:xfrm>
              <a:off x="2079" y="656"/>
              <a:ext cx="7364" cy="5152"/>
            </a:xfrm>
            <a:custGeom>
              <a:avLst/>
              <a:gdLst>
                <a:gd name="T0" fmla="*/ 4 w 3115"/>
                <a:gd name="T1" fmla="*/ 107 h 2178"/>
                <a:gd name="T2" fmla="*/ 4 w 3115"/>
                <a:gd name="T3" fmla="*/ 106 h 2178"/>
                <a:gd name="T4" fmla="*/ 106 w 3115"/>
                <a:gd name="T5" fmla="*/ 4 h 2178"/>
                <a:gd name="T6" fmla="*/ 3009 w 3115"/>
                <a:gd name="T7" fmla="*/ 4 h 2178"/>
                <a:gd name="T8" fmla="*/ 3111 w 3115"/>
                <a:gd name="T9" fmla="*/ 106 h 2178"/>
                <a:gd name="T10" fmla="*/ 3111 w 3115"/>
                <a:gd name="T11" fmla="*/ 107 h 2178"/>
                <a:gd name="T12" fmla="*/ 3111 w 3115"/>
                <a:gd name="T13" fmla="*/ 107 h 2178"/>
                <a:gd name="T14" fmla="*/ 3111 w 3115"/>
                <a:gd name="T15" fmla="*/ 2050 h 2178"/>
                <a:gd name="T16" fmla="*/ 3111 w 3115"/>
                <a:gd name="T17" fmla="*/ 2063 h 2178"/>
                <a:gd name="T18" fmla="*/ 3111 w 3115"/>
                <a:gd name="T19" fmla="*/ 2066 h 2178"/>
                <a:gd name="T20" fmla="*/ 3111 w 3115"/>
                <a:gd name="T21" fmla="*/ 2066 h 2178"/>
                <a:gd name="T22" fmla="*/ 3111 w 3115"/>
                <a:gd name="T23" fmla="*/ 2072 h 2178"/>
                <a:gd name="T24" fmla="*/ 3111 w 3115"/>
                <a:gd name="T25" fmla="*/ 2072 h 2178"/>
                <a:gd name="T26" fmla="*/ 3111 w 3115"/>
                <a:gd name="T27" fmla="*/ 2073 h 2178"/>
                <a:gd name="T28" fmla="*/ 3111 w 3115"/>
                <a:gd name="T29" fmla="*/ 2082 h 2178"/>
                <a:gd name="T30" fmla="*/ 3104 w 3115"/>
                <a:gd name="T31" fmla="*/ 2112 h 2178"/>
                <a:gd name="T32" fmla="*/ 3009 w 3115"/>
                <a:gd name="T33" fmla="*/ 2175 h 2178"/>
                <a:gd name="T34" fmla="*/ 106 w 3115"/>
                <a:gd name="T35" fmla="*/ 2175 h 2178"/>
                <a:gd name="T36" fmla="*/ 12 w 3115"/>
                <a:gd name="T37" fmla="*/ 2112 h 2178"/>
                <a:gd name="T38" fmla="*/ 4 w 3115"/>
                <a:gd name="T39" fmla="*/ 2073 h 2178"/>
                <a:gd name="T40" fmla="*/ 4 w 3115"/>
                <a:gd name="T41" fmla="*/ 2063 h 2178"/>
                <a:gd name="T42" fmla="*/ 4 w 3115"/>
                <a:gd name="T43" fmla="*/ 107 h 2178"/>
                <a:gd name="T44" fmla="*/ 4 w 3115"/>
                <a:gd name="T45" fmla="*/ 107 h 2178"/>
                <a:gd name="T46" fmla="*/ 3009 w 3115"/>
                <a:gd name="T47" fmla="*/ 0 h 2178"/>
                <a:gd name="T48" fmla="*/ 106 w 3115"/>
                <a:gd name="T49" fmla="*/ 0 h 2178"/>
                <a:gd name="T50" fmla="*/ 0 w 3115"/>
                <a:gd name="T51" fmla="*/ 106 h 2178"/>
                <a:gd name="T52" fmla="*/ 0 w 3115"/>
                <a:gd name="T53" fmla="*/ 2072 h 2178"/>
                <a:gd name="T54" fmla="*/ 106 w 3115"/>
                <a:gd name="T55" fmla="*/ 2178 h 2178"/>
                <a:gd name="T56" fmla="*/ 3009 w 3115"/>
                <a:gd name="T57" fmla="*/ 2178 h 2178"/>
                <a:gd name="T58" fmla="*/ 3115 w 3115"/>
                <a:gd name="T59" fmla="*/ 2072 h 2178"/>
                <a:gd name="T60" fmla="*/ 3115 w 3115"/>
                <a:gd name="T61" fmla="*/ 106 h 2178"/>
                <a:gd name="T62" fmla="*/ 3009 w 3115"/>
                <a:gd name="T63" fmla="*/ 0 h 2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115" h="2178">
                  <a:moveTo>
                    <a:pt x="4" y="107"/>
                  </a:moveTo>
                  <a:cubicBezTo>
                    <a:pt x="4" y="106"/>
                    <a:pt x="4" y="106"/>
                    <a:pt x="4" y="106"/>
                  </a:cubicBezTo>
                  <a:cubicBezTo>
                    <a:pt x="4" y="50"/>
                    <a:pt x="50" y="4"/>
                    <a:pt x="106" y="4"/>
                  </a:cubicBezTo>
                  <a:cubicBezTo>
                    <a:pt x="3009" y="4"/>
                    <a:pt x="3009" y="4"/>
                    <a:pt x="3009" y="4"/>
                  </a:cubicBezTo>
                  <a:cubicBezTo>
                    <a:pt x="3066" y="4"/>
                    <a:pt x="3111" y="50"/>
                    <a:pt x="3111" y="106"/>
                  </a:cubicBezTo>
                  <a:cubicBezTo>
                    <a:pt x="3111" y="107"/>
                    <a:pt x="3111" y="107"/>
                    <a:pt x="3111" y="107"/>
                  </a:cubicBezTo>
                  <a:cubicBezTo>
                    <a:pt x="3111" y="107"/>
                    <a:pt x="3111" y="107"/>
                    <a:pt x="3111" y="107"/>
                  </a:cubicBezTo>
                  <a:cubicBezTo>
                    <a:pt x="3111" y="2050"/>
                    <a:pt x="3111" y="2050"/>
                    <a:pt x="3111" y="2050"/>
                  </a:cubicBezTo>
                  <a:cubicBezTo>
                    <a:pt x="3111" y="2063"/>
                    <a:pt x="3111" y="2063"/>
                    <a:pt x="3111" y="2063"/>
                  </a:cubicBezTo>
                  <a:cubicBezTo>
                    <a:pt x="3111" y="2066"/>
                    <a:pt x="3111" y="2066"/>
                    <a:pt x="3111" y="2066"/>
                  </a:cubicBezTo>
                  <a:cubicBezTo>
                    <a:pt x="3111" y="2066"/>
                    <a:pt x="3111" y="2066"/>
                    <a:pt x="3111" y="2066"/>
                  </a:cubicBezTo>
                  <a:cubicBezTo>
                    <a:pt x="3111" y="2072"/>
                    <a:pt x="3111" y="2072"/>
                    <a:pt x="3111" y="2072"/>
                  </a:cubicBezTo>
                  <a:cubicBezTo>
                    <a:pt x="3111" y="2072"/>
                    <a:pt x="3111" y="2072"/>
                    <a:pt x="3111" y="2072"/>
                  </a:cubicBezTo>
                  <a:cubicBezTo>
                    <a:pt x="3111" y="2073"/>
                    <a:pt x="3111" y="2073"/>
                    <a:pt x="3111" y="2073"/>
                  </a:cubicBezTo>
                  <a:cubicBezTo>
                    <a:pt x="3111" y="2076"/>
                    <a:pt x="3111" y="2079"/>
                    <a:pt x="3111" y="2082"/>
                  </a:cubicBezTo>
                  <a:cubicBezTo>
                    <a:pt x="3110" y="2093"/>
                    <a:pt x="3107" y="2103"/>
                    <a:pt x="3104" y="2112"/>
                  </a:cubicBezTo>
                  <a:cubicBezTo>
                    <a:pt x="3088" y="2149"/>
                    <a:pt x="3052" y="2175"/>
                    <a:pt x="3009" y="2175"/>
                  </a:cubicBezTo>
                  <a:cubicBezTo>
                    <a:pt x="106" y="2175"/>
                    <a:pt x="106" y="2175"/>
                    <a:pt x="106" y="2175"/>
                  </a:cubicBezTo>
                  <a:cubicBezTo>
                    <a:pt x="64" y="2175"/>
                    <a:pt x="27" y="2149"/>
                    <a:pt x="12" y="2112"/>
                  </a:cubicBezTo>
                  <a:cubicBezTo>
                    <a:pt x="7" y="2100"/>
                    <a:pt x="4" y="2087"/>
                    <a:pt x="4" y="2073"/>
                  </a:cubicBezTo>
                  <a:cubicBezTo>
                    <a:pt x="4" y="2063"/>
                    <a:pt x="4" y="2063"/>
                    <a:pt x="4" y="2063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moveTo>
                    <a:pt x="3009" y="0"/>
                  </a:moveTo>
                  <a:cubicBezTo>
                    <a:pt x="106" y="0"/>
                    <a:pt x="106" y="0"/>
                    <a:pt x="106" y="0"/>
                  </a:cubicBezTo>
                  <a:cubicBezTo>
                    <a:pt x="47" y="0"/>
                    <a:pt x="0" y="48"/>
                    <a:pt x="0" y="106"/>
                  </a:cubicBezTo>
                  <a:cubicBezTo>
                    <a:pt x="0" y="2072"/>
                    <a:pt x="0" y="2072"/>
                    <a:pt x="0" y="2072"/>
                  </a:cubicBezTo>
                  <a:cubicBezTo>
                    <a:pt x="0" y="2131"/>
                    <a:pt x="47" y="2178"/>
                    <a:pt x="106" y="2178"/>
                  </a:cubicBezTo>
                  <a:cubicBezTo>
                    <a:pt x="3009" y="2178"/>
                    <a:pt x="3009" y="2178"/>
                    <a:pt x="3009" y="2178"/>
                  </a:cubicBezTo>
                  <a:cubicBezTo>
                    <a:pt x="3068" y="2178"/>
                    <a:pt x="3115" y="2131"/>
                    <a:pt x="3115" y="2072"/>
                  </a:cubicBezTo>
                  <a:cubicBezTo>
                    <a:pt x="3115" y="106"/>
                    <a:pt x="3115" y="106"/>
                    <a:pt x="3115" y="106"/>
                  </a:cubicBezTo>
                  <a:cubicBezTo>
                    <a:pt x="3115" y="48"/>
                    <a:pt x="3068" y="0"/>
                    <a:pt x="3009" y="0"/>
                  </a:cubicBezTo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0" name="Freeform 17"/>
            <p:cNvSpPr>
              <a:spLocks/>
            </p:cNvSpPr>
            <p:nvPr/>
          </p:nvSpPr>
          <p:spPr bwMode="auto">
            <a:xfrm>
              <a:off x="2122" y="701"/>
              <a:ext cx="7279" cy="4936"/>
            </a:xfrm>
            <a:custGeom>
              <a:avLst/>
              <a:gdLst>
                <a:gd name="T0" fmla="*/ 2991 w 3079"/>
                <a:gd name="T1" fmla="*/ 0 h 2087"/>
                <a:gd name="T2" fmla="*/ 88 w 3079"/>
                <a:gd name="T3" fmla="*/ 0 h 2087"/>
                <a:gd name="T4" fmla="*/ 0 w 3079"/>
                <a:gd name="T5" fmla="*/ 88 h 2087"/>
                <a:gd name="T6" fmla="*/ 0 w 3079"/>
                <a:gd name="T7" fmla="*/ 2031 h 2087"/>
                <a:gd name="T8" fmla="*/ 0 w 3079"/>
                <a:gd name="T9" fmla="*/ 2044 h 2087"/>
                <a:gd name="T10" fmla="*/ 0 w 3079"/>
                <a:gd name="T11" fmla="*/ 2047 h 2087"/>
                <a:gd name="T12" fmla="*/ 40 w 3079"/>
                <a:gd name="T13" fmla="*/ 2087 h 2087"/>
                <a:gd name="T14" fmla="*/ 3039 w 3079"/>
                <a:gd name="T15" fmla="*/ 2087 h 2087"/>
                <a:gd name="T16" fmla="*/ 3079 w 3079"/>
                <a:gd name="T17" fmla="*/ 2047 h 2087"/>
                <a:gd name="T18" fmla="*/ 3079 w 3079"/>
                <a:gd name="T19" fmla="*/ 2044 h 2087"/>
                <a:gd name="T20" fmla="*/ 3079 w 3079"/>
                <a:gd name="T21" fmla="*/ 2031 h 2087"/>
                <a:gd name="T22" fmla="*/ 3079 w 3079"/>
                <a:gd name="T23" fmla="*/ 88 h 2087"/>
                <a:gd name="T24" fmla="*/ 2991 w 3079"/>
                <a:gd name="T25" fmla="*/ 0 h 20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079" h="2087">
                  <a:moveTo>
                    <a:pt x="2991" y="0"/>
                  </a:moveTo>
                  <a:cubicBezTo>
                    <a:pt x="88" y="0"/>
                    <a:pt x="88" y="0"/>
                    <a:pt x="88" y="0"/>
                  </a:cubicBezTo>
                  <a:cubicBezTo>
                    <a:pt x="39" y="0"/>
                    <a:pt x="0" y="39"/>
                    <a:pt x="0" y="88"/>
                  </a:cubicBezTo>
                  <a:cubicBezTo>
                    <a:pt x="0" y="2031"/>
                    <a:pt x="0" y="2031"/>
                    <a:pt x="0" y="2031"/>
                  </a:cubicBezTo>
                  <a:cubicBezTo>
                    <a:pt x="0" y="2044"/>
                    <a:pt x="0" y="2044"/>
                    <a:pt x="0" y="2044"/>
                  </a:cubicBezTo>
                  <a:cubicBezTo>
                    <a:pt x="0" y="2047"/>
                    <a:pt x="0" y="2047"/>
                    <a:pt x="0" y="2047"/>
                  </a:cubicBezTo>
                  <a:cubicBezTo>
                    <a:pt x="0" y="2069"/>
                    <a:pt x="18" y="2087"/>
                    <a:pt x="40" y="2087"/>
                  </a:cubicBezTo>
                  <a:cubicBezTo>
                    <a:pt x="3039" y="2087"/>
                    <a:pt x="3039" y="2087"/>
                    <a:pt x="3039" y="2087"/>
                  </a:cubicBezTo>
                  <a:cubicBezTo>
                    <a:pt x="3061" y="2087"/>
                    <a:pt x="3079" y="2069"/>
                    <a:pt x="3079" y="2047"/>
                  </a:cubicBezTo>
                  <a:cubicBezTo>
                    <a:pt x="3079" y="2044"/>
                    <a:pt x="3079" y="2044"/>
                    <a:pt x="3079" y="2044"/>
                  </a:cubicBezTo>
                  <a:cubicBezTo>
                    <a:pt x="3079" y="2031"/>
                    <a:pt x="3079" y="2031"/>
                    <a:pt x="3079" y="2031"/>
                  </a:cubicBezTo>
                  <a:cubicBezTo>
                    <a:pt x="3079" y="88"/>
                    <a:pt x="3079" y="88"/>
                    <a:pt x="3079" y="88"/>
                  </a:cubicBezTo>
                  <a:cubicBezTo>
                    <a:pt x="3079" y="39"/>
                    <a:pt x="3040" y="0"/>
                    <a:pt x="2991" y="0"/>
                  </a:cubicBezTo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1" name="Freeform 18"/>
            <p:cNvSpPr>
              <a:spLocks noEditPoints="1"/>
            </p:cNvSpPr>
            <p:nvPr/>
          </p:nvSpPr>
          <p:spPr bwMode="auto">
            <a:xfrm>
              <a:off x="2122" y="701"/>
              <a:ext cx="7279" cy="4936"/>
            </a:xfrm>
            <a:custGeom>
              <a:avLst/>
              <a:gdLst>
                <a:gd name="T0" fmla="*/ 40 w 3079"/>
                <a:gd name="T1" fmla="*/ 2083 h 2087"/>
                <a:gd name="T2" fmla="*/ 4 w 3079"/>
                <a:gd name="T3" fmla="*/ 2047 h 2087"/>
                <a:gd name="T4" fmla="*/ 4 w 3079"/>
                <a:gd name="T5" fmla="*/ 2044 h 2087"/>
                <a:gd name="T6" fmla="*/ 4 w 3079"/>
                <a:gd name="T7" fmla="*/ 2031 h 2087"/>
                <a:gd name="T8" fmla="*/ 4 w 3079"/>
                <a:gd name="T9" fmla="*/ 88 h 2087"/>
                <a:gd name="T10" fmla="*/ 88 w 3079"/>
                <a:gd name="T11" fmla="*/ 4 h 2087"/>
                <a:gd name="T12" fmla="*/ 2991 w 3079"/>
                <a:gd name="T13" fmla="*/ 4 h 2087"/>
                <a:gd name="T14" fmla="*/ 3075 w 3079"/>
                <a:gd name="T15" fmla="*/ 88 h 2087"/>
                <a:gd name="T16" fmla="*/ 3075 w 3079"/>
                <a:gd name="T17" fmla="*/ 2031 h 2087"/>
                <a:gd name="T18" fmla="*/ 3075 w 3079"/>
                <a:gd name="T19" fmla="*/ 2044 h 2087"/>
                <a:gd name="T20" fmla="*/ 3075 w 3079"/>
                <a:gd name="T21" fmla="*/ 2047 h 2087"/>
                <a:gd name="T22" fmla="*/ 3039 w 3079"/>
                <a:gd name="T23" fmla="*/ 2083 h 2087"/>
                <a:gd name="T24" fmla="*/ 40 w 3079"/>
                <a:gd name="T25" fmla="*/ 2083 h 2087"/>
                <a:gd name="T26" fmla="*/ 2991 w 3079"/>
                <a:gd name="T27" fmla="*/ 0 h 2087"/>
                <a:gd name="T28" fmla="*/ 88 w 3079"/>
                <a:gd name="T29" fmla="*/ 0 h 2087"/>
                <a:gd name="T30" fmla="*/ 0 w 3079"/>
                <a:gd name="T31" fmla="*/ 88 h 2087"/>
                <a:gd name="T32" fmla="*/ 0 w 3079"/>
                <a:gd name="T33" fmla="*/ 2031 h 2087"/>
                <a:gd name="T34" fmla="*/ 0 w 3079"/>
                <a:gd name="T35" fmla="*/ 2044 h 2087"/>
                <a:gd name="T36" fmla="*/ 0 w 3079"/>
                <a:gd name="T37" fmla="*/ 2047 h 2087"/>
                <a:gd name="T38" fmla="*/ 40 w 3079"/>
                <a:gd name="T39" fmla="*/ 2087 h 2087"/>
                <a:gd name="T40" fmla="*/ 3039 w 3079"/>
                <a:gd name="T41" fmla="*/ 2087 h 2087"/>
                <a:gd name="T42" fmla="*/ 3079 w 3079"/>
                <a:gd name="T43" fmla="*/ 2047 h 2087"/>
                <a:gd name="T44" fmla="*/ 3079 w 3079"/>
                <a:gd name="T45" fmla="*/ 2044 h 2087"/>
                <a:gd name="T46" fmla="*/ 3079 w 3079"/>
                <a:gd name="T47" fmla="*/ 2031 h 2087"/>
                <a:gd name="T48" fmla="*/ 3079 w 3079"/>
                <a:gd name="T49" fmla="*/ 88 h 2087"/>
                <a:gd name="T50" fmla="*/ 2991 w 3079"/>
                <a:gd name="T51" fmla="*/ 0 h 20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79" h="2087">
                  <a:moveTo>
                    <a:pt x="40" y="2083"/>
                  </a:moveTo>
                  <a:cubicBezTo>
                    <a:pt x="20" y="2083"/>
                    <a:pt x="4" y="2067"/>
                    <a:pt x="4" y="2047"/>
                  </a:cubicBezTo>
                  <a:cubicBezTo>
                    <a:pt x="4" y="2044"/>
                    <a:pt x="4" y="2044"/>
                    <a:pt x="4" y="2044"/>
                  </a:cubicBezTo>
                  <a:cubicBezTo>
                    <a:pt x="4" y="2031"/>
                    <a:pt x="4" y="2031"/>
                    <a:pt x="4" y="2031"/>
                  </a:cubicBezTo>
                  <a:cubicBezTo>
                    <a:pt x="4" y="88"/>
                    <a:pt x="4" y="88"/>
                    <a:pt x="4" y="88"/>
                  </a:cubicBezTo>
                  <a:cubicBezTo>
                    <a:pt x="4" y="41"/>
                    <a:pt x="42" y="4"/>
                    <a:pt x="88" y="4"/>
                  </a:cubicBezTo>
                  <a:cubicBezTo>
                    <a:pt x="2991" y="4"/>
                    <a:pt x="2991" y="4"/>
                    <a:pt x="2991" y="4"/>
                  </a:cubicBezTo>
                  <a:cubicBezTo>
                    <a:pt x="3038" y="4"/>
                    <a:pt x="3075" y="41"/>
                    <a:pt x="3075" y="88"/>
                  </a:cubicBezTo>
                  <a:cubicBezTo>
                    <a:pt x="3075" y="2031"/>
                    <a:pt x="3075" y="2031"/>
                    <a:pt x="3075" y="2031"/>
                  </a:cubicBezTo>
                  <a:cubicBezTo>
                    <a:pt x="3075" y="2044"/>
                    <a:pt x="3075" y="2044"/>
                    <a:pt x="3075" y="2044"/>
                  </a:cubicBezTo>
                  <a:cubicBezTo>
                    <a:pt x="3075" y="2047"/>
                    <a:pt x="3075" y="2047"/>
                    <a:pt x="3075" y="2047"/>
                  </a:cubicBezTo>
                  <a:cubicBezTo>
                    <a:pt x="3075" y="2067"/>
                    <a:pt x="3059" y="2083"/>
                    <a:pt x="3039" y="2083"/>
                  </a:cubicBezTo>
                  <a:cubicBezTo>
                    <a:pt x="40" y="2083"/>
                    <a:pt x="40" y="2083"/>
                    <a:pt x="40" y="2083"/>
                  </a:cubicBezTo>
                  <a:moveTo>
                    <a:pt x="2991" y="0"/>
                  </a:moveTo>
                  <a:cubicBezTo>
                    <a:pt x="88" y="0"/>
                    <a:pt x="88" y="0"/>
                    <a:pt x="88" y="0"/>
                  </a:cubicBezTo>
                  <a:cubicBezTo>
                    <a:pt x="39" y="0"/>
                    <a:pt x="0" y="39"/>
                    <a:pt x="0" y="88"/>
                  </a:cubicBezTo>
                  <a:cubicBezTo>
                    <a:pt x="0" y="2031"/>
                    <a:pt x="0" y="2031"/>
                    <a:pt x="0" y="2031"/>
                  </a:cubicBezTo>
                  <a:cubicBezTo>
                    <a:pt x="0" y="2044"/>
                    <a:pt x="0" y="2044"/>
                    <a:pt x="0" y="2044"/>
                  </a:cubicBezTo>
                  <a:cubicBezTo>
                    <a:pt x="0" y="2047"/>
                    <a:pt x="0" y="2047"/>
                    <a:pt x="0" y="2047"/>
                  </a:cubicBezTo>
                  <a:cubicBezTo>
                    <a:pt x="0" y="2069"/>
                    <a:pt x="18" y="2087"/>
                    <a:pt x="40" y="2087"/>
                  </a:cubicBezTo>
                  <a:cubicBezTo>
                    <a:pt x="3039" y="2087"/>
                    <a:pt x="3039" y="2087"/>
                    <a:pt x="3039" y="2087"/>
                  </a:cubicBezTo>
                  <a:cubicBezTo>
                    <a:pt x="3061" y="2087"/>
                    <a:pt x="3079" y="2069"/>
                    <a:pt x="3079" y="2047"/>
                  </a:cubicBezTo>
                  <a:cubicBezTo>
                    <a:pt x="3079" y="2044"/>
                    <a:pt x="3079" y="2044"/>
                    <a:pt x="3079" y="2044"/>
                  </a:cubicBezTo>
                  <a:cubicBezTo>
                    <a:pt x="3079" y="2031"/>
                    <a:pt x="3079" y="2031"/>
                    <a:pt x="3079" y="2031"/>
                  </a:cubicBezTo>
                  <a:cubicBezTo>
                    <a:pt x="3079" y="88"/>
                    <a:pt x="3079" y="88"/>
                    <a:pt x="3079" y="88"/>
                  </a:cubicBezTo>
                  <a:cubicBezTo>
                    <a:pt x="3079" y="39"/>
                    <a:pt x="3040" y="0"/>
                    <a:pt x="2991" y="0"/>
                  </a:cubicBezTo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2" name="Freeform 19"/>
            <p:cNvSpPr>
              <a:spLocks noEditPoints="1"/>
            </p:cNvSpPr>
            <p:nvPr/>
          </p:nvSpPr>
          <p:spPr bwMode="auto">
            <a:xfrm>
              <a:off x="2089" y="668"/>
              <a:ext cx="7345" cy="5003"/>
            </a:xfrm>
            <a:custGeom>
              <a:avLst/>
              <a:gdLst>
                <a:gd name="T0" fmla="*/ 3005 w 3107"/>
                <a:gd name="T1" fmla="*/ 14 h 2115"/>
                <a:gd name="T2" fmla="*/ 3093 w 3107"/>
                <a:gd name="T3" fmla="*/ 102 h 2115"/>
                <a:gd name="T4" fmla="*/ 3093 w 3107"/>
                <a:gd name="T5" fmla="*/ 2045 h 2115"/>
                <a:gd name="T6" fmla="*/ 3093 w 3107"/>
                <a:gd name="T7" fmla="*/ 2058 h 2115"/>
                <a:gd name="T8" fmla="*/ 3093 w 3107"/>
                <a:gd name="T9" fmla="*/ 2061 h 2115"/>
                <a:gd name="T10" fmla="*/ 3053 w 3107"/>
                <a:gd name="T11" fmla="*/ 2101 h 2115"/>
                <a:gd name="T12" fmla="*/ 54 w 3107"/>
                <a:gd name="T13" fmla="*/ 2101 h 2115"/>
                <a:gd name="T14" fmla="*/ 14 w 3107"/>
                <a:gd name="T15" fmla="*/ 2061 h 2115"/>
                <a:gd name="T16" fmla="*/ 14 w 3107"/>
                <a:gd name="T17" fmla="*/ 2058 h 2115"/>
                <a:gd name="T18" fmla="*/ 14 w 3107"/>
                <a:gd name="T19" fmla="*/ 2045 h 2115"/>
                <a:gd name="T20" fmla="*/ 14 w 3107"/>
                <a:gd name="T21" fmla="*/ 102 h 2115"/>
                <a:gd name="T22" fmla="*/ 102 w 3107"/>
                <a:gd name="T23" fmla="*/ 14 h 2115"/>
                <a:gd name="T24" fmla="*/ 3005 w 3107"/>
                <a:gd name="T25" fmla="*/ 14 h 2115"/>
                <a:gd name="T26" fmla="*/ 3005 w 3107"/>
                <a:gd name="T27" fmla="*/ 0 h 2115"/>
                <a:gd name="T28" fmla="*/ 102 w 3107"/>
                <a:gd name="T29" fmla="*/ 0 h 2115"/>
                <a:gd name="T30" fmla="*/ 0 w 3107"/>
                <a:gd name="T31" fmla="*/ 102 h 2115"/>
                <a:gd name="T32" fmla="*/ 0 w 3107"/>
                <a:gd name="T33" fmla="*/ 2045 h 2115"/>
                <a:gd name="T34" fmla="*/ 0 w 3107"/>
                <a:gd name="T35" fmla="*/ 2058 h 2115"/>
                <a:gd name="T36" fmla="*/ 0 w 3107"/>
                <a:gd name="T37" fmla="*/ 2061 h 2115"/>
                <a:gd name="T38" fmla="*/ 54 w 3107"/>
                <a:gd name="T39" fmla="*/ 2115 h 2115"/>
                <a:gd name="T40" fmla="*/ 3053 w 3107"/>
                <a:gd name="T41" fmla="*/ 2115 h 2115"/>
                <a:gd name="T42" fmla="*/ 3107 w 3107"/>
                <a:gd name="T43" fmla="*/ 2061 h 2115"/>
                <a:gd name="T44" fmla="*/ 3107 w 3107"/>
                <a:gd name="T45" fmla="*/ 2058 h 2115"/>
                <a:gd name="T46" fmla="*/ 3107 w 3107"/>
                <a:gd name="T47" fmla="*/ 2045 h 2115"/>
                <a:gd name="T48" fmla="*/ 3107 w 3107"/>
                <a:gd name="T49" fmla="*/ 102 h 2115"/>
                <a:gd name="T50" fmla="*/ 3005 w 3107"/>
                <a:gd name="T51" fmla="*/ 0 h 2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107" h="2115">
                  <a:moveTo>
                    <a:pt x="3005" y="14"/>
                  </a:moveTo>
                  <a:cubicBezTo>
                    <a:pt x="3054" y="14"/>
                    <a:pt x="3093" y="53"/>
                    <a:pt x="3093" y="102"/>
                  </a:cubicBezTo>
                  <a:cubicBezTo>
                    <a:pt x="3093" y="2045"/>
                    <a:pt x="3093" y="2045"/>
                    <a:pt x="3093" y="2045"/>
                  </a:cubicBezTo>
                  <a:cubicBezTo>
                    <a:pt x="3093" y="2058"/>
                    <a:pt x="3093" y="2058"/>
                    <a:pt x="3093" y="2058"/>
                  </a:cubicBezTo>
                  <a:cubicBezTo>
                    <a:pt x="3093" y="2061"/>
                    <a:pt x="3093" y="2061"/>
                    <a:pt x="3093" y="2061"/>
                  </a:cubicBezTo>
                  <a:cubicBezTo>
                    <a:pt x="3093" y="2083"/>
                    <a:pt x="3075" y="2101"/>
                    <a:pt x="3053" y="2101"/>
                  </a:cubicBezTo>
                  <a:cubicBezTo>
                    <a:pt x="54" y="2101"/>
                    <a:pt x="54" y="2101"/>
                    <a:pt x="54" y="2101"/>
                  </a:cubicBezTo>
                  <a:cubicBezTo>
                    <a:pt x="32" y="2101"/>
                    <a:pt x="14" y="2083"/>
                    <a:pt x="14" y="2061"/>
                  </a:cubicBezTo>
                  <a:cubicBezTo>
                    <a:pt x="14" y="2058"/>
                    <a:pt x="14" y="2058"/>
                    <a:pt x="14" y="2058"/>
                  </a:cubicBezTo>
                  <a:cubicBezTo>
                    <a:pt x="14" y="2045"/>
                    <a:pt x="14" y="2045"/>
                    <a:pt x="14" y="2045"/>
                  </a:cubicBezTo>
                  <a:cubicBezTo>
                    <a:pt x="14" y="102"/>
                    <a:pt x="14" y="102"/>
                    <a:pt x="14" y="102"/>
                  </a:cubicBezTo>
                  <a:cubicBezTo>
                    <a:pt x="14" y="53"/>
                    <a:pt x="53" y="14"/>
                    <a:pt x="102" y="14"/>
                  </a:cubicBezTo>
                  <a:cubicBezTo>
                    <a:pt x="3005" y="14"/>
                    <a:pt x="3005" y="14"/>
                    <a:pt x="3005" y="14"/>
                  </a:cubicBezTo>
                  <a:moveTo>
                    <a:pt x="3005" y="0"/>
                  </a:moveTo>
                  <a:cubicBezTo>
                    <a:pt x="102" y="0"/>
                    <a:pt x="102" y="0"/>
                    <a:pt x="102" y="0"/>
                  </a:cubicBezTo>
                  <a:cubicBezTo>
                    <a:pt x="46" y="0"/>
                    <a:pt x="0" y="45"/>
                    <a:pt x="0" y="102"/>
                  </a:cubicBezTo>
                  <a:cubicBezTo>
                    <a:pt x="0" y="2045"/>
                    <a:pt x="0" y="2045"/>
                    <a:pt x="0" y="2045"/>
                  </a:cubicBezTo>
                  <a:cubicBezTo>
                    <a:pt x="0" y="2058"/>
                    <a:pt x="0" y="2058"/>
                    <a:pt x="0" y="2058"/>
                  </a:cubicBezTo>
                  <a:cubicBezTo>
                    <a:pt x="0" y="2061"/>
                    <a:pt x="0" y="2061"/>
                    <a:pt x="0" y="2061"/>
                  </a:cubicBezTo>
                  <a:cubicBezTo>
                    <a:pt x="0" y="2091"/>
                    <a:pt x="24" y="2115"/>
                    <a:pt x="54" y="2115"/>
                  </a:cubicBezTo>
                  <a:cubicBezTo>
                    <a:pt x="3053" y="2115"/>
                    <a:pt x="3053" y="2115"/>
                    <a:pt x="3053" y="2115"/>
                  </a:cubicBezTo>
                  <a:cubicBezTo>
                    <a:pt x="3083" y="2115"/>
                    <a:pt x="3107" y="2091"/>
                    <a:pt x="3107" y="2061"/>
                  </a:cubicBezTo>
                  <a:cubicBezTo>
                    <a:pt x="3107" y="2058"/>
                    <a:pt x="3107" y="2058"/>
                    <a:pt x="3107" y="2058"/>
                  </a:cubicBezTo>
                  <a:cubicBezTo>
                    <a:pt x="3107" y="2045"/>
                    <a:pt x="3107" y="2045"/>
                    <a:pt x="3107" y="2045"/>
                  </a:cubicBezTo>
                  <a:cubicBezTo>
                    <a:pt x="3107" y="102"/>
                    <a:pt x="3107" y="102"/>
                    <a:pt x="3107" y="102"/>
                  </a:cubicBezTo>
                  <a:cubicBezTo>
                    <a:pt x="3107" y="45"/>
                    <a:pt x="3062" y="0"/>
                    <a:pt x="3005" y="0"/>
                  </a:cubicBezTo>
                </a:path>
              </a:pathLst>
            </a:custGeom>
            <a:solidFill>
              <a:srgbClr val="3A3A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3" name="Freeform 20"/>
            <p:cNvSpPr>
              <a:spLocks/>
            </p:cNvSpPr>
            <p:nvPr/>
          </p:nvSpPr>
          <p:spPr bwMode="auto">
            <a:xfrm>
              <a:off x="9185" y="677"/>
              <a:ext cx="242" cy="241"/>
            </a:xfrm>
            <a:custGeom>
              <a:avLst/>
              <a:gdLst>
                <a:gd name="T0" fmla="*/ 7 w 102"/>
                <a:gd name="T1" fmla="*/ 0 h 102"/>
                <a:gd name="T2" fmla="*/ 0 w 102"/>
                <a:gd name="T3" fmla="*/ 0 h 102"/>
                <a:gd name="T4" fmla="*/ 102 w 102"/>
                <a:gd name="T5" fmla="*/ 102 h 102"/>
                <a:gd name="T6" fmla="*/ 102 w 102"/>
                <a:gd name="T7" fmla="*/ 94 h 102"/>
                <a:gd name="T8" fmla="*/ 7 w 102"/>
                <a:gd name="T9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02">
                  <a:moveTo>
                    <a:pt x="7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56" y="0"/>
                    <a:pt x="102" y="46"/>
                    <a:pt x="102" y="102"/>
                  </a:cubicBezTo>
                  <a:cubicBezTo>
                    <a:pt x="102" y="94"/>
                    <a:pt x="102" y="94"/>
                    <a:pt x="102" y="94"/>
                  </a:cubicBezTo>
                  <a:cubicBezTo>
                    <a:pt x="102" y="42"/>
                    <a:pt x="59" y="0"/>
                    <a:pt x="7" y="0"/>
                  </a:cubicBez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4" name="Freeform 21"/>
            <p:cNvSpPr>
              <a:spLocks/>
            </p:cNvSpPr>
            <p:nvPr/>
          </p:nvSpPr>
          <p:spPr bwMode="auto">
            <a:xfrm>
              <a:off x="2100" y="677"/>
              <a:ext cx="239" cy="241"/>
            </a:xfrm>
            <a:custGeom>
              <a:avLst/>
              <a:gdLst>
                <a:gd name="T0" fmla="*/ 94 w 101"/>
                <a:gd name="T1" fmla="*/ 0 h 102"/>
                <a:gd name="T2" fmla="*/ 101 w 101"/>
                <a:gd name="T3" fmla="*/ 0 h 102"/>
                <a:gd name="T4" fmla="*/ 0 w 101"/>
                <a:gd name="T5" fmla="*/ 102 h 102"/>
                <a:gd name="T6" fmla="*/ 0 w 101"/>
                <a:gd name="T7" fmla="*/ 94 h 102"/>
                <a:gd name="T8" fmla="*/ 94 w 101"/>
                <a:gd name="T9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2">
                  <a:moveTo>
                    <a:pt x="94" y="0"/>
                  </a:moveTo>
                  <a:cubicBezTo>
                    <a:pt x="101" y="0"/>
                    <a:pt x="101" y="0"/>
                    <a:pt x="101" y="0"/>
                  </a:cubicBezTo>
                  <a:cubicBezTo>
                    <a:pt x="45" y="0"/>
                    <a:pt x="0" y="46"/>
                    <a:pt x="0" y="102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42"/>
                    <a:pt x="42" y="0"/>
                    <a:pt x="94" y="0"/>
                  </a:cubicBez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5" name="Freeform 22"/>
            <p:cNvSpPr>
              <a:spLocks/>
            </p:cNvSpPr>
            <p:nvPr/>
          </p:nvSpPr>
          <p:spPr bwMode="auto">
            <a:xfrm>
              <a:off x="2420" y="996"/>
              <a:ext cx="6683" cy="4192"/>
            </a:xfrm>
            <a:custGeom>
              <a:avLst/>
              <a:gdLst>
                <a:gd name="T0" fmla="*/ 2827 w 2827"/>
                <a:gd name="T1" fmla="*/ 1768 h 1772"/>
                <a:gd name="T2" fmla="*/ 2823 w 2827"/>
                <a:gd name="T3" fmla="*/ 1772 h 1772"/>
                <a:gd name="T4" fmla="*/ 4 w 2827"/>
                <a:gd name="T5" fmla="*/ 1772 h 1772"/>
                <a:gd name="T6" fmla="*/ 0 w 2827"/>
                <a:gd name="T7" fmla="*/ 1768 h 1772"/>
                <a:gd name="T8" fmla="*/ 0 w 2827"/>
                <a:gd name="T9" fmla="*/ 4 h 1772"/>
                <a:gd name="T10" fmla="*/ 4 w 2827"/>
                <a:gd name="T11" fmla="*/ 0 h 1772"/>
                <a:gd name="T12" fmla="*/ 2823 w 2827"/>
                <a:gd name="T13" fmla="*/ 0 h 1772"/>
                <a:gd name="T14" fmla="*/ 2827 w 2827"/>
                <a:gd name="T15" fmla="*/ 4 h 1772"/>
                <a:gd name="T16" fmla="*/ 2827 w 2827"/>
                <a:gd name="T17" fmla="*/ 1768 h 17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27" h="1772">
                  <a:moveTo>
                    <a:pt x="2827" y="1768"/>
                  </a:moveTo>
                  <a:cubicBezTo>
                    <a:pt x="2827" y="1770"/>
                    <a:pt x="2825" y="1772"/>
                    <a:pt x="2823" y="1772"/>
                  </a:cubicBezTo>
                  <a:cubicBezTo>
                    <a:pt x="4" y="1772"/>
                    <a:pt x="4" y="1772"/>
                    <a:pt x="4" y="1772"/>
                  </a:cubicBezTo>
                  <a:cubicBezTo>
                    <a:pt x="2" y="1772"/>
                    <a:pt x="0" y="1770"/>
                    <a:pt x="0" y="1768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2823" y="0"/>
                    <a:pt x="2823" y="0"/>
                    <a:pt x="2823" y="0"/>
                  </a:cubicBezTo>
                  <a:cubicBezTo>
                    <a:pt x="2825" y="0"/>
                    <a:pt x="2827" y="2"/>
                    <a:pt x="2827" y="4"/>
                  </a:cubicBezTo>
                  <a:lnTo>
                    <a:pt x="2827" y="1768"/>
                  </a:lnTo>
                  <a:close/>
                </a:path>
              </a:pathLst>
            </a:custGeom>
            <a:gradFill>
              <a:gsLst>
                <a:gs pos="0">
                  <a:schemeClr val="bg2">
                    <a:lumMod val="25000"/>
                  </a:schemeClr>
                </a:gs>
                <a:gs pos="100000">
                  <a:schemeClr val="tx1"/>
                </a:gs>
              </a:gsLst>
              <a:path path="circle">
                <a:fillToRect l="100000" b="10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6" name="Freeform 23"/>
            <p:cNvSpPr>
              <a:spLocks noEditPoints="1"/>
            </p:cNvSpPr>
            <p:nvPr/>
          </p:nvSpPr>
          <p:spPr bwMode="auto">
            <a:xfrm>
              <a:off x="2420" y="996"/>
              <a:ext cx="6683" cy="4192"/>
            </a:xfrm>
            <a:custGeom>
              <a:avLst/>
              <a:gdLst>
                <a:gd name="T0" fmla="*/ 2823 w 2827"/>
                <a:gd name="T1" fmla="*/ 4 h 1772"/>
                <a:gd name="T2" fmla="*/ 2823 w 2827"/>
                <a:gd name="T3" fmla="*/ 1768 h 1772"/>
                <a:gd name="T4" fmla="*/ 4 w 2827"/>
                <a:gd name="T5" fmla="*/ 1768 h 1772"/>
                <a:gd name="T6" fmla="*/ 4 w 2827"/>
                <a:gd name="T7" fmla="*/ 4 h 1772"/>
                <a:gd name="T8" fmla="*/ 2823 w 2827"/>
                <a:gd name="T9" fmla="*/ 4 h 1772"/>
                <a:gd name="T10" fmla="*/ 2823 w 2827"/>
                <a:gd name="T11" fmla="*/ 0 h 1772"/>
                <a:gd name="T12" fmla="*/ 4 w 2827"/>
                <a:gd name="T13" fmla="*/ 0 h 1772"/>
                <a:gd name="T14" fmla="*/ 0 w 2827"/>
                <a:gd name="T15" fmla="*/ 4 h 1772"/>
                <a:gd name="T16" fmla="*/ 0 w 2827"/>
                <a:gd name="T17" fmla="*/ 1768 h 1772"/>
                <a:gd name="T18" fmla="*/ 4 w 2827"/>
                <a:gd name="T19" fmla="*/ 1772 h 1772"/>
                <a:gd name="T20" fmla="*/ 2823 w 2827"/>
                <a:gd name="T21" fmla="*/ 1772 h 1772"/>
                <a:gd name="T22" fmla="*/ 2827 w 2827"/>
                <a:gd name="T23" fmla="*/ 1768 h 1772"/>
                <a:gd name="T24" fmla="*/ 2827 w 2827"/>
                <a:gd name="T25" fmla="*/ 4 h 1772"/>
                <a:gd name="T26" fmla="*/ 2823 w 2827"/>
                <a:gd name="T27" fmla="*/ 0 h 17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27" h="1772">
                  <a:moveTo>
                    <a:pt x="2823" y="4"/>
                  </a:moveTo>
                  <a:cubicBezTo>
                    <a:pt x="2823" y="1768"/>
                    <a:pt x="2823" y="1768"/>
                    <a:pt x="2823" y="1768"/>
                  </a:cubicBezTo>
                  <a:cubicBezTo>
                    <a:pt x="4" y="1768"/>
                    <a:pt x="4" y="1768"/>
                    <a:pt x="4" y="1768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2823" y="4"/>
                    <a:pt x="2823" y="4"/>
                    <a:pt x="2823" y="4"/>
                  </a:cubicBezTo>
                  <a:moveTo>
                    <a:pt x="282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1768"/>
                    <a:pt x="0" y="1768"/>
                    <a:pt x="0" y="1768"/>
                  </a:cubicBezTo>
                  <a:cubicBezTo>
                    <a:pt x="0" y="1770"/>
                    <a:pt x="2" y="1772"/>
                    <a:pt x="4" y="1772"/>
                  </a:cubicBezTo>
                  <a:cubicBezTo>
                    <a:pt x="2823" y="1772"/>
                    <a:pt x="2823" y="1772"/>
                    <a:pt x="2823" y="1772"/>
                  </a:cubicBezTo>
                  <a:cubicBezTo>
                    <a:pt x="2825" y="1772"/>
                    <a:pt x="2827" y="1770"/>
                    <a:pt x="2827" y="1768"/>
                  </a:cubicBezTo>
                  <a:cubicBezTo>
                    <a:pt x="2827" y="4"/>
                    <a:pt x="2827" y="4"/>
                    <a:pt x="2827" y="4"/>
                  </a:cubicBezTo>
                  <a:cubicBezTo>
                    <a:pt x="2827" y="2"/>
                    <a:pt x="2825" y="0"/>
                    <a:pt x="2823" y="0"/>
                  </a:cubicBezTo>
                  <a:close/>
                </a:path>
              </a:pathLst>
            </a:custGeom>
            <a:solidFill>
              <a:srgbClr val="6A6C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7" name="Freeform 24"/>
            <p:cNvSpPr>
              <a:spLocks noEditPoints="1"/>
            </p:cNvSpPr>
            <p:nvPr/>
          </p:nvSpPr>
          <p:spPr bwMode="auto">
            <a:xfrm>
              <a:off x="2403" y="980"/>
              <a:ext cx="6716" cy="4225"/>
            </a:xfrm>
            <a:custGeom>
              <a:avLst/>
              <a:gdLst>
                <a:gd name="T0" fmla="*/ 11 w 2841"/>
                <a:gd name="T1" fmla="*/ 1784 h 1786"/>
                <a:gd name="T2" fmla="*/ 2 w 2841"/>
                <a:gd name="T3" fmla="*/ 1775 h 1786"/>
                <a:gd name="T4" fmla="*/ 2 w 2841"/>
                <a:gd name="T5" fmla="*/ 11 h 1786"/>
                <a:gd name="T6" fmla="*/ 11 w 2841"/>
                <a:gd name="T7" fmla="*/ 2 h 1786"/>
                <a:gd name="T8" fmla="*/ 2830 w 2841"/>
                <a:gd name="T9" fmla="*/ 2 h 1786"/>
                <a:gd name="T10" fmla="*/ 2839 w 2841"/>
                <a:gd name="T11" fmla="*/ 11 h 1786"/>
                <a:gd name="T12" fmla="*/ 2839 w 2841"/>
                <a:gd name="T13" fmla="*/ 1775 h 1786"/>
                <a:gd name="T14" fmla="*/ 2830 w 2841"/>
                <a:gd name="T15" fmla="*/ 1784 h 1786"/>
                <a:gd name="T16" fmla="*/ 11 w 2841"/>
                <a:gd name="T17" fmla="*/ 1784 h 1786"/>
                <a:gd name="T18" fmla="*/ 2830 w 2841"/>
                <a:gd name="T19" fmla="*/ 0 h 1786"/>
                <a:gd name="T20" fmla="*/ 11 w 2841"/>
                <a:gd name="T21" fmla="*/ 0 h 1786"/>
                <a:gd name="T22" fmla="*/ 0 w 2841"/>
                <a:gd name="T23" fmla="*/ 11 h 1786"/>
                <a:gd name="T24" fmla="*/ 0 w 2841"/>
                <a:gd name="T25" fmla="*/ 1775 h 1786"/>
                <a:gd name="T26" fmla="*/ 11 w 2841"/>
                <a:gd name="T27" fmla="*/ 1786 h 1786"/>
                <a:gd name="T28" fmla="*/ 2830 w 2841"/>
                <a:gd name="T29" fmla="*/ 1786 h 1786"/>
                <a:gd name="T30" fmla="*/ 2841 w 2841"/>
                <a:gd name="T31" fmla="*/ 1775 h 1786"/>
                <a:gd name="T32" fmla="*/ 2841 w 2841"/>
                <a:gd name="T33" fmla="*/ 11 h 1786"/>
                <a:gd name="T34" fmla="*/ 2830 w 2841"/>
                <a:gd name="T35" fmla="*/ 0 h 17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841" h="1786">
                  <a:moveTo>
                    <a:pt x="11" y="1784"/>
                  </a:moveTo>
                  <a:cubicBezTo>
                    <a:pt x="6" y="1784"/>
                    <a:pt x="2" y="1780"/>
                    <a:pt x="2" y="1775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6"/>
                    <a:pt x="6" y="2"/>
                    <a:pt x="11" y="2"/>
                  </a:cubicBezTo>
                  <a:cubicBezTo>
                    <a:pt x="2830" y="2"/>
                    <a:pt x="2830" y="2"/>
                    <a:pt x="2830" y="2"/>
                  </a:cubicBezTo>
                  <a:cubicBezTo>
                    <a:pt x="2835" y="2"/>
                    <a:pt x="2839" y="6"/>
                    <a:pt x="2839" y="11"/>
                  </a:cubicBezTo>
                  <a:cubicBezTo>
                    <a:pt x="2839" y="1775"/>
                    <a:pt x="2839" y="1775"/>
                    <a:pt x="2839" y="1775"/>
                  </a:cubicBezTo>
                  <a:cubicBezTo>
                    <a:pt x="2839" y="1780"/>
                    <a:pt x="2835" y="1784"/>
                    <a:pt x="2830" y="1784"/>
                  </a:cubicBezTo>
                  <a:cubicBezTo>
                    <a:pt x="11" y="1784"/>
                    <a:pt x="11" y="1784"/>
                    <a:pt x="11" y="1784"/>
                  </a:cubicBezTo>
                  <a:moveTo>
                    <a:pt x="2830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1775"/>
                    <a:pt x="0" y="1775"/>
                    <a:pt x="0" y="1775"/>
                  </a:cubicBezTo>
                  <a:cubicBezTo>
                    <a:pt x="0" y="1781"/>
                    <a:pt x="5" y="1786"/>
                    <a:pt x="11" y="1786"/>
                  </a:cubicBezTo>
                  <a:cubicBezTo>
                    <a:pt x="2830" y="1786"/>
                    <a:pt x="2830" y="1786"/>
                    <a:pt x="2830" y="1786"/>
                  </a:cubicBezTo>
                  <a:cubicBezTo>
                    <a:pt x="2836" y="1786"/>
                    <a:pt x="2841" y="1781"/>
                    <a:pt x="2841" y="1775"/>
                  </a:cubicBezTo>
                  <a:cubicBezTo>
                    <a:pt x="2841" y="11"/>
                    <a:pt x="2841" y="11"/>
                    <a:pt x="2841" y="11"/>
                  </a:cubicBezTo>
                  <a:cubicBezTo>
                    <a:pt x="2841" y="5"/>
                    <a:pt x="2836" y="0"/>
                    <a:pt x="2830" y="0"/>
                  </a:cubicBezTo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8" name="Freeform 44"/>
            <p:cNvSpPr>
              <a:spLocks/>
            </p:cNvSpPr>
            <p:nvPr/>
          </p:nvSpPr>
          <p:spPr bwMode="auto">
            <a:xfrm>
              <a:off x="1235" y="5675"/>
              <a:ext cx="9059" cy="173"/>
            </a:xfrm>
            <a:custGeom>
              <a:avLst/>
              <a:gdLst>
                <a:gd name="T0" fmla="*/ 633 w 3832"/>
                <a:gd name="T1" fmla="*/ 73 h 73"/>
                <a:gd name="T2" fmla="*/ 3199 w 3832"/>
                <a:gd name="T3" fmla="*/ 73 h 73"/>
                <a:gd name="T4" fmla="*/ 3832 w 3832"/>
                <a:gd name="T5" fmla="*/ 0 h 73"/>
                <a:gd name="T6" fmla="*/ 0 w 3832"/>
                <a:gd name="T7" fmla="*/ 0 h 73"/>
                <a:gd name="T8" fmla="*/ 633 w 3832"/>
                <a:gd name="T9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32" h="73">
                  <a:moveTo>
                    <a:pt x="633" y="73"/>
                  </a:moveTo>
                  <a:cubicBezTo>
                    <a:pt x="3199" y="73"/>
                    <a:pt x="3199" y="73"/>
                    <a:pt x="3199" y="73"/>
                  </a:cubicBezTo>
                  <a:cubicBezTo>
                    <a:pt x="3431" y="73"/>
                    <a:pt x="3772" y="42"/>
                    <a:pt x="383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60" y="42"/>
                    <a:pt x="401" y="73"/>
                    <a:pt x="633" y="73"/>
                  </a:cubicBezTo>
                  <a:close/>
                </a:path>
              </a:pathLst>
            </a:custGeom>
            <a:solidFill>
              <a:srgbClr val="8E8E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9" name="Freeform 45"/>
            <p:cNvSpPr>
              <a:spLocks/>
            </p:cNvSpPr>
            <p:nvPr/>
          </p:nvSpPr>
          <p:spPr bwMode="auto">
            <a:xfrm>
              <a:off x="1221" y="5652"/>
              <a:ext cx="9080" cy="23"/>
            </a:xfrm>
            <a:custGeom>
              <a:avLst/>
              <a:gdLst>
                <a:gd name="T0" fmla="*/ 3841 w 3841"/>
                <a:gd name="T1" fmla="*/ 0 h 10"/>
                <a:gd name="T2" fmla="*/ 0 w 3841"/>
                <a:gd name="T3" fmla="*/ 0 h 10"/>
                <a:gd name="T4" fmla="*/ 0 w 3841"/>
                <a:gd name="T5" fmla="*/ 5 h 10"/>
                <a:gd name="T6" fmla="*/ 6 w 3841"/>
                <a:gd name="T7" fmla="*/ 10 h 10"/>
                <a:gd name="T8" fmla="*/ 3838 w 3841"/>
                <a:gd name="T9" fmla="*/ 10 h 10"/>
                <a:gd name="T10" fmla="*/ 3841 w 3841"/>
                <a:gd name="T11" fmla="*/ 7 h 10"/>
                <a:gd name="T12" fmla="*/ 3841 w 3841"/>
                <a:gd name="T13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41" h="10">
                  <a:moveTo>
                    <a:pt x="384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6"/>
                    <a:pt x="3" y="8"/>
                    <a:pt x="6" y="10"/>
                  </a:cubicBezTo>
                  <a:cubicBezTo>
                    <a:pt x="3838" y="10"/>
                    <a:pt x="3838" y="10"/>
                    <a:pt x="3838" y="10"/>
                  </a:cubicBezTo>
                  <a:cubicBezTo>
                    <a:pt x="3839" y="9"/>
                    <a:pt x="3840" y="8"/>
                    <a:pt x="3841" y="7"/>
                  </a:cubicBezTo>
                  <a:lnTo>
                    <a:pt x="3841" y="0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0" name="Freeform 46"/>
            <p:cNvSpPr>
              <a:spLocks/>
            </p:cNvSpPr>
            <p:nvPr/>
          </p:nvSpPr>
          <p:spPr bwMode="auto">
            <a:xfrm>
              <a:off x="1235" y="5675"/>
              <a:ext cx="9059" cy="52"/>
            </a:xfrm>
            <a:custGeom>
              <a:avLst/>
              <a:gdLst>
                <a:gd name="T0" fmla="*/ 3832 w 3832"/>
                <a:gd name="T1" fmla="*/ 0 h 22"/>
                <a:gd name="T2" fmla="*/ 2237 w 3832"/>
                <a:gd name="T3" fmla="*/ 0 h 22"/>
                <a:gd name="T4" fmla="*/ 1573 w 3832"/>
                <a:gd name="T5" fmla="*/ 0 h 22"/>
                <a:gd name="T6" fmla="*/ 0 w 3832"/>
                <a:gd name="T7" fmla="*/ 0 h 22"/>
                <a:gd name="T8" fmla="*/ 32 w 3832"/>
                <a:gd name="T9" fmla="*/ 14 h 22"/>
                <a:gd name="T10" fmla="*/ 1573 w 3832"/>
                <a:gd name="T11" fmla="*/ 14 h 22"/>
                <a:gd name="T12" fmla="*/ 1629 w 3832"/>
                <a:gd name="T13" fmla="*/ 22 h 22"/>
                <a:gd name="T14" fmla="*/ 1840 w 3832"/>
                <a:gd name="T15" fmla="*/ 22 h 22"/>
                <a:gd name="T16" fmla="*/ 1866 w 3832"/>
                <a:gd name="T17" fmla="*/ 22 h 22"/>
                <a:gd name="T18" fmla="*/ 2180 w 3832"/>
                <a:gd name="T19" fmla="*/ 22 h 22"/>
                <a:gd name="T20" fmla="*/ 2236 w 3832"/>
                <a:gd name="T21" fmla="*/ 14 h 22"/>
                <a:gd name="T22" fmla="*/ 3799 w 3832"/>
                <a:gd name="T23" fmla="*/ 14 h 22"/>
                <a:gd name="T24" fmla="*/ 3832 w 3832"/>
                <a:gd name="T25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832" h="22">
                  <a:moveTo>
                    <a:pt x="3832" y="0"/>
                  </a:moveTo>
                  <a:cubicBezTo>
                    <a:pt x="2237" y="0"/>
                    <a:pt x="2237" y="0"/>
                    <a:pt x="2237" y="0"/>
                  </a:cubicBezTo>
                  <a:cubicBezTo>
                    <a:pt x="1573" y="0"/>
                    <a:pt x="1573" y="0"/>
                    <a:pt x="157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7" y="5"/>
                    <a:pt x="18" y="10"/>
                    <a:pt x="32" y="14"/>
                  </a:cubicBezTo>
                  <a:cubicBezTo>
                    <a:pt x="1573" y="14"/>
                    <a:pt x="1573" y="14"/>
                    <a:pt x="1573" y="14"/>
                  </a:cubicBezTo>
                  <a:cubicBezTo>
                    <a:pt x="1585" y="21"/>
                    <a:pt x="1612" y="22"/>
                    <a:pt x="1629" y="22"/>
                  </a:cubicBezTo>
                  <a:cubicBezTo>
                    <a:pt x="1840" y="22"/>
                    <a:pt x="1840" y="22"/>
                    <a:pt x="1840" y="22"/>
                  </a:cubicBezTo>
                  <a:cubicBezTo>
                    <a:pt x="1866" y="22"/>
                    <a:pt x="1866" y="22"/>
                    <a:pt x="1866" y="22"/>
                  </a:cubicBezTo>
                  <a:cubicBezTo>
                    <a:pt x="2180" y="22"/>
                    <a:pt x="2180" y="22"/>
                    <a:pt x="2180" y="22"/>
                  </a:cubicBezTo>
                  <a:cubicBezTo>
                    <a:pt x="2197" y="22"/>
                    <a:pt x="2224" y="21"/>
                    <a:pt x="2236" y="14"/>
                  </a:cubicBezTo>
                  <a:cubicBezTo>
                    <a:pt x="3799" y="14"/>
                    <a:pt x="3799" y="14"/>
                    <a:pt x="3799" y="14"/>
                  </a:cubicBezTo>
                  <a:cubicBezTo>
                    <a:pt x="3814" y="10"/>
                    <a:pt x="3825" y="5"/>
                    <a:pt x="3832" y="0"/>
                  </a:cubicBez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1" name="Freeform 47"/>
            <p:cNvSpPr>
              <a:spLocks/>
            </p:cNvSpPr>
            <p:nvPr/>
          </p:nvSpPr>
          <p:spPr bwMode="auto">
            <a:xfrm>
              <a:off x="4982" y="5649"/>
              <a:ext cx="1513" cy="50"/>
            </a:xfrm>
            <a:custGeom>
              <a:avLst/>
              <a:gdLst>
                <a:gd name="T0" fmla="*/ 0 w 640"/>
                <a:gd name="T1" fmla="*/ 0 h 21"/>
                <a:gd name="T2" fmla="*/ 0 w 640"/>
                <a:gd name="T3" fmla="*/ 10 h 21"/>
                <a:gd name="T4" fmla="*/ 44 w 640"/>
                <a:gd name="T5" fmla="*/ 21 h 21"/>
                <a:gd name="T6" fmla="*/ 255 w 640"/>
                <a:gd name="T7" fmla="*/ 21 h 21"/>
                <a:gd name="T8" fmla="*/ 281 w 640"/>
                <a:gd name="T9" fmla="*/ 21 h 21"/>
                <a:gd name="T10" fmla="*/ 595 w 640"/>
                <a:gd name="T11" fmla="*/ 21 h 21"/>
                <a:gd name="T12" fmla="*/ 640 w 640"/>
                <a:gd name="T13" fmla="*/ 10 h 21"/>
                <a:gd name="T14" fmla="*/ 640 w 640"/>
                <a:gd name="T15" fmla="*/ 0 h 21"/>
                <a:gd name="T16" fmla="*/ 0 w 640"/>
                <a:gd name="T17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40" h="21">
                  <a:moveTo>
                    <a:pt x="0" y="0"/>
                  </a:moveTo>
                  <a:cubicBezTo>
                    <a:pt x="0" y="10"/>
                    <a:pt x="0" y="10"/>
                    <a:pt x="0" y="10"/>
                  </a:cubicBezTo>
                  <a:cubicBezTo>
                    <a:pt x="11" y="20"/>
                    <a:pt x="26" y="21"/>
                    <a:pt x="44" y="21"/>
                  </a:cubicBezTo>
                  <a:cubicBezTo>
                    <a:pt x="59" y="21"/>
                    <a:pt x="197" y="21"/>
                    <a:pt x="255" y="21"/>
                  </a:cubicBezTo>
                  <a:cubicBezTo>
                    <a:pt x="271" y="21"/>
                    <a:pt x="281" y="21"/>
                    <a:pt x="281" y="21"/>
                  </a:cubicBezTo>
                  <a:cubicBezTo>
                    <a:pt x="357" y="21"/>
                    <a:pt x="579" y="21"/>
                    <a:pt x="595" y="21"/>
                  </a:cubicBezTo>
                  <a:cubicBezTo>
                    <a:pt x="614" y="21"/>
                    <a:pt x="629" y="20"/>
                    <a:pt x="640" y="10"/>
                  </a:cubicBezTo>
                  <a:cubicBezTo>
                    <a:pt x="640" y="0"/>
                    <a:pt x="640" y="0"/>
                    <a:pt x="640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2" name="Freeform 48"/>
            <p:cNvSpPr>
              <a:spLocks/>
            </p:cNvSpPr>
            <p:nvPr/>
          </p:nvSpPr>
          <p:spPr bwMode="auto">
            <a:xfrm>
              <a:off x="4966" y="5685"/>
              <a:ext cx="1543" cy="33"/>
            </a:xfrm>
            <a:custGeom>
              <a:avLst/>
              <a:gdLst>
                <a:gd name="T0" fmla="*/ 647 w 653"/>
                <a:gd name="T1" fmla="*/ 0 h 14"/>
                <a:gd name="T2" fmla="*/ 602 w 653"/>
                <a:gd name="T3" fmla="*/ 10 h 14"/>
                <a:gd name="T4" fmla="*/ 288 w 653"/>
                <a:gd name="T5" fmla="*/ 10 h 14"/>
                <a:gd name="T6" fmla="*/ 262 w 653"/>
                <a:gd name="T7" fmla="*/ 10 h 14"/>
                <a:gd name="T8" fmla="*/ 51 w 653"/>
                <a:gd name="T9" fmla="*/ 10 h 14"/>
                <a:gd name="T10" fmla="*/ 6 w 653"/>
                <a:gd name="T11" fmla="*/ 0 h 14"/>
                <a:gd name="T12" fmla="*/ 0 w 653"/>
                <a:gd name="T13" fmla="*/ 0 h 14"/>
                <a:gd name="T14" fmla="*/ 0 w 653"/>
                <a:gd name="T15" fmla="*/ 0 h 14"/>
                <a:gd name="T16" fmla="*/ 1 w 653"/>
                <a:gd name="T17" fmla="*/ 1 h 14"/>
                <a:gd name="T18" fmla="*/ 51 w 653"/>
                <a:gd name="T19" fmla="*/ 14 h 14"/>
                <a:gd name="T20" fmla="*/ 262 w 653"/>
                <a:gd name="T21" fmla="*/ 14 h 14"/>
                <a:gd name="T22" fmla="*/ 288 w 653"/>
                <a:gd name="T23" fmla="*/ 14 h 14"/>
                <a:gd name="T24" fmla="*/ 602 w 653"/>
                <a:gd name="T25" fmla="*/ 14 h 14"/>
                <a:gd name="T26" fmla="*/ 652 w 653"/>
                <a:gd name="T27" fmla="*/ 1 h 14"/>
                <a:gd name="T28" fmla="*/ 653 w 653"/>
                <a:gd name="T29" fmla="*/ 0 h 14"/>
                <a:gd name="T30" fmla="*/ 653 w 653"/>
                <a:gd name="T31" fmla="*/ 0 h 14"/>
                <a:gd name="T32" fmla="*/ 647 w 653"/>
                <a:gd name="T33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53" h="14">
                  <a:moveTo>
                    <a:pt x="647" y="0"/>
                  </a:moveTo>
                  <a:cubicBezTo>
                    <a:pt x="635" y="9"/>
                    <a:pt x="620" y="10"/>
                    <a:pt x="602" y="10"/>
                  </a:cubicBezTo>
                  <a:cubicBezTo>
                    <a:pt x="288" y="10"/>
                    <a:pt x="288" y="10"/>
                    <a:pt x="288" y="10"/>
                  </a:cubicBezTo>
                  <a:cubicBezTo>
                    <a:pt x="262" y="10"/>
                    <a:pt x="262" y="10"/>
                    <a:pt x="262" y="10"/>
                  </a:cubicBezTo>
                  <a:cubicBezTo>
                    <a:pt x="51" y="10"/>
                    <a:pt x="51" y="10"/>
                    <a:pt x="51" y="10"/>
                  </a:cubicBezTo>
                  <a:cubicBezTo>
                    <a:pt x="33" y="10"/>
                    <a:pt x="18" y="9"/>
                    <a:pt x="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4" y="13"/>
                    <a:pt x="31" y="14"/>
                    <a:pt x="51" y="14"/>
                  </a:cubicBezTo>
                  <a:cubicBezTo>
                    <a:pt x="262" y="14"/>
                    <a:pt x="262" y="14"/>
                    <a:pt x="262" y="14"/>
                  </a:cubicBezTo>
                  <a:cubicBezTo>
                    <a:pt x="288" y="14"/>
                    <a:pt x="288" y="14"/>
                    <a:pt x="288" y="14"/>
                  </a:cubicBezTo>
                  <a:cubicBezTo>
                    <a:pt x="602" y="14"/>
                    <a:pt x="602" y="14"/>
                    <a:pt x="602" y="14"/>
                  </a:cubicBezTo>
                  <a:cubicBezTo>
                    <a:pt x="622" y="14"/>
                    <a:pt x="639" y="13"/>
                    <a:pt x="652" y="1"/>
                  </a:cubicBezTo>
                  <a:cubicBezTo>
                    <a:pt x="653" y="0"/>
                    <a:pt x="653" y="0"/>
                    <a:pt x="653" y="0"/>
                  </a:cubicBezTo>
                  <a:cubicBezTo>
                    <a:pt x="653" y="0"/>
                    <a:pt x="653" y="0"/>
                    <a:pt x="653" y="0"/>
                  </a:cubicBezTo>
                  <a:lnTo>
                    <a:pt x="647" y="0"/>
                  </a:lnTo>
                  <a:close/>
                </a:path>
              </a:pathLst>
            </a:cu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3" name="Freeform 49"/>
            <p:cNvSpPr>
              <a:spLocks/>
            </p:cNvSpPr>
            <p:nvPr/>
          </p:nvSpPr>
          <p:spPr bwMode="auto">
            <a:xfrm>
              <a:off x="4204" y="5751"/>
              <a:ext cx="85" cy="19"/>
            </a:xfrm>
            <a:custGeom>
              <a:avLst/>
              <a:gdLst>
                <a:gd name="T0" fmla="*/ 36 w 36"/>
                <a:gd name="T1" fmla="*/ 4 h 8"/>
                <a:gd name="T2" fmla="*/ 33 w 36"/>
                <a:gd name="T3" fmla="*/ 8 h 8"/>
                <a:gd name="T4" fmla="*/ 5 w 36"/>
                <a:gd name="T5" fmla="*/ 8 h 8"/>
                <a:gd name="T6" fmla="*/ 0 w 36"/>
                <a:gd name="T7" fmla="*/ 4 h 8"/>
                <a:gd name="T8" fmla="*/ 4 w 36"/>
                <a:gd name="T9" fmla="*/ 0 h 8"/>
                <a:gd name="T10" fmla="*/ 32 w 36"/>
                <a:gd name="T11" fmla="*/ 0 h 8"/>
                <a:gd name="T12" fmla="*/ 36 w 36"/>
                <a:gd name="T13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8">
                  <a:moveTo>
                    <a:pt x="36" y="4"/>
                  </a:moveTo>
                  <a:cubicBezTo>
                    <a:pt x="36" y="6"/>
                    <a:pt x="35" y="8"/>
                    <a:pt x="33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2" y="8"/>
                    <a:pt x="0" y="6"/>
                    <a:pt x="0" y="4"/>
                  </a:cubicBezTo>
                  <a:cubicBezTo>
                    <a:pt x="0" y="2"/>
                    <a:pt x="1" y="0"/>
                    <a:pt x="4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4" y="0"/>
                    <a:pt x="36" y="2"/>
                    <a:pt x="36" y="4"/>
                  </a:cubicBezTo>
                  <a:close/>
                </a:path>
              </a:pathLst>
            </a:cu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4" name="Freeform 50"/>
            <p:cNvSpPr>
              <a:spLocks/>
            </p:cNvSpPr>
            <p:nvPr/>
          </p:nvSpPr>
          <p:spPr bwMode="auto">
            <a:xfrm>
              <a:off x="7185" y="5751"/>
              <a:ext cx="86" cy="19"/>
            </a:xfrm>
            <a:custGeom>
              <a:avLst/>
              <a:gdLst>
                <a:gd name="T0" fmla="*/ 0 w 36"/>
                <a:gd name="T1" fmla="*/ 4 h 8"/>
                <a:gd name="T2" fmla="*/ 3 w 36"/>
                <a:gd name="T3" fmla="*/ 8 h 8"/>
                <a:gd name="T4" fmla="*/ 31 w 36"/>
                <a:gd name="T5" fmla="*/ 8 h 8"/>
                <a:gd name="T6" fmla="*/ 36 w 36"/>
                <a:gd name="T7" fmla="*/ 4 h 8"/>
                <a:gd name="T8" fmla="*/ 32 w 36"/>
                <a:gd name="T9" fmla="*/ 0 h 8"/>
                <a:gd name="T10" fmla="*/ 4 w 36"/>
                <a:gd name="T11" fmla="*/ 0 h 8"/>
                <a:gd name="T12" fmla="*/ 0 w 36"/>
                <a:gd name="T13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8">
                  <a:moveTo>
                    <a:pt x="0" y="4"/>
                  </a:moveTo>
                  <a:cubicBezTo>
                    <a:pt x="0" y="6"/>
                    <a:pt x="1" y="8"/>
                    <a:pt x="3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3" y="8"/>
                    <a:pt x="36" y="6"/>
                    <a:pt x="36" y="4"/>
                  </a:cubicBezTo>
                  <a:cubicBezTo>
                    <a:pt x="36" y="2"/>
                    <a:pt x="34" y="0"/>
                    <a:pt x="32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lose/>
                </a:path>
              </a:pathLst>
            </a:cu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5" name="Freeform 51"/>
            <p:cNvSpPr>
              <a:spLocks/>
            </p:cNvSpPr>
            <p:nvPr/>
          </p:nvSpPr>
          <p:spPr bwMode="auto">
            <a:xfrm>
              <a:off x="1259" y="5675"/>
              <a:ext cx="9014" cy="33"/>
            </a:xfrm>
            <a:custGeom>
              <a:avLst/>
              <a:gdLst>
                <a:gd name="T0" fmla="*/ 1563 w 3813"/>
                <a:gd name="T1" fmla="*/ 4 h 14"/>
                <a:gd name="T2" fmla="*/ 1573 w 3813"/>
                <a:gd name="T3" fmla="*/ 4 h 14"/>
                <a:gd name="T4" fmla="*/ 1619 w 3813"/>
                <a:gd name="T5" fmla="*/ 14 h 14"/>
                <a:gd name="T6" fmla="*/ 1830 w 3813"/>
                <a:gd name="T7" fmla="*/ 14 h 14"/>
                <a:gd name="T8" fmla="*/ 1856 w 3813"/>
                <a:gd name="T9" fmla="*/ 14 h 14"/>
                <a:gd name="T10" fmla="*/ 2170 w 3813"/>
                <a:gd name="T11" fmla="*/ 14 h 14"/>
                <a:gd name="T12" fmla="*/ 2216 w 3813"/>
                <a:gd name="T13" fmla="*/ 4 h 14"/>
                <a:gd name="T14" fmla="*/ 2227 w 3813"/>
                <a:gd name="T15" fmla="*/ 4 h 14"/>
                <a:gd name="T16" fmla="*/ 3805 w 3813"/>
                <a:gd name="T17" fmla="*/ 4 h 14"/>
                <a:gd name="T18" fmla="*/ 3813 w 3813"/>
                <a:gd name="T19" fmla="*/ 0 h 14"/>
                <a:gd name="T20" fmla="*/ 2227 w 3813"/>
                <a:gd name="T21" fmla="*/ 0 h 14"/>
                <a:gd name="T22" fmla="*/ 2214 w 3813"/>
                <a:gd name="T23" fmla="*/ 0 h 14"/>
                <a:gd name="T24" fmla="*/ 2170 w 3813"/>
                <a:gd name="T25" fmla="*/ 10 h 14"/>
                <a:gd name="T26" fmla="*/ 1856 w 3813"/>
                <a:gd name="T27" fmla="*/ 10 h 14"/>
                <a:gd name="T28" fmla="*/ 1830 w 3813"/>
                <a:gd name="T29" fmla="*/ 10 h 14"/>
                <a:gd name="T30" fmla="*/ 1619 w 3813"/>
                <a:gd name="T31" fmla="*/ 10 h 14"/>
                <a:gd name="T32" fmla="*/ 1575 w 3813"/>
                <a:gd name="T33" fmla="*/ 0 h 14"/>
                <a:gd name="T34" fmla="*/ 1563 w 3813"/>
                <a:gd name="T35" fmla="*/ 0 h 14"/>
                <a:gd name="T36" fmla="*/ 0 w 3813"/>
                <a:gd name="T37" fmla="*/ 0 h 14"/>
                <a:gd name="T38" fmla="*/ 6 w 3813"/>
                <a:gd name="T39" fmla="*/ 4 h 14"/>
                <a:gd name="T40" fmla="*/ 1563 w 3813"/>
                <a:gd name="T41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813" h="14">
                  <a:moveTo>
                    <a:pt x="1563" y="4"/>
                  </a:moveTo>
                  <a:cubicBezTo>
                    <a:pt x="1573" y="4"/>
                    <a:pt x="1573" y="4"/>
                    <a:pt x="1573" y="4"/>
                  </a:cubicBezTo>
                  <a:cubicBezTo>
                    <a:pt x="1585" y="13"/>
                    <a:pt x="1601" y="14"/>
                    <a:pt x="1619" y="14"/>
                  </a:cubicBezTo>
                  <a:cubicBezTo>
                    <a:pt x="1830" y="14"/>
                    <a:pt x="1830" y="14"/>
                    <a:pt x="1830" y="14"/>
                  </a:cubicBezTo>
                  <a:cubicBezTo>
                    <a:pt x="1856" y="14"/>
                    <a:pt x="1856" y="14"/>
                    <a:pt x="1856" y="14"/>
                  </a:cubicBezTo>
                  <a:cubicBezTo>
                    <a:pt x="2170" y="14"/>
                    <a:pt x="2170" y="14"/>
                    <a:pt x="2170" y="14"/>
                  </a:cubicBezTo>
                  <a:cubicBezTo>
                    <a:pt x="2189" y="14"/>
                    <a:pt x="2204" y="13"/>
                    <a:pt x="2216" y="4"/>
                  </a:cubicBezTo>
                  <a:cubicBezTo>
                    <a:pt x="2227" y="4"/>
                    <a:pt x="2227" y="4"/>
                    <a:pt x="2227" y="4"/>
                  </a:cubicBezTo>
                  <a:cubicBezTo>
                    <a:pt x="3805" y="4"/>
                    <a:pt x="3805" y="4"/>
                    <a:pt x="3805" y="4"/>
                  </a:cubicBezTo>
                  <a:cubicBezTo>
                    <a:pt x="3808" y="3"/>
                    <a:pt x="3811" y="2"/>
                    <a:pt x="3813" y="0"/>
                  </a:cubicBezTo>
                  <a:cubicBezTo>
                    <a:pt x="2227" y="0"/>
                    <a:pt x="2227" y="0"/>
                    <a:pt x="2227" y="0"/>
                  </a:cubicBezTo>
                  <a:cubicBezTo>
                    <a:pt x="2214" y="0"/>
                    <a:pt x="2214" y="0"/>
                    <a:pt x="2214" y="0"/>
                  </a:cubicBezTo>
                  <a:cubicBezTo>
                    <a:pt x="2203" y="9"/>
                    <a:pt x="2188" y="10"/>
                    <a:pt x="2170" y="10"/>
                  </a:cubicBezTo>
                  <a:cubicBezTo>
                    <a:pt x="2154" y="10"/>
                    <a:pt x="1932" y="10"/>
                    <a:pt x="1856" y="10"/>
                  </a:cubicBezTo>
                  <a:cubicBezTo>
                    <a:pt x="1856" y="10"/>
                    <a:pt x="1846" y="10"/>
                    <a:pt x="1830" y="10"/>
                  </a:cubicBezTo>
                  <a:cubicBezTo>
                    <a:pt x="1772" y="10"/>
                    <a:pt x="1634" y="10"/>
                    <a:pt x="1619" y="10"/>
                  </a:cubicBezTo>
                  <a:cubicBezTo>
                    <a:pt x="1601" y="10"/>
                    <a:pt x="1586" y="9"/>
                    <a:pt x="1575" y="0"/>
                  </a:cubicBezTo>
                  <a:cubicBezTo>
                    <a:pt x="1563" y="0"/>
                    <a:pt x="1563" y="0"/>
                    <a:pt x="156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2" y="2"/>
                    <a:pt x="6" y="4"/>
                  </a:cubicBezTo>
                  <a:lnTo>
                    <a:pt x="1563" y="4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</p:grpSp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153" name="Picture Placeholder 26"/>
          <p:cNvSpPr>
            <a:spLocks noGrp="1"/>
          </p:cNvSpPr>
          <p:nvPr>
            <p:ph type="pic" sz="quarter" idx="21" hasCustomPrompt="1"/>
          </p:nvPr>
        </p:nvSpPr>
        <p:spPr>
          <a:xfrm>
            <a:off x="4231338" y="2301482"/>
            <a:ext cx="9435627" cy="5931569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28" name="Oval 27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29" name="Oval 28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1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35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36" name="Oval 35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6" y="9781469"/>
            <a:ext cx="1151798" cy="376952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895651" y="397961"/>
            <a:ext cx="3850058" cy="596651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3200" b="0" spc="-1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pic>
        <p:nvPicPr>
          <p:cNvPr id="47" name="Picture 4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51"/>
            <a:ext cx="1943100" cy="1074479"/>
          </a:xfrm>
          <a:prstGeom prst="rect">
            <a:avLst/>
          </a:prstGeom>
        </p:spPr>
      </p:pic>
      <p:sp>
        <p:nvSpPr>
          <p:cNvPr id="67" name="TextBox 66"/>
          <p:cNvSpPr txBox="1"/>
          <p:nvPr userDrawn="1"/>
        </p:nvSpPr>
        <p:spPr>
          <a:xfrm>
            <a:off x="12406255" y="9776897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1371614"/>
            <a:r>
              <a:rPr lang="en-US" sz="1800" dirty="0" smtClean="0">
                <a:solidFill>
                  <a:prstClr val="white"/>
                </a:solidFill>
              </a:rPr>
              <a:t>Yangon, 08/2017</a:t>
            </a:r>
            <a:endParaRPr lang="en-US" sz="18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684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roduct_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28" name="Oval 27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29" name="Oval 28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1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35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36" name="Oval 35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6" y="9781469"/>
            <a:ext cx="1151798" cy="376952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895651" y="397961"/>
            <a:ext cx="3850058" cy="596651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3200" b="0" spc="-1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pic>
        <p:nvPicPr>
          <p:cNvPr id="47" name="Picture 4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51"/>
            <a:ext cx="1943100" cy="1074479"/>
          </a:xfrm>
          <a:prstGeom prst="rect">
            <a:avLst/>
          </a:prstGeom>
        </p:spPr>
      </p:pic>
      <p:grpSp>
        <p:nvGrpSpPr>
          <p:cNvPr id="66" name="Group 65"/>
          <p:cNvGrpSpPr/>
          <p:nvPr userDrawn="1"/>
        </p:nvGrpSpPr>
        <p:grpSpPr>
          <a:xfrm>
            <a:off x="3568367" y="1197761"/>
            <a:ext cx="10774277" cy="8273001"/>
            <a:chOff x="1618498" y="1379096"/>
            <a:chExt cx="7117280" cy="5464986"/>
          </a:xfrm>
        </p:grpSpPr>
        <p:sp>
          <p:nvSpPr>
            <p:cNvPr id="67" name="AutoShape 45"/>
            <p:cNvSpPr>
              <a:spLocks noChangeAspect="1" noChangeArrowheads="1" noTextEdit="1"/>
            </p:cNvSpPr>
            <p:nvPr/>
          </p:nvSpPr>
          <p:spPr bwMode="auto">
            <a:xfrm>
              <a:off x="1620467" y="1381065"/>
              <a:ext cx="7115311" cy="5463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8" name="Freeform 47"/>
            <p:cNvSpPr>
              <a:spLocks/>
            </p:cNvSpPr>
            <p:nvPr/>
          </p:nvSpPr>
          <p:spPr bwMode="auto">
            <a:xfrm>
              <a:off x="4082172" y="6743644"/>
              <a:ext cx="2213565" cy="100438"/>
            </a:xfrm>
            <a:custGeom>
              <a:avLst/>
              <a:gdLst>
                <a:gd name="T0" fmla="*/ 1012 w 1016"/>
                <a:gd name="T1" fmla="*/ 15 h 46"/>
                <a:gd name="T2" fmla="*/ 1016 w 1016"/>
                <a:gd name="T3" fmla="*/ 0 h 46"/>
                <a:gd name="T4" fmla="*/ 971 w 1016"/>
                <a:gd name="T5" fmla="*/ 29 h 46"/>
                <a:gd name="T6" fmla="*/ 819 w 1016"/>
                <a:gd name="T7" fmla="*/ 33 h 46"/>
                <a:gd name="T8" fmla="*/ 583 w 1016"/>
                <a:gd name="T9" fmla="*/ 33 h 46"/>
                <a:gd name="T10" fmla="*/ 432 w 1016"/>
                <a:gd name="T11" fmla="*/ 33 h 46"/>
                <a:gd name="T12" fmla="*/ 197 w 1016"/>
                <a:gd name="T13" fmla="*/ 33 h 46"/>
                <a:gd name="T14" fmla="*/ 44 w 1016"/>
                <a:gd name="T15" fmla="*/ 29 h 46"/>
                <a:gd name="T16" fmla="*/ 0 w 1016"/>
                <a:gd name="T17" fmla="*/ 3 h 46"/>
                <a:gd name="T18" fmla="*/ 4 w 1016"/>
                <a:gd name="T19" fmla="*/ 11 h 46"/>
                <a:gd name="T20" fmla="*/ 23 w 1016"/>
                <a:gd name="T21" fmla="*/ 37 h 46"/>
                <a:gd name="T22" fmla="*/ 140 w 1016"/>
                <a:gd name="T23" fmla="*/ 46 h 46"/>
                <a:gd name="T24" fmla="*/ 432 w 1016"/>
                <a:gd name="T25" fmla="*/ 46 h 46"/>
                <a:gd name="T26" fmla="*/ 583 w 1016"/>
                <a:gd name="T27" fmla="*/ 46 h 46"/>
                <a:gd name="T28" fmla="*/ 876 w 1016"/>
                <a:gd name="T29" fmla="*/ 46 h 46"/>
                <a:gd name="T30" fmla="*/ 993 w 1016"/>
                <a:gd name="T31" fmla="*/ 37 h 46"/>
                <a:gd name="T32" fmla="*/ 1012 w 1016"/>
                <a:gd name="T33" fmla="*/ 1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16" h="46">
                  <a:moveTo>
                    <a:pt x="1012" y="15"/>
                  </a:moveTo>
                  <a:cubicBezTo>
                    <a:pt x="1016" y="0"/>
                    <a:pt x="1016" y="0"/>
                    <a:pt x="1016" y="0"/>
                  </a:cubicBezTo>
                  <a:cubicBezTo>
                    <a:pt x="1015" y="6"/>
                    <a:pt x="1004" y="27"/>
                    <a:pt x="971" y="29"/>
                  </a:cubicBezTo>
                  <a:cubicBezTo>
                    <a:pt x="910" y="34"/>
                    <a:pt x="819" y="33"/>
                    <a:pt x="819" y="33"/>
                  </a:cubicBezTo>
                  <a:cubicBezTo>
                    <a:pt x="583" y="33"/>
                    <a:pt x="583" y="33"/>
                    <a:pt x="583" y="33"/>
                  </a:cubicBezTo>
                  <a:cubicBezTo>
                    <a:pt x="432" y="33"/>
                    <a:pt x="432" y="33"/>
                    <a:pt x="432" y="33"/>
                  </a:cubicBezTo>
                  <a:cubicBezTo>
                    <a:pt x="197" y="33"/>
                    <a:pt x="197" y="33"/>
                    <a:pt x="197" y="33"/>
                  </a:cubicBezTo>
                  <a:cubicBezTo>
                    <a:pt x="197" y="33"/>
                    <a:pt x="106" y="34"/>
                    <a:pt x="44" y="29"/>
                  </a:cubicBezTo>
                  <a:cubicBezTo>
                    <a:pt x="11" y="27"/>
                    <a:pt x="1" y="9"/>
                    <a:pt x="0" y="3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4" y="11"/>
                    <a:pt x="6" y="31"/>
                    <a:pt x="23" y="37"/>
                  </a:cubicBezTo>
                  <a:cubicBezTo>
                    <a:pt x="41" y="44"/>
                    <a:pt x="99" y="46"/>
                    <a:pt x="140" y="46"/>
                  </a:cubicBezTo>
                  <a:cubicBezTo>
                    <a:pt x="165" y="46"/>
                    <a:pt x="314" y="46"/>
                    <a:pt x="432" y="46"/>
                  </a:cubicBezTo>
                  <a:cubicBezTo>
                    <a:pt x="515" y="46"/>
                    <a:pt x="583" y="46"/>
                    <a:pt x="583" y="46"/>
                  </a:cubicBezTo>
                  <a:cubicBezTo>
                    <a:pt x="702" y="46"/>
                    <a:pt x="851" y="46"/>
                    <a:pt x="876" y="46"/>
                  </a:cubicBezTo>
                  <a:cubicBezTo>
                    <a:pt x="917" y="46"/>
                    <a:pt x="975" y="44"/>
                    <a:pt x="993" y="37"/>
                  </a:cubicBezTo>
                  <a:cubicBezTo>
                    <a:pt x="1010" y="31"/>
                    <a:pt x="1012" y="15"/>
                    <a:pt x="1012" y="15"/>
                  </a:cubicBezTo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9" name="Freeform 48"/>
            <p:cNvSpPr>
              <a:spLocks/>
            </p:cNvSpPr>
            <p:nvPr/>
          </p:nvSpPr>
          <p:spPr bwMode="auto">
            <a:xfrm>
              <a:off x="1618498" y="1379096"/>
              <a:ext cx="7115311" cy="4334571"/>
            </a:xfrm>
            <a:custGeom>
              <a:avLst/>
              <a:gdLst>
                <a:gd name="T0" fmla="*/ 3168 w 3264"/>
                <a:gd name="T1" fmla="*/ 0 h 1988"/>
                <a:gd name="T2" fmla="*/ 96 w 3264"/>
                <a:gd name="T3" fmla="*/ 0 h 1988"/>
                <a:gd name="T4" fmla="*/ 0 w 3264"/>
                <a:gd name="T5" fmla="*/ 96 h 1988"/>
                <a:gd name="T6" fmla="*/ 0 w 3264"/>
                <a:gd name="T7" fmla="*/ 1725 h 1988"/>
                <a:gd name="T8" fmla="*/ 0 w 3264"/>
                <a:gd name="T9" fmla="*/ 1892 h 1988"/>
                <a:gd name="T10" fmla="*/ 96 w 3264"/>
                <a:gd name="T11" fmla="*/ 1988 h 1988"/>
                <a:gd name="T12" fmla="*/ 3168 w 3264"/>
                <a:gd name="T13" fmla="*/ 1988 h 1988"/>
                <a:gd name="T14" fmla="*/ 3264 w 3264"/>
                <a:gd name="T15" fmla="*/ 1892 h 1988"/>
                <a:gd name="T16" fmla="*/ 3264 w 3264"/>
                <a:gd name="T17" fmla="*/ 1725 h 1988"/>
                <a:gd name="T18" fmla="*/ 3264 w 3264"/>
                <a:gd name="T19" fmla="*/ 96 h 1988"/>
                <a:gd name="T20" fmla="*/ 3168 w 3264"/>
                <a:gd name="T21" fmla="*/ 0 h 19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64" h="1988">
                  <a:moveTo>
                    <a:pt x="3168" y="0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43" y="0"/>
                    <a:pt x="0" y="43"/>
                    <a:pt x="0" y="96"/>
                  </a:cubicBezTo>
                  <a:cubicBezTo>
                    <a:pt x="0" y="1725"/>
                    <a:pt x="0" y="1725"/>
                    <a:pt x="0" y="1725"/>
                  </a:cubicBezTo>
                  <a:cubicBezTo>
                    <a:pt x="0" y="1892"/>
                    <a:pt x="0" y="1892"/>
                    <a:pt x="0" y="1892"/>
                  </a:cubicBezTo>
                  <a:cubicBezTo>
                    <a:pt x="0" y="1945"/>
                    <a:pt x="43" y="1988"/>
                    <a:pt x="96" y="1988"/>
                  </a:cubicBezTo>
                  <a:cubicBezTo>
                    <a:pt x="3168" y="1988"/>
                    <a:pt x="3168" y="1988"/>
                    <a:pt x="3168" y="1988"/>
                  </a:cubicBezTo>
                  <a:cubicBezTo>
                    <a:pt x="3221" y="1988"/>
                    <a:pt x="3264" y="1945"/>
                    <a:pt x="3264" y="1892"/>
                  </a:cubicBezTo>
                  <a:cubicBezTo>
                    <a:pt x="3264" y="1725"/>
                    <a:pt x="3264" y="1725"/>
                    <a:pt x="3264" y="1725"/>
                  </a:cubicBezTo>
                  <a:cubicBezTo>
                    <a:pt x="3264" y="96"/>
                    <a:pt x="3264" y="96"/>
                    <a:pt x="3264" y="96"/>
                  </a:cubicBezTo>
                  <a:cubicBezTo>
                    <a:pt x="3264" y="43"/>
                    <a:pt x="3221" y="0"/>
                    <a:pt x="3168" y="0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bg2">
                    <a:lumMod val="25000"/>
                  </a:schemeClr>
                </a:gs>
                <a:gs pos="100000">
                  <a:schemeClr val="tx1"/>
                </a:gs>
              </a:gsLst>
              <a:path path="circle">
                <a:fillToRect l="100000" b="100000"/>
              </a:path>
              <a:tileRect t="-100000" r="-100000"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0" name="Freeform 49"/>
            <p:cNvSpPr>
              <a:spLocks noEditPoints="1"/>
            </p:cNvSpPr>
            <p:nvPr/>
          </p:nvSpPr>
          <p:spPr bwMode="auto">
            <a:xfrm>
              <a:off x="1900115" y="1668592"/>
              <a:ext cx="6552073" cy="3710282"/>
            </a:xfrm>
            <a:custGeom>
              <a:avLst/>
              <a:gdLst>
                <a:gd name="T0" fmla="*/ 2995 w 3006"/>
                <a:gd name="T1" fmla="*/ 7 h 1701"/>
                <a:gd name="T2" fmla="*/ 2999 w 3006"/>
                <a:gd name="T3" fmla="*/ 11 h 1701"/>
                <a:gd name="T4" fmla="*/ 2999 w 3006"/>
                <a:gd name="T5" fmla="*/ 1690 h 1701"/>
                <a:gd name="T6" fmla="*/ 2995 w 3006"/>
                <a:gd name="T7" fmla="*/ 1694 h 1701"/>
                <a:gd name="T8" fmla="*/ 11 w 3006"/>
                <a:gd name="T9" fmla="*/ 1694 h 1701"/>
                <a:gd name="T10" fmla="*/ 7 w 3006"/>
                <a:gd name="T11" fmla="*/ 1690 h 1701"/>
                <a:gd name="T12" fmla="*/ 7 w 3006"/>
                <a:gd name="T13" fmla="*/ 11 h 1701"/>
                <a:gd name="T14" fmla="*/ 11 w 3006"/>
                <a:gd name="T15" fmla="*/ 7 h 1701"/>
                <a:gd name="T16" fmla="*/ 2995 w 3006"/>
                <a:gd name="T17" fmla="*/ 7 h 1701"/>
                <a:gd name="T18" fmla="*/ 2995 w 3006"/>
                <a:gd name="T19" fmla="*/ 0 h 1701"/>
                <a:gd name="T20" fmla="*/ 11 w 3006"/>
                <a:gd name="T21" fmla="*/ 0 h 1701"/>
                <a:gd name="T22" fmla="*/ 0 w 3006"/>
                <a:gd name="T23" fmla="*/ 11 h 1701"/>
                <a:gd name="T24" fmla="*/ 0 w 3006"/>
                <a:gd name="T25" fmla="*/ 1690 h 1701"/>
                <a:gd name="T26" fmla="*/ 11 w 3006"/>
                <a:gd name="T27" fmla="*/ 1701 h 1701"/>
                <a:gd name="T28" fmla="*/ 2995 w 3006"/>
                <a:gd name="T29" fmla="*/ 1701 h 1701"/>
                <a:gd name="T30" fmla="*/ 3006 w 3006"/>
                <a:gd name="T31" fmla="*/ 1690 h 1701"/>
                <a:gd name="T32" fmla="*/ 3006 w 3006"/>
                <a:gd name="T33" fmla="*/ 11 h 1701"/>
                <a:gd name="T34" fmla="*/ 2995 w 3006"/>
                <a:gd name="T35" fmla="*/ 0 h 17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06" h="1701">
                  <a:moveTo>
                    <a:pt x="2995" y="7"/>
                  </a:moveTo>
                  <a:cubicBezTo>
                    <a:pt x="2997" y="7"/>
                    <a:pt x="2999" y="9"/>
                    <a:pt x="2999" y="11"/>
                  </a:cubicBezTo>
                  <a:cubicBezTo>
                    <a:pt x="2999" y="1690"/>
                    <a:pt x="2999" y="1690"/>
                    <a:pt x="2999" y="1690"/>
                  </a:cubicBezTo>
                  <a:cubicBezTo>
                    <a:pt x="2999" y="1692"/>
                    <a:pt x="2997" y="1694"/>
                    <a:pt x="2995" y="1694"/>
                  </a:cubicBezTo>
                  <a:cubicBezTo>
                    <a:pt x="11" y="1694"/>
                    <a:pt x="11" y="1694"/>
                    <a:pt x="11" y="1694"/>
                  </a:cubicBezTo>
                  <a:cubicBezTo>
                    <a:pt x="9" y="1694"/>
                    <a:pt x="7" y="1692"/>
                    <a:pt x="7" y="1690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9"/>
                    <a:pt x="9" y="7"/>
                    <a:pt x="11" y="7"/>
                  </a:cubicBezTo>
                  <a:cubicBezTo>
                    <a:pt x="2995" y="7"/>
                    <a:pt x="2995" y="7"/>
                    <a:pt x="2995" y="7"/>
                  </a:cubicBezTo>
                  <a:moveTo>
                    <a:pt x="2995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1690"/>
                    <a:pt x="0" y="1690"/>
                    <a:pt x="0" y="1690"/>
                  </a:cubicBezTo>
                  <a:cubicBezTo>
                    <a:pt x="0" y="1696"/>
                    <a:pt x="5" y="1701"/>
                    <a:pt x="11" y="1701"/>
                  </a:cubicBezTo>
                  <a:cubicBezTo>
                    <a:pt x="2995" y="1701"/>
                    <a:pt x="2995" y="1701"/>
                    <a:pt x="2995" y="1701"/>
                  </a:cubicBezTo>
                  <a:cubicBezTo>
                    <a:pt x="3001" y="1701"/>
                    <a:pt x="3006" y="1696"/>
                    <a:pt x="3006" y="1690"/>
                  </a:cubicBezTo>
                  <a:cubicBezTo>
                    <a:pt x="3006" y="11"/>
                    <a:pt x="3006" y="11"/>
                    <a:pt x="3006" y="11"/>
                  </a:cubicBezTo>
                  <a:cubicBezTo>
                    <a:pt x="3006" y="5"/>
                    <a:pt x="3001" y="0"/>
                    <a:pt x="2995" y="0"/>
                  </a:cubicBezTo>
                  <a:close/>
                </a:path>
              </a:pathLst>
            </a:custGeom>
            <a:solidFill>
              <a:srgbClr val="3233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1" name="Freeform 50"/>
            <p:cNvSpPr>
              <a:spLocks noEditPoints="1"/>
            </p:cNvSpPr>
            <p:nvPr/>
          </p:nvSpPr>
          <p:spPr bwMode="auto">
            <a:xfrm>
              <a:off x="4088078" y="6753490"/>
              <a:ext cx="2199779" cy="63020"/>
            </a:xfrm>
            <a:custGeom>
              <a:avLst/>
              <a:gdLst>
                <a:gd name="T0" fmla="*/ 1 w 1009"/>
                <a:gd name="T1" fmla="*/ 0 h 29"/>
                <a:gd name="T2" fmla="*/ 1 w 1009"/>
                <a:gd name="T3" fmla="*/ 0 h 29"/>
                <a:gd name="T4" fmla="*/ 2 w 1009"/>
                <a:gd name="T5" fmla="*/ 8 h 29"/>
                <a:gd name="T6" fmla="*/ 41 w 1009"/>
                <a:gd name="T7" fmla="*/ 25 h 29"/>
                <a:gd name="T8" fmla="*/ 182 w 1009"/>
                <a:gd name="T9" fmla="*/ 29 h 29"/>
                <a:gd name="T10" fmla="*/ 194 w 1009"/>
                <a:gd name="T11" fmla="*/ 29 h 29"/>
                <a:gd name="T12" fmla="*/ 429 w 1009"/>
                <a:gd name="T13" fmla="*/ 29 h 29"/>
                <a:gd name="T14" fmla="*/ 580 w 1009"/>
                <a:gd name="T15" fmla="*/ 29 h 29"/>
                <a:gd name="T16" fmla="*/ 816 w 1009"/>
                <a:gd name="T17" fmla="*/ 29 h 29"/>
                <a:gd name="T18" fmla="*/ 828 w 1009"/>
                <a:gd name="T19" fmla="*/ 29 h 29"/>
                <a:gd name="T20" fmla="*/ 968 w 1009"/>
                <a:gd name="T21" fmla="*/ 25 h 29"/>
                <a:gd name="T22" fmla="*/ 998 w 1009"/>
                <a:gd name="T23" fmla="*/ 15 h 29"/>
                <a:gd name="T24" fmla="*/ 994 w 1009"/>
                <a:gd name="T25" fmla="*/ 18 h 29"/>
                <a:gd name="T26" fmla="*/ 873 w 1009"/>
                <a:gd name="T27" fmla="*/ 27 h 29"/>
                <a:gd name="T28" fmla="*/ 580 w 1009"/>
                <a:gd name="T29" fmla="*/ 27 h 29"/>
                <a:gd name="T30" fmla="*/ 429 w 1009"/>
                <a:gd name="T31" fmla="*/ 27 h 29"/>
                <a:gd name="T32" fmla="*/ 137 w 1009"/>
                <a:gd name="T33" fmla="*/ 27 h 29"/>
                <a:gd name="T34" fmla="*/ 16 w 1009"/>
                <a:gd name="T35" fmla="*/ 18 h 29"/>
                <a:gd name="T36" fmla="*/ 1 w 1009"/>
                <a:gd name="T37" fmla="*/ 0 h 29"/>
                <a:gd name="T38" fmla="*/ 1009 w 1009"/>
                <a:gd name="T39" fmla="*/ 0 h 29"/>
                <a:gd name="T40" fmla="*/ 1009 w 1009"/>
                <a:gd name="T41" fmla="*/ 0 h 29"/>
                <a:gd name="T42" fmla="*/ 1005 w 1009"/>
                <a:gd name="T43" fmla="*/ 9 h 29"/>
                <a:gd name="T44" fmla="*/ 1009 w 1009"/>
                <a:gd name="T45" fmla="*/ 4 h 29"/>
                <a:gd name="T46" fmla="*/ 1009 w 1009"/>
                <a:gd name="T4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009" h="29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3"/>
                    <a:pt x="2" y="8"/>
                  </a:cubicBezTo>
                  <a:cubicBezTo>
                    <a:pt x="8" y="15"/>
                    <a:pt x="20" y="24"/>
                    <a:pt x="41" y="25"/>
                  </a:cubicBezTo>
                  <a:cubicBezTo>
                    <a:pt x="89" y="29"/>
                    <a:pt x="155" y="29"/>
                    <a:pt x="182" y="29"/>
                  </a:cubicBezTo>
                  <a:cubicBezTo>
                    <a:pt x="190" y="29"/>
                    <a:pt x="194" y="29"/>
                    <a:pt x="194" y="29"/>
                  </a:cubicBezTo>
                  <a:cubicBezTo>
                    <a:pt x="429" y="29"/>
                    <a:pt x="429" y="29"/>
                    <a:pt x="429" y="29"/>
                  </a:cubicBezTo>
                  <a:cubicBezTo>
                    <a:pt x="580" y="29"/>
                    <a:pt x="580" y="29"/>
                    <a:pt x="580" y="29"/>
                  </a:cubicBezTo>
                  <a:cubicBezTo>
                    <a:pt x="816" y="29"/>
                    <a:pt x="816" y="29"/>
                    <a:pt x="816" y="29"/>
                  </a:cubicBezTo>
                  <a:cubicBezTo>
                    <a:pt x="816" y="29"/>
                    <a:pt x="820" y="29"/>
                    <a:pt x="828" y="29"/>
                  </a:cubicBezTo>
                  <a:cubicBezTo>
                    <a:pt x="855" y="29"/>
                    <a:pt x="920" y="29"/>
                    <a:pt x="968" y="25"/>
                  </a:cubicBezTo>
                  <a:cubicBezTo>
                    <a:pt x="982" y="24"/>
                    <a:pt x="991" y="20"/>
                    <a:pt x="998" y="15"/>
                  </a:cubicBezTo>
                  <a:cubicBezTo>
                    <a:pt x="997" y="16"/>
                    <a:pt x="995" y="17"/>
                    <a:pt x="994" y="18"/>
                  </a:cubicBezTo>
                  <a:cubicBezTo>
                    <a:pt x="976" y="24"/>
                    <a:pt x="914" y="27"/>
                    <a:pt x="873" y="27"/>
                  </a:cubicBezTo>
                  <a:cubicBezTo>
                    <a:pt x="848" y="27"/>
                    <a:pt x="699" y="27"/>
                    <a:pt x="580" y="27"/>
                  </a:cubicBezTo>
                  <a:cubicBezTo>
                    <a:pt x="580" y="27"/>
                    <a:pt x="512" y="27"/>
                    <a:pt x="429" y="27"/>
                  </a:cubicBezTo>
                  <a:cubicBezTo>
                    <a:pt x="311" y="27"/>
                    <a:pt x="162" y="27"/>
                    <a:pt x="137" y="27"/>
                  </a:cubicBezTo>
                  <a:cubicBezTo>
                    <a:pt x="96" y="27"/>
                    <a:pt x="34" y="24"/>
                    <a:pt x="16" y="18"/>
                  </a:cubicBezTo>
                  <a:cubicBezTo>
                    <a:pt x="4" y="13"/>
                    <a:pt x="1" y="5"/>
                    <a:pt x="1" y="0"/>
                  </a:cubicBezTo>
                  <a:moveTo>
                    <a:pt x="1009" y="0"/>
                  </a:moveTo>
                  <a:cubicBezTo>
                    <a:pt x="1009" y="0"/>
                    <a:pt x="1009" y="0"/>
                    <a:pt x="1009" y="0"/>
                  </a:cubicBezTo>
                  <a:cubicBezTo>
                    <a:pt x="1009" y="2"/>
                    <a:pt x="1008" y="6"/>
                    <a:pt x="1005" y="9"/>
                  </a:cubicBezTo>
                  <a:cubicBezTo>
                    <a:pt x="1007" y="7"/>
                    <a:pt x="1008" y="6"/>
                    <a:pt x="1009" y="4"/>
                  </a:cubicBezTo>
                  <a:cubicBezTo>
                    <a:pt x="1009" y="2"/>
                    <a:pt x="1009" y="0"/>
                    <a:pt x="1009" y="0"/>
                  </a:cubicBezTo>
                </a:path>
              </a:pathLst>
            </a:cu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2" name="Freeform 51"/>
            <p:cNvSpPr>
              <a:spLocks/>
            </p:cNvSpPr>
            <p:nvPr/>
          </p:nvSpPr>
          <p:spPr bwMode="auto">
            <a:xfrm>
              <a:off x="4092017" y="6761367"/>
              <a:ext cx="2195839" cy="59081"/>
            </a:xfrm>
            <a:custGeom>
              <a:avLst/>
              <a:gdLst>
                <a:gd name="T0" fmla="*/ 1007 w 1007"/>
                <a:gd name="T1" fmla="*/ 0 h 27"/>
                <a:gd name="T2" fmla="*/ 1003 w 1007"/>
                <a:gd name="T3" fmla="*/ 5 h 27"/>
                <a:gd name="T4" fmla="*/ 996 w 1007"/>
                <a:gd name="T5" fmla="*/ 11 h 27"/>
                <a:gd name="T6" fmla="*/ 966 w 1007"/>
                <a:gd name="T7" fmla="*/ 21 h 27"/>
                <a:gd name="T8" fmla="*/ 826 w 1007"/>
                <a:gd name="T9" fmla="*/ 25 h 27"/>
                <a:gd name="T10" fmla="*/ 814 w 1007"/>
                <a:gd name="T11" fmla="*/ 25 h 27"/>
                <a:gd name="T12" fmla="*/ 578 w 1007"/>
                <a:gd name="T13" fmla="*/ 25 h 27"/>
                <a:gd name="T14" fmla="*/ 427 w 1007"/>
                <a:gd name="T15" fmla="*/ 25 h 27"/>
                <a:gd name="T16" fmla="*/ 192 w 1007"/>
                <a:gd name="T17" fmla="*/ 25 h 27"/>
                <a:gd name="T18" fmla="*/ 180 w 1007"/>
                <a:gd name="T19" fmla="*/ 25 h 27"/>
                <a:gd name="T20" fmla="*/ 39 w 1007"/>
                <a:gd name="T21" fmla="*/ 21 h 27"/>
                <a:gd name="T22" fmla="*/ 0 w 1007"/>
                <a:gd name="T23" fmla="*/ 4 h 27"/>
                <a:gd name="T24" fmla="*/ 14 w 1007"/>
                <a:gd name="T25" fmla="*/ 18 h 27"/>
                <a:gd name="T26" fmla="*/ 135 w 1007"/>
                <a:gd name="T27" fmla="*/ 27 h 27"/>
                <a:gd name="T28" fmla="*/ 427 w 1007"/>
                <a:gd name="T29" fmla="*/ 27 h 27"/>
                <a:gd name="T30" fmla="*/ 578 w 1007"/>
                <a:gd name="T31" fmla="*/ 27 h 27"/>
                <a:gd name="T32" fmla="*/ 871 w 1007"/>
                <a:gd name="T33" fmla="*/ 27 h 27"/>
                <a:gd name="T34" fmla="*/ 992 w 1007"/>
                <a:gd name="T35" fmla="*/ 18 h 27"/>
                <a:gd name="T36" fmla="*/ 1007 w 1007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07" h="27">
                  <a:moveTo>
                    <a:pt x="1007" y="0"/>
                  </a:moveTo>
                  <a:cubicBezTo>
                    <a:pt x="1006" y="2"/>
                    <a:pt x="1005" y="3"/>
                    <a:pt x="1003" y="5"/>
                  </a:cubicBezTo>
                  <a:cubicBezTo>
                    <a:pt x="1002" y="7"/>
                    <a:pt x="999" y="10"/>
                    <a:pt x="996" y="11"/>
                  </a:cubicBezTo>
                  <a:cubicBezTo>
                    <a:pt x="989" y="16"/>
                    <a:pt x="980" y="20"/>
                    <a:pt x="966" y="21"/>
                  </a:cubicBezTo>
                  <a:cubicBezTo>
                    <a:pt x="918" y="25"/>
                    <a:pt x="853" y="25"/>
                    <a:pt x="826" y="25"/>
                  </a:cubicBezTo>
                  <a:cubicBezTo>
                    <a:pt x="818" y="25"/>
                    <a:pt x="814" y="25"/>
                    <a:pt x="814" y="25"/>
                  </a:cubicBezTo>
                  <a:cubicBezTo>
                    <a:pt x="578" y="25"/>
                    <a:pt x="578" y="25"/>
                    <a:pt x="578" y="25"/>
                  </a:cubicBezTo>
                  <a:cubicBezTo>
                    <a:pt x="427" y="25"/>
                    <a:pt x="427" y="25"/>
                    <a:pt x="427" y="25"/>
                  </a:cubicBezTo>
                  <a:cubicBezTo>
                    <a:pt x="192" y="25"/>
                    <a:pt x="192" y="25"/>
                    <a:pt x="192" y="25"/>
                  </a:cubicBezTo>
                  <a:cubicBezTo>
                    <a:pt x="192" y="25"/>
                    <a:pt x="188" y="25"/>
                    <a:pt x="180" y="25"/>
                  </a:cubicBezTo>
                  <a:cubicBezTo>
                    <a:pt x="153" y="25"/>
                    <a:pt x="87" y="25"/>
                    <a:pt x="39" y="21"/>
                  </a:cubicBezTo>
                  <a:cubicBezTo>
                    <a:pt x="18" y="20"/>
                    <a:pt x="6" y="11"/>
                    <a:pt x="0" y="4"/>
                  </a:cubicBezTo>
                  <a:cubicBezTo>
                    <a:pt x="1" y="9"/>
                    <a:pt x="5" y="14"/>
                    <a:pt x="14" y="18"/>
                  </a:cubicBezTo>
                  <a:cubicBezTo>
                    <a:pt x="32" y="24"/>
                    <a:pt x="94" y="27"/>
                    <a:pt x="135" y="27"/>
                  </a:cubicBezTo>
                  <a:cubicBezTo>
                    <a:pt x="160" y="27"/>
                    <a:pt x="309" y="27"/>
                    <a:pt x="427" y="27"/>
                  </a:cubicBezTo>
                  <a:cubicBezTo>
                    <a:pt x="510" y="27"/>
                    <a:pt x="578" y="27"/>
                    <a:pt x="578" y="27"/>
                  </a:cubicBezTo>
                  <a:cubicBezTo>
                    <a:pt x="697" y="27"/>
                    <a:pt x="846" y="27"/>
                    <a:pt x="871" y="27"/>
                  </a:cubicBezTo>
                  <a:cubicBezTo>
                    <a:pt x="912" y="27"/>
                    <a:pt x="974" y="24"/>
                    <a:pt x="992" y="18"/>
                  </a:cubicBezTo>
                  <a:cubicBezTo>
                    <a:pt x="1003" y="13"/>
                    <a:pt x="1006" y="6"/>
                    <a:pt x="1007" y="0"/>
                  </a:cubicBezTo>
                </a:path>
              </a:pathLst>
            </a:custGeom>
            <a:solidFill>
              <a:srgbClr val="232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3" name="Freeform 52"/>
            <p:cNvSpPr>
              <a:spLocks/>
            </p:cNvSpPr>
            <p:nvPr/>
          </p:nvSpPr>
          <p:spPr bwMode="auto">
            <a:xfrm>
              <a:off x="4044752" y="5713666"/>
              <a:ext cx="2288401" cy="1071334"/>
            </a:xfrm>
            <a:custGeom>
              <a:avLst/>
              <a:gdLst>
                <a:gd name="T0" fmla="*/ 1024 w 1050"/>
                <a:gd name="T1" fmla="*/ 458 h 491"/>
                <a:gd name="T2" fmla="*/ 905 w 1050"/>
                <a:gd name="T3" fmla="*/ 337 h 491"/>
                <a:gd name="T4" fmla="*/ 866 w 1050"/>
                <a:gd name="T5" fmla="*/ 0 h 491"/>
                <a:gd name="T6" fmla="*/ 600 w 1050"/>
                <a:gd name="T7" fmla="*/ 0 h 491"/>
                <a:gd name="T8" fmla="*/ 449 w 1050"/>
                <a:gd name="T9" fmla="*/ 0 h 491"/>
                <a:gd name="T10" fmla="*/ 179 w 1050"/>
                <a:gd name="T11" fmla="*/ 0 h 491"/>
                <a:gd name="T12" fmla="*/ 145 w 1050"/>
                <a:gd name="T13" fmla="*/ 337 h 491"/>
                <a:gd name="T14" fmla="*/ 25 w 1050"/>
                <a:gd name="T15" fmla="*/ 458 h 491"/>
                <a:gd name="T16" fmla="*/ 61 w 1050"/>
                <a:gd name="T17" fmla="*/ 486 h 491"/>
                <a:gd name="T18" fmla="*/ 214 w 1050"/>
                <a:gd name="T19" fmla="*/ 490 h 491"/>
                <a:gd name="T20" fmla="*/ 449 w 1050"/>
                <a:gd name="T21" fmla="*/ 490 h 491"/>
                <a:gd name="T22" fmla="*/ 600 w 1050"/>
                <a:gd name="T23" fmla="*/ 490 h 491"/>
                <a:gd name="T24" fmla="*/ 836 w 1050"/>
                <a:gd name="T25" fmla="*/ 490 h 491"/>
                <a:gd name="T26" fmla="*/ 988 w 1050"/>
                <a:gd name="T27" fmla="*/ 486 h 491"/>
                <a:gd name="T28" fmla="*/ 1024 w 1050"/>
                <a:gd name="T29" fmla="*/ 458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50" h="491">
                  <a:moveTo>
                    <a:pt x="1024" y="458"/>
                  </a:moveTo>
                  <a:cubicBezTo>
                    <a:pt x="1016" y="451"/>
                    <a:pt x="925" y="371"/>
                    <a:pt x="905" y="337"/>
                  </a:cubicBezTo>
                  <a:cubicBezTo>
                    <a:pt x="885" y="304"/>
                    <a:pt x="866" y="0"/>
                    <a:pt x="866" y="0"/>
                  </a:cubicBezTo>
                  <a:cubicBezTo>
                    <a:pt x="600" y="0"/>
                    <a:pt x="600" y="0"/>
                    <a:pt x="600" y="0"/>
                  </a:cubicBezTo>
                  <a:cubicBezTo>
                    <a:pt x="449" y="0"/>
                    <a:pt x="449" y="0"/>
                    <a:pt x="449" y="0"/>
                  </a:cubicBezTo>
                  <a:cubicBezTo>
                    <a:pt x="179" y="0"/>
                    <a:pt x="179" y="0"/>
                    <a:pt x="179" y="0"/>
                  </a:cubicBezTo>
                  <a:cubicBezTo>
                    <a:pt x="179" y="0"/>
                    <a:pt x="165" y="304"/>
                    <a:pt x="145" y="337"/>
                  </a:cubicBezTo>
                  <a:cubicBezTo>
                    <a:pt x="125" y="371"/>
                    <a:pt x="34" y="451"/>
                    <a:pt x="25" y="458"/>
                  </a:cubicBezTo>
                  <a:cubicBezTo>
                    <a:pt x="17" y="465"/>
                    <a:pt x="0" y="481"/>
                    <a:pt x="61" y="486"/>
                  </a:cubicBezTo>
                  <a:cubicBezTo>
                    <a:pt x="123" y="491"/>
                    <a:pt x="214" y="490"/>
                    <a:pt x="214" y="490"/>
                  </a:cubicBezTo>
                  <a:cubicBezTo>
                    <a:pt x="449" y="490"/>
                    <a:pt x="449" y="490"/>
                    <a:pt x="449" y="490"/>
                  </a:cubicBezTo>
                  <a:cubicBezTo>
                    <a:pt x="600" y="490"/>
                    <a:pt x="600" y="490"/>
                    <a:pt x="600" y="490"/>
                  </a:cubicBezTo>
                  <a:cubicBezTo>
                    <a:pt x="836" y="490"/>
                    <a:pt x="836" y="490"/>
                    <a:pt x="836" y="490"/>
                  </a:cubicBezTo>
                  <a:cubicBezTo>
                    <a:pt x="836" y="490"/>
                    <a:pt x="927" y="491"/>
                    <a:pt x="988" y="486"/>
                  </a:cubicBezTo>
                  <a:cubicBezTo>
                    <a:pt x="1050" y="481"/>
                    <a:pt x="1033" y="465"/>
                    <a:pt x="1024" y="458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65000"/>
                  </a:schemeClr>
                </a:gs>
                <a:gs pos="38000">
                  <a:schemeClr val="bg1">
                    <a:lumMod val="85000"/>
                  </a:schemeClr>
                </a:gs>
                <a:gs pos="65000">
                  <a:schemeClr val="tx1">
                    <a:lumMod val="50000"/>
                    <a:lumOff val="50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5400000" scaled="1"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4" name="Freeform 53"/>
            <p:cNvSpPr>
              <a:spLocks/>
            </p:cNvSpPr>
            <p:nvPr/>
          </p:nvSpPr>
          <p:spPr bwMode="auto">
            <a:xfrm>
              <a:off x="4076263" y="6743644"/>
              <a:ext cx="2225382" cy="66958"/>
            </a:xfrm>
            <a:custGeom>
              <a:avLst/>
              <a:gdLst>
                <a:gd name="T0" fmla="*/ 1018 w 1020"/>
                <a:gd name="T1" fmla="*/ 0 h 31"/>
                <a:gd name="T2" fmla="*/ 1018 w 1020"/>
                <a:gd name="T3" fmla="*/ 0 h 31"/>
                <a:gd name="T4" fmla="*/ 973 w 1020"/>
                <a:gd name="T5" fmla="*/ 14 h 31"/>
                <a:gd name="T6" fmla="*/ 821 w 1020"/>
                <a:gd name="T7" fmla="*/ 18 h 31"/>
                <a:gd name="T8" fmla="*/ 585 w 1020"/>
                <a:gd name="T9" fmla="*/ 18 h 31"/>
                <a:gd name="T10" fmla="*/ 434 w 1020"/>
                <a:gd name="T11" fmla="*/ 18 h 31"/>
                <a:gd name="T12" fmla="*/ 199 w 1020"/>
                <a:gd name="T13" fmla="*/ 18 h 31"/>
                <a:gd name="T14" fmla="*/ 46 w 1020"/>
                <a:gd name="T15" fmla="*/ 14 h 31"/>
                <a:gd name="T16" fmla="*/ 2 w 1020"/>
                <a:gd name="T17" fmla="*/ 0 h 31"/>
                <a:gd name="T18" fmla="*/ 2 w 1020"/>
                <a:gd name="T19" fmla="*/ 0 h 31"/>
                <a:gd name="T20" fmla="*/ 17 w 1020"/>
                <a:gd name="T21" fmla="*/ 22 h 31"/>
                <a:gd name="T22" fmla="*/ 142 w 1020"/>
                <a:gd name="T23" fmla="*/ 31 h 31"/>
                <a:gd name="T24" fmla="*/ 434 w 1020"/>
                <a:gd name="T25" fmla="*/ 31 h 31"/>
                <a:gd name="T26" fmla="*/ 585 w 1020"/>
                <a:gd name="T27" fmla="*/ 31 h 31"/>
                <a:gd name="T28" fmla="*/ 878 w 1020"/>
                <a:gd name="T29" fmla="*/ 31 h 31"/>
                <a:gd name="T30" fmla="*/ 1003 w 1020"/>
                <a:gd name="T31" fmla="*/ 22 h 31"/>
                <a:gd name="T32" fmla="*/ 1018 w 1020"/>
                <a:gd name="T3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20" h="31">
                  <a:moveTo>
                    <a:pt x="1018" y="0"/>
                  </a:moveTo>
                  <a:cubicBezTo>
                    <a:pt x="1018" y="0"/>
                    <a:pt x="1018" y="0"/>
                    <a:pt x="1018" y="0"/>
                  </a:cubicBezTo>
                  <a:cubicBezTo>
                    <a:pt x="1017" y="6"/>
                    <a:pt x="1006" y="11"/>
                    <a:pt x="973" y="14"/>
                  </a:cubicBezTo>
                  <a:cubicBezTo>
                    <a:pt x="912" y="19"/>
                    <a:pt x="821" y="18"/>
                    <a:pt x="821" y="18"/>
                  </a:cubicBezTo>
                  <a:cubicBezTo>
                    <a:pt x="585" y="18"/>
                    <a:pt x="585" y="18"/>
                    <a:pt x="585" y="18"/>
                  </a:cubicBezTo>
                  <a:cubicBezTo>
                    <a:pt x="434" y="18"/>
                    <a:pt x="434" y="18"/>
                    <a:pt x="434" y="18"/>
                  </a:cubicBezTo>
                  <a:cubicBezTo>
                    <a:pt x="199" y="18"/>
                    <a:pt x="199" y="18"/>
                    <a:pt x="199" y="18"/>
                  </a:cubicBezTo>
                  <a:cubicBezTo>
                    <a:pt x="199" y="18"/>
                    <a:pt x="108" y="19"/>
                    <a:pt x="46" y="14"/>
                  </a:cubicBezTo>
                  <a:cubicBezTo>
                    <a:pt x="13" y="11"/>
                    <a:pt x="3" y="6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0" y="15"/>
                    <a:pt x="17" y="22"/>
                  </a:cubicBezTo>
                  <a:cubicBezTo>
                    <a:pt x="35" y="28"/>
                    <a:pt x="101" y="31"/>
                    <a:pt x="142" y="31"/>
                  </a:cubicBezTo>
                  <a:cubicBezTo>
                    <a:pt x="167" y="31"/>
                    <a:pt x="316" y="31"/>
                    <a:pt x="434" y="31"/>
                  </a:cubicBezTo>
                  <a:cubicBezTo>
                    <a:pt x="517" y="31"/>
                    <a:pt x="585" y="31"/>
                    <a:pt x="585" y="31"/>
                  </a:cubicBezTo>
                  <a:cubicBezTo>
                    <a:pt x="704" y="31"/>
                    <a:pt x="853" y="31"/>
                    <a:pt x="878" y="31"/>
                  </a:cubicBezTo>
                  <a:cubicBezTo>
                    <a:pt x="919" y="31"/>
                    <a:pt x="985" y="28"/>
                    <a:pt x="1003" y="22"/>
                  </a:cubicBezTo>
                  <a:cubicBezTo>
                    <a:pt x="1020" y="15"/>
                    <a:pt x="1018" y="0"/>
                    <a:pt x="1018" y="0"/>
                  </a:cubicBez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</p:grpSp>
      <p:sp>
        <p:nvSpPr>
          <p:cNvPr id="153" name="Picture Placeholder 26"/>
          <p:cNvSpPr>
            <a:spLocks noGrp="1"/>
          </p:cNvSpPr>
          <p:nvPr>
            <p:ph type="pic" sz="quarter" idx="21" hasCustomPrompt="1"/>
          </p:nvPr>
        </p:nvSpPr>
        <p:spPr>
          <a:xfrm>
            <a:off x="3991702" y="1658789"/>
            <a:ext cx="9921638" cy="5593913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37" name="TextBox 36"/>
          <p:cNvSpPr txBox="1"/>
          <p:nvPr userDrawn="1"/>
        </p:nvSpPr>
        <p:spPr>
          <a:xfrm>
            <a:off x="12406255" y="9776897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1371614"/>
            <a:r>
              <a:rPr lang="en-US" sz="1800" dirty="0" smtClean="0">
                <a:solidFill>
                  <a:prstClr val="white"/>
                </a:solidFill>
              </a:rPr>
              <a:t>Yangon, 08/2017</a:t>
            </a:r>
            <a:endParaRPr lang="en-US" sz="18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8647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roduct_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28" name="Oval 27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29" name="Oval 28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1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35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36" name="Oval 35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6" y="9781469"/>
            <a:ext cx="1151798" cy="376952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895651" y="397961"/>
            <a:ext cx="3850058" cy="596651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3200" b="0" spc="-1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pic>
        <p:nvPicPr>
          <p:cNvPr id="47" name="Picture 4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51"/>
            <a:ext cx="1943100" cy="1074479"/>
          </a:xfrm>
          <a:prstGeom prst="rect">
            <a:avLst/>
          </a:prstGeom>
        </p:spPr>
      </p:pic>
      <p:grpSp>
        <p:nvGrpSpPr>
          <p:cNvPr id="66" name="Group 76"/>
          <p:cNvGrpSpPr>
            <a:grpSpLocks noChangeAspect="1"/>
          </p:cNvGrpSpPr>
          <p:nvPr userDrawn="1"/>
        </p:nvGrpSpPr>
        <p:grpSpPr bwMode="auto">
          <a:xfrm>
            <a:off x="5926923" y="1130429"/>
            <a:ext cx="6260529" cy="8159339"/>
            <a:chOff x="3275" y="0"/>
            <a:chExt cx="4972" cy="6480"/>
          </a:xfrm>
        </p:grpSpPr>
        <p:sp>
          <p:nvSpPr>
            <p:cNvPr id="67" name="AutoShape 75"/>
            <p:cNvSpPr>
              <a:spLocks noChangeAspect="1" noChangeArrowheads="1" noTextEdit="1"/>
            </p:cNvSpPr>
            <p:nvPr/>
          </p:nvSpPr>
          <p:spPr bwMode="auto">
            <a:xfrm>
              <a:off x="3275" y="0"/>
              <a:ext cx="4970" cy="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8" name="Freeform 77"/>
            <p:cNvSpPr>
              <a:spLocks noEditPoints="1"/>
            </p:cNvSpPr>
            <p:nvPr/>
          </p:nvSpPr>
          <p:spPr bwMode="auto">
            <a:xfrm>
              <a:off x="3279" y="2"/>
              <a:ext cx="4966" cy="6469"/>
            </a:xfrm>
            <a:custGeom>
              <a:avLst/>
              <a:gdLst>
                <a:gd name="T0" fmla="*/ 2590 w 2722"/>
                <a:gd name="T1" fmla="*/ 11 h 3546"/>
                <a:gd name="T2" fmla="*/ 2711 w 2722"/>
                <a:gd name="T3" fmla="*/ 133 h 3546"/>
                <a:gd name="T4" fmla="*/ 2711 w 2722"/>
                <a:gd name="T5" fmla="*/ 3414 h 3546"/>
                <a:gd name="T6" fmla="*/ 2590 w 2722"/>
                <a:gd name="T7" fmla="*/ 3536 h 3546"/>
                <a:gd name="T8" fmla="*/ 132 w 2722"/>
                <a:gd name="T9" fmla="*/ 3536 h 3546"/>
                <a:gd name="T10" fmla="*/ 10 w 2722"/>
                <a:gd name="T11" fmla="*/ 3414 h 3546"/>
                <a:gd name="T12" fmla="*/ 10 w 2722"/>
                <a:gd name="T13" fmla="*/ 133 h 3546"/>
                <a:gd name="T14" fmla="*/ 132 w 2722"/>
                <a:gd name="T15" fmla="*/ 11 h 3546"/>
                <a:gd name="T16" fmla="*/ 2590 w 2722"/>
                <a:gd name="T17" fmla="*/ 11 h 3546"/>
                <a:gd name="T18" fmla="*/ 2590 w 2722"/>
                <a:gd name="T19" fmla="*/ 0 h 3546"/>
                <a:gd name="T20" fmla="*/ 132 w 2722"/>
                <a:gd name="T21" fmla="*/ 0 h 3546"/>
                <a:gd name="T22" fmla="*/ 0 w 2722"/>
                <a:gd name="T23" fmla="*/ 133 h 3546"/>
                <a:gd name="T24" fmla="*/ 0 w 2722"/>
                <a:gd name="T25" fmla="*/ 3414 h 3546"/>
                <a:gd name="T26" fmla="*/ 132 w 2722"/>
                <a:gd name="T27" fmla="*/ 3546 h 3546"/>
                <a:gd name="T28" fmla="*/ 2590 w 2722"/>
                <a:gd name="T29" fmla="*/ 3546 h 3546"/>
                <a:gd name="T30" fmla="*/ 2722 w 2722"/>
                <a:gd name="T31" fmla="*/ 3414 h 3546"/>
                <a:gd name="T32" fmla="*/ 2722 w 2722"/>
                <a:gd name="T33" fmla="*/ 133 h 3546"/>
                <a:gd name="T34" fmla="*/ 2590 w 2722"/>
                <a:gd name="T35" fmla="*/ 0 h 35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22" h="3546">
                  <a:moveTo>
                    <a:pt x="2590" y="11"/>
                  </a:moveTo>
                  <a:cubicBezTo>
                    <a:pt x="2657" y="11"/>
                    <a:pt x="2711" y="65"/>
                    <a:pt x="2711" y="133"/>
                  </a:cubicBezTo>
                  <a:cubicBezTo>
                    <a:pt x="2711" y="3414"/>
                    <a:pt x="2711" y="3414"/>
                    <a:pt x="2711" y="3414"/>
                  </a:cubicBezTo>
                  <a:cubicBezTo>
                    <a:pt x="2711" y="3481"/>
                    <a:pt x="2657" y="3536"/>
                    <a:pt x="2590" y="3536"/>
                  </a:cubicBezTo>
                  <a:cubicBezTo>
                    <a:pt x="132" y="3536"/>
                    <a:pt x="132" y="3536"/>
                    <a:pt x="132" y="3536"/>
                  </a:cubicBezTo>
                  <a:cubicBezTo>
                    <a:pt x="65" y="3536"/>
                    <a:pt x="10" y="3481"/>
                    <a:pt x="10" y="3414"/>
                  </a:cubicBezTo>
                  <a:cubicBezTo>
                    <a:pt x="10" y="133"/>
                    <a:pt x="10" y="133"/>
                    <a:pt x="10" y="133"/>
                  </a:cubicBezTo>
                  <a:cubicBezTo>
                    <a:pt x="10" y="65"/>
                    <a:pt x="65" y="11"/>
                    <a:pt x="132" y="11"/>
                  </a:cubicBezTo>
                  <a:cubicBezTo>
                    <a:pt x="2590" y="11"/>
                    <a:pt x="2590" y="11"/>
                    <a:pt x="2590" y="11"/>
                  </a:cubicBezTo>
                  <a:moveTo>
                    <a:pt x="2590" y="0"/>
                  </a:moveTo>
                  <a:cubicBezTo>
                    <a:pt x="132" y="0"/>
                    <a:pt x="132" y="0"/>
                    <a:pt x="132" y="0"/>
                  </a:cubicBezTo>
                  <a:cubicBezTo>
                    <a:pt x="59" y="0"/>
                    <a:pt x="0" y="60"/>
                    <a:pt x="0" y="133"/>
                  </a:cubicBezTo>
                  <a:cubicBezTo>
                    <a:pt x="0" y="3414"/>
                    <a:pt x="0" y="3414"/>
                    <a:pt x="0" y="3414"/>
                  </a:cubicBezTo>
                  <a:cubicBezTo>
                    <a:pt x="0" y="3487"/>
                    <a:pt x="59" y="3546"/>
                    <a:pt x="132" y="3546"/>
                  </a:cubicBezTo>
                  <a:cubicBezTo>
                    <a:pt x="2590" y="3546"/>
                    <a:pt x="2590" y="3546"/>
                    <a:pt x="2590" y="3546"/>
                  </a:cubicBezTo>
                  <a:cubicBezTo>
                    <a:pt x="2662" y="3546"/>
                    <a:pt x="2722" y="3487"/>
                    <a:pt x="2722" y="3414"/>
                  </a:cubicBezTo>
                  <a:cubicBezTo>
                    <a:pt x="2722" y="133"/>
                    <a:pt x="2722" y="133"/>
                    <a:pt x="2722" y="133"/>
                  </a:cubicBezTo>
                  <a:cubicBezTo>
                    <a:pt x="2722" y="60"/>
                    <a:pt x="2662" y="0"/>
                    <a:pt x="2590" y="0"/>
                  </a:cubicBezTo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9" name="Freeform 78"/>
            <p:cNvSpPr>
              <a:spLocks noEditPoints="1"/>
            </p:cNvSpPr>
            <p:nvPr/>
          </p:nvSpPr>
          <p:spPr bwMode="auto">
            <a:xfrm>
              <a:off x="3293" y="18"/>
              <a:ext cx="4936" cy="6438"/>
            </a:xfrm>
            <a:custGeom>
              <a:avLst/>
              <a:gdLst>
                <a:gd name="T0" fmla="*/ 2582 w 2705"/>
                <a:gd name="T1" fmla="*/ 0 h 3529"/>
                <a:gd name="T2" fmla="*/ 124 w 2705"/>
                <a:gd name="T3" fmla="*/ 0 h 3529"/>
                <a:gd name="T4" fmla="*/ 0 w 2705"/>
                <a:gd name="T5" fmla="*/ 123 h 3529"/>
                <a:gd name="T6" fmla="*/ 0 w 2705"/>
                <a:gd name="T7" fmla="*/ 3405 h 3529"/>
                <a:gd name="T8" fmla="*/ 124 w 2705"/>
                <a:gd name="T9" fmla="*/ 3529 h 3529"/>
                <a:gd name="T10" fmla="*/ 2582 w 2705"/>
                <a:gd name="T11" fmla="*/ 3529 h 3529"/>
                <a:gd name="T12" fmla="*/ 2705 w 2705"/>
                <a:gd name="T13" fmla="*/ 3405 h 3529"/>
                <a:gd name="T14" fmla="*/ 2705 w 2705"/>
                <a:gd name="T15" fmla="*/ 123 h 3529"/>
                <a:gd name="T16" fmla="*/ 2582 w 2705"/>
                <a:gd name="T17" fmla="*/ 0 h 3529"/>
                <a:gd name="T18" fmla="*/ 2703 w 2705"/>
                <a:gd name="T19" fmla="*/ 3405 h 3529"/>
                <a:gd name="T20" fmla="*/ 2582 w 2705"/>
                <a:gd name="T21" fmla="*/ 3527 h 3529"/>
                <a:gd name="T22" fmla="*/ 124 w 2705"/>
                <a:gd name="T23" fmla="*/ 3527 h 3529"/>
                <a:gd name="T24" fmla="*/ 2 w 2705"/>
                <a:gd name="T25" fmla="*/ 3405 h 3529"/>
                <a:gd name="T26" fmla="*/ 2 w 2705"/>
                <a:gd name="T27" fmla="*/ 123 h 3529"/>
                <a:gd name="T28" fmla="*/ 124 w 2705"/>
                <a:gd name="T29" fmla="*/ 2 h 3529"/>
                <a:gd name="T30" fmla="*/ 2582 w 2705"/>
                <a:gd name="T31" fmla="*/ 2 h 3529"/>
                <a:gd name="T32" fmla="*/ 2703 w 2705"/>
                <a:gd name="T33" fmla="*/ 123 h 3529"/>
                <a:gd name="T34" fmla="*/ 2703 w 2705"/>
                <a:gd name="T35" fmla="*/ 3405 h 35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05" h="3529">
                  <a:moveTo>
                    <a:pt x="2582" y="0"/>
                  </a:moveTo>
                  <a:cubicBezTo>
                    <a:pt x="124" y="0"/>
                    <a:pt x="124" y="0"/>
                    <a:pt x="124" y="0"/>
                  </a:cubicBezTo>
                  <a:cubicBezTo>
                    <a:pt x="56" y="0"/>
                    <a:pt x="0" y="55"/>
                    <a:pt x="0" y="123"/>
                  </a:cubicBezTo>
                  <a:cubicBezTo>
                    <a:pt x="0" y="3405"/>
                    <a:pt x="0" y="3405"/>
                    <a:pt x="0" y="3405"/>
                  </a:cubicBezTo>
                  <a:cubicBezTo>
                    <a:pt x="0" y="3473"/>
                    <a:pt x="56" y="3529"/>
                    <a:pt x="124" y="3529"/>
                  </a:cubicBezTo>
                  <a:cubicBezTo>
                    <a:pt x="2582" y="3529"/>
                    <a:pt x="2582" y="3529"/>
                    <a:pt x="2582" y="3529"/>
                  </a:cubicBezTo>
                  <a:cubicBezTo>
                    <a:pt x="2650" y="3529"/>
                    <a:pt x="2705" y="3473"/>
                    <a:pt x="2705" y="3405"/>
                  </a:cubicBezTo>
                  <a:cubicBezTo>
                    <a:pt x="2705" y="123"/>
                    <a:pt x="2705" y="123"/>
                    <a:pt x="2705" y="123"/>
                  </a:cubicBezTo>
                  <a:cubicBezTo>
                    <a:pt x="2705" y="55"/>
                    <a:pt x="2650" y="0"/>
                    <a:pt x="2582" y="0"/>
                  </a:cubicBezTo>
                  <a:close/>
                  <a:moveTo>
                    <a:pt x="2703" y="3405"/>
                  </a:moveTo>
                  <a:cubicBezTo>
                    <a:pt x="2703" y="3472"/>
                    <a:pt x="2649" y="3527"/>
                    <a:pt x="2582" y="3527"/>
                  </a:cubicBezTo>
                  <a:cubicBezTo>
                    <a:pt x="124" y="3527"/>
                    <a:pt x="124" y="3527"/>
                    <a:pt x="124" y="3527"/>
                  </a:cubicBezTo>
                  <a:cubicBezTo>
                    <a:pt x="57" y="3527"/>
                    <a:pt x="2" y="3472"/>
                    <a:pt x="2" y="3405"/>
                  </a:cubicBezTo>
                  <a:cubicBezTo>
                    <a:pt x="2" y="123"/>
                    <a:pt x="2" y="123"/>
                    <a:pt x="2" y="123"/>
                  </a:cubicBezTo>
                  <a:cubicBezTo>
                    <a:pt x="2" y="56"/>
                    <a:pt x="57" y="2"/>
                    <a:pt x="124" y="2"/>
                  </a:cubicBezTo>
                  <a:cubicBezTo>
                    <a:pt x="2582" y="2"/>
                    <a:pt x="2582" y="2"/>
                    <a:pt x="2582" y="2"/>
                  </a:cubicBezTo>
                  <a:cubicBezTo>
                    <a:pt x="2649" y="2"/>
                    <a:pt x="2703" y="56"/>
                    <a:pt x="2703" y="123"/>
                  </a:cubicBezTo>
                  <a:lnTo>
                    <a:pt x="2703" y="3405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0" name="Freeform 79"/>
            <p:cNvSpPr>
              <a:spLocks noEditPoints="1"/>
            </p:cNvSpPr>
            <p:nvPr/>
          </p:nvSpPr>
          <p:spPr bwMode="auto">
            <a:xfrm>
              <a:off x="3277" y="2"/>
              <a:ext cx="4970" cy="6473"/>
            </a:xfrm>
            <a:custGeom>
              <a:avLst/>
              <a:gdLst>
                <a:gd name="T0" fmla="*/ 2591 w 2724"/>
                <a:gd name="T1" fmla="*/ 0 h 3548"/>
                <a:gd name="T2" fmla="*/ 133 w 2724"/>
                <a:gd name="T3" fmla="*/ 0 h 3548"/>
                <a:gd name="T4" fmla="*/ 0 w 2724"/>
                <a:gd name="T5" fmla="*/ 134 h 3548"/>
                <a:gd name="T6" fmla="*/ 0 w 2724"/>
                <a:gd name="T7" fmla="*/ 3415 h 3548"/>
                <a:gd name="T8" fmla="*/ 133 w 2724"/>
                <a:gd name="T9" fmla="*/ 3548 h 3548"/>
                <a:gd name="T10" fmla="*/ 2591 w 2724"/>
                <a:gd name="T11" fmla="*/ 3548 h 3548"/>
                <a:gd name="T12" fmla="*/ 2724 w 2724"/>
                <a:gd name="T13" fmla="*/ 3415 h 3548"/>
                <a:gd name="T14" fmla="*/ 2724 w 2724"/>
                <a:gd name="T15" fmla="*/ 134 h 3548"/>
                <a:gd name="T16" fmla="*/ 2591 w 2724"/>
                <a:gd name="T17" fmla="*/ 0 h 3548"/>
                <a:gd name="T18" fmla="*/ 2722 w 2724"/>
                <a:gd name="T19" fmla="*/ 3415 h 3548"/>
                <a:gd name="T20" fmla="*/ 2591 w 2724"/>
                <a:gd name="T21" fmla="*/ 3546 h 3548"/>
                <a:gd name="T22" fmla="*/ 133 w 2724"/>
                <a:gd name="T23" fmla="*/ 3546 h 3548"/>
                <a:gd name="T24" fmla="*/ 2 w 2724"/>
                <a:gd name="T25" fmla="*/ 3415 h 3548"/>
                <a:gd name="T26" fmla="*/ 2 w 2724"/>
                <a:gd name="T27" fmla="*/ 134 h 3548"/>
                <a:gd name="T28" fmla="*/ 133 w 2724"/>
                <a:gd name="T29" fmla="*/ 3 h 3548"/>
                <a:gd name="T30" fmla="*/ 2591 w 2724"/>
                <a:gd name="T31" fmla="*/ 3 h 3548"/>
                <a:gd name="T32" fmla="*/ 2722 w 2724"/>
                <a:gd name="T33" fmla="*/ 134 h 3548"/>
                <a:gd name="T34" fmla="*/ 2722 w 2724"/>
                <a:gd name="T35" fmla="*/ 3415 h 3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24" h="3548">
                  <a:moveTo>
                    <a:pt x="2591" y="0"/>
                  </a:moveTo>
                  <a:cubicBezTo>
                    <a:pt x="133" y="0"/>
                    <a:pt x="133" y="0"/>
                    <a:pt x="133" y="0"/>
                  </a:cubicBezTo>
                  <a:cubicBezTo>
                    <a:pt x="59" y="0"/>
                    <a:pt x="0" y="60"/>
                    <a:pt x="0" y="134"/>
                  </a:cubicBezTo>
                  <a:cubicBezTo>
                    <a:pt x="0" y="3415"/>
                    <a:pt x="0" y="3415"/>
                    <a:pt x="0" y="3415"/>
                  </a:cubicBezTo>
                  <a:cubicBezTo>
                    <a:pt x="0" y="3489"/>
                    <a:pt x="59" y="3548"/>
                    <a:pt x="133" y="3548"/>
                  </a:cubicBezTo>
                  <a:cubicBezTo>
                    <a:pt x="2591" y="3548"/>
                    <a:pt x="2591" y="3548"/>
                    <a:pt x="2591" y="3548"/>
                  </a:cubicBezTo>
                  <a:cubicBezTo>
                    <a:pt x="2664" y="3548"/>
                    <a:pt x="2724" y="3489"/>
                    <a:pt x="2724" y="3415"/>
                  </a:cubicBezTo>
                  <a:cubicBezTo>
                    <a:pt x="2724" y="134"/>
                    <a:pt x="2724" y="134"/>
                    <a:pt x="2724" y="134"/>
                  </a:cubicBezTo>
                  <a:cubicBezTo>
                    <a:pt x="2724" y="60"/>
                    <a:pt x="2664" y="0"/>
                    <a:pt x="2591" y="0"/>
                  </a:cubicBezTo>
                  <a:moveTo>
                    <a:pt x="2722" y="3415"/>
                  </a:moveTo>
                  <a:cubicBezTo>
                    <a:pt x="2722" y="3488"/>
                    <a:pt x="2663" y="3546"/>
                    <a:pt x="2591" y="3546"/>
                  </a:cubicBezTo>
                  <a:cubicBezTo>
                    <a:pt x="133" y="3546"/>
                    <a:pt x="133" y="3546"/>
                    <a:pt x="133" y="3546"/>
                  </a:cubicBezTo>
                  <a:cubicBezTo>
                    <a:pt x="61" y="3546"/>
                    <a:pt x="2" y="3488"/>
                    <a:pt x="2" y="3415"/>
                  </a:cubicBezTo>
                  <a:cubicBezTo>
                    <a:pt x="2" y="134"/>
                    <a:pt x="2" y="134"/>
                    <a:pt x="2" y="134"/>
                  </a:cubicBezTo>
                  <a:cubicBezTo>
                    <a:pt x="2" y="61"/>
                    <a:pt x="61" y="3"/>
                    <a:pt x="133" y="3"/>
                  </a:cubicBezTo>
                  <a:cubicBezTo>
                    <a:pt x="2591" y="3"/>
                    <a:pt x="2591" y="3"/>
                    <a:pt x="2591" y="3"/>
                  </a:cubicBezTo>
                  <a:cubicBezTo>
                    <a:pt x="2663" y="3"/>
                    <a:pt x="2722" y="61"/>
                    <a:pt x="2722" y="134"/>
                  </a:cubicBezTo>
                  <a:cubicBezTo>
                    <a:pt x="2722" y="3415"/>
                    <a:pt x="2722" y="3415"/>
                    <a:pt x="2722" y="3415"/>
                  </a:cubicBezTo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1" name="Freeform 80"/>
            <p:cNvSpPr>
              <a:spLocks noEditPoints="1"/>
            </p:cNvSpPr>
            <p:nvPr/>
          </p:nvSpPr>
          <p:spPr bwMode="auto">
            <a:xfrm>
              <a:off x="3281" y="7"/>
              <a:ext cx="4962" cy="6466"/>
            </a:xfrm>
            <a:custGeom>
              <a:avLst/>
              <a:gdLst>
                <a:gd name="T0" fmla="*/ 2588 w 2720"/>
                <a:gd name="T1" fmla="*/ 0 h 3544"/>
                <a:gd name="T2" fmla="*/ 131 w 2720"/>
                <a:gd name="T3" fmla="*/ 0 h 3544"/>
                <a:gd name="T4" fmla="*/ 0 w 2720"/>
                <a:gd name="T5" fmla="*/ 131 h 3544"/>
                <a:gd name="T6" fmla="*/ 0 w 2720"/>
                <a:gd name="T7" fmla="*/ 3413 h 3544"/>
                <a:gd name="T8" fmla="*/ 131 w 2720"/>
                <a:gd name="T9" fmla="*/ 3544 h 3544"/>
                <a:gd name="T10" fmla="*/ 2588 w 2720"/>
                <a:gd name="T11" fmla="*/ 3544 h 3544"/>
                <a:gd name="T12" fmla="*/ 2720 w 2720"/>
                <a:gd name="T13" fmla="*/ 3413 h 3544"/>
                <a:gd name="T14" fmla="*/ 2720 w 2720"/>
                <a:gd name="T15" fmla="*/ 131 h 3544"/>
                <a:gd name="T16" fmla="*/ 2588 w 2720"/>
                <a:gd name="T17" fmla="*/ 0 h 3544"/>
                <a:gd name="T18" fmla="*/ 2717 w 2720"/>
                <a:gd name="T19" fmla="*/ 3413 h 3544"/>
                <a:gd name="T20" fmla="*/ 2588 w 2720"/>
                <a:gd name="T21" fmla="*/ 3542 h 3544"/>
                <a:gd name="T22" fmla="*/ 131 w 2720"/>
                <a:gd name="T23" fmla="*/ 3542 h 3544"/>
                <a:gd name="T24" fmla="*/ 2 w 2720"/>
                <a:gd name="T25" fmla="*/ 3413 h 3544"/>
                <a:gd name="T26" fmla="*/ 2 w 2720"/>
                <a:gd name="T27" fmla="*/ 131 h 3544"/>
                <a:gd name="T28" fmla="*/ 131 w 2720"/>
                <a:gd name="T29" fmla="*/ 2 h 3544"/>
                <a:gd name="T30" fmla="*/ 2588 w 2720"/>
                <a:gd name="T31" fmla="*/ 2 h 3544"/>
                <a:gd name="T32" fmla="*/ 2717 w 2720"/>
                <a:gd name="T33" fmla="*/ 131 h 3544"/>
                <a:gd name="T34" fmla="*/ 2717 w 2720"/>
                <a:gd name="T35" fmla="*/ 3413 h 3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20" h="3544">
                  <a:moveTo>
                    <a:pt x="2588" y="0"/>
                  </a:moveTo>
                  <a:cubicBezTo>
                    <a:pt x="131" y="0"/>
                    <a:pt x="131" y="0"/>
                    <a:pt x="131" y="0"/>
                  </a:cubicBezTo>
                  <a:cubicBezTo>
                    <a:pt x="58" y="0"/>
                    <a:pt x="0" y="59"/>
                    <a:pt x="0" y="131"/>
                  </a:cubicBezTo>
                  <a:cubicBezTo>
                    <a:pt x="0" y="3413"/>
                    <a:pt x="0" y="3413"/>
                    <a:pt x="0" y="3413"/>
                  </a:cubicBezTo>
                  <a:cubicBezTo>
                    <a:pt x="0" y="3485"/>
                    <a:pt x="58" y="3544"/>
                    <a:pt x="131" y="3544"/>
                  </a:cubicBezTo>
                  <a:cubicBezTo>
                    <a:pt x="2588" y="3544"/>
                    <a:pt x="2588" y="3544"/>
                    <a:pt x="2588" y="3544"/>
                  </a:cubicBezTo>
                  <a:cubicBezTo>
                    <a:pt x="2661" y="3544"/>
                    <a:pt x="2720" y="3485"/>
                    <a:pt x="2720" y="3413"/>
                  </a:cubicBezTo>
                  <a:cubicBezTo>
                    <a:pt x="2720" y="131"/>
                    <a:pt x="2720" y="131"/>
                    <a:pt x="2720" y="131"/>
                  </a:cubicBezTo>
                  <a:cubicBezTo>
                    <a:pt x="2720" y="59"/>
                    <a:pt x="2661" y="0"/>
                    <a:pt x="2588" y="0"/>
                  </a:cubicBezTo>
                  <a:moveTo>
                    <a:pt x="2717" y="3413"/>
                  </a:moveTo>
                  <a:cubicBezTo>
                    <a:pt x="2717" y="3484"/>
                    <a:pt x="2660" y="3542"/>
                    <a:pt x="2588" y="3542"/>
                  </a:cubicBezTo>
                  <a:cubicBezTo>
                    <a:pt x="131" y="3542"/>
                    <a:pt x="131" y="3542"/>
                    <a:pt x="131" y="3542"/>
                  </a:cubicBezTo>
                  <a:cubicBezTo>
                    <a:pt x="60" y="3542"/>
                    <a:pt x="2" y="3484"/>
                    <a:pt x="2" y="3413"/>
                  </a:cubicBezTo>
                  <a:cubicBezTo>
                    <a:pt x="2" y="131"/>
                    <a:pt x="2" y="131"/>
                    <a:pt x="2" y="131"/>
                  </a:cubicBezTo>
                  <a:cubicBezTo>
                    <a:pt x="2" y="60"/>
                    <a:pt x="60" y="2"/>
                    <a:pt x="131" y="2"/>
                  </a:cubicBezTo>
                  <a:cubicBezTo>
                    <a:pt x="2588" y="2"/>
                    <a:pt x="2588" y="2"/>
                    <a:pt x="2588" y="2"/>
                  </a:cubicBezTo>
                  <a:cubicBezTo>
                    <a:pt x="2660" y="2"/>
                    <a:pt x="2717" y="60"/>
                    <a:pt x="2717" y="131"/>
                  </a:cubicBezTo>
                  <a:cubicBezTo>
                    <a:pt x="2717" y="3413"/>
                    <a:pt x="2717" y="3413"/>
                    <a:pt x="2717" y="3413"/>
                  </a:cubicBezTo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2" name="Freeform 81"/>
            <p:cNvSpPr>
              <a:spLocks/>
            </p:cNvSpPr>
            <p:nvPr/>
          </p:nvSpPr>
          <p:spPr bwMode="auto">
            <a:xfrm>
              <a:off x="3297" y="22"/>
              <a:ext cx="4928" cy="6431"/>
            </a:xfrm>
            <a:custGeom>
              <a:avLst/>
              <a:gdLst>
                <a:gd name="T0" fmla="*/ 2701 w 2701"/>
                <a:gd name="T1" fmla="*/ 122 h 3525"/>
                <a:gd name="T2" fmla="*/ 2580 w 2701"/>
                <a:gd name="T3" fmla="*/ 0 h 3525"/>
                <a:gd name="T4" fmla="*/ 122 w 2701"/>
                <a:gd name="T5" fmla="*/ 0 h 3525"/>
                <a:gd name="T6" fmla="*/ 0 w 2701"/>
                <a:gd name="T7" fmla="*/ 122 h 3525"/>
                <a:gd name="T8" fmla="*/ 0 w 2701"/>
                <a:gd name="T9" fmla="*/ 3403 h 3525"/>
                <a:gd name="T10" fmla="*/ 122 w 2701"/>
                <a:gd name="T11" fmla="*/ 3525 h 3525"/>
                <a:gd name="T12" fmla="*/ 2580 w 2701"/>
                <a:gd name="T13" fmla="*/ 3525 h 3525"/>
                <a:gd name="T14" fmla="*/ 2701 w 2701"/>
                <a:gd name="T15" fmla="*/ 3403 h 3525"/>
                <a:gd name="T16" fmla="*/ 2701 w 2701"/>
                <a:gd name="T17" fmla="*/ 122 h 3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01" h="3525">
                  <a:moveTo>
                    <a:pt x="2701" y="122"/>
                  </a:moveTo>
                  <a:cubicBezTo>
                    <a:pt x="2701" y="54"/>
                    <a:pt x="2647" y="0"/>
                    <a:pt x="2580" y="0"/>
                  </a:cubicBezTo>
                  <a:cubicBezTo>
                    <a:pt x="122" y="0"/>
                    <a:pt x="122" y="0"/>
                    <a:pt x="122" y="0"/>
                  </a:cubicBezTo>
                  <a:cubicBezTo>
                    <a:pt x="55" y="0"/>
                    <a:pt x="0" y="54"/>
                    <a:pt x="0" y="122"/>
                  </a:cubicBezTo>
                  <a:cubicBezTo>
                    <a:pt x="0" y="3403"/>
                    <a:pt x="0" y="3403"/>
                    <a:pt x="0" y="3403"/>
                  </a:cubicBezTo>
                  <a:cubicBezTo>
                    <a:pt x="0" y="3470"/>
                    <a:pt x="55" y="3525"/>
                    <a:pt x="122" y="3525"/>
                  </a:cubicBezTo>
                  <a:cubicBezTo>
                    <a:pt x="2580" y="3525"/>
                    <a:pt x="2580" y="3525"/>
                    <a:pt x="2580" y="3525"/>
                  </a:cubicBezTo>
                  <a:cubicBezTo>
                    <a:pt x="2647" y="3525"/>
                    <a:pt x="2701" y="3470"/>
                    <a:pt x="2701" y="3403"/>
                  </a:cubicBezTo>
                  <a:cubicBezTo>
                    <a:pt x="2701" y="122"/>
                    <a:pt x="2701" y="122"/>
                    <a:pt x="2701" y="122"/>
                  </a:cubicBezTo>
                </a:path>
              </a:pathLst>
            </a:custGeom>
            <a:solidFill>
              <a:srgbClr val="232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3" name="Freeform 82"/>
            <p:cNvSpPr>
              <a:spLocks noEditPoints="1"/>
            </p:cNvSpPr>
            <p:nvPr/>
          </p:nvSpPr>
          <p:spPr bwMode="auto">
            <a:xfrm>
              <a:off x="3301" y="26"/>
              <a:ext cx="4920" cy="6423"/>
            </a:xfrm>
            <a:custGeom>
              <a:avLst/>
              <a:gdLst>
                <a:gd name="T0" fmla="*/ 2578 w 2697"/>
                <a:gd name="T1" fmla="*/ 3 h 3521"/>
                <a:gd name="T2" fmla="*/ 2694 w 2697"/>
                <a:gd name="T3" fmla="*/ 120 h 3521"/>
                <a:gd name="T4" fmla="*/ 2694 w 2697"/>
                <a:gd name="T5" fmla="*/ 3402 h 3521"/>
                <a:gd name="T6" fmla="*/ 2578 w 2697"/>
                <a:gd name="T7" fmla="*/ 3518 h 3521"/>
                <a:gd name="T8" fmla="*/ 120 w 2697"/>
                <a:gd name="T9" fmla="*/ 3518 h 3521"/>
                <a:gd name="T10" fmla="*/ 3 w 2697"/>
                <a:gd name="T11" fmla="*/ 3402 h 3521"/>
                <a:gd name="T12" fmla="*/ 3 w 2697"/>
                <a:gd name="T13" fmla="*/ 120 h 3521"/>
                <a:gd name="T14" fmla="*/ 120 w 2697"/>
                <a:gd name="T15" fmla="*/ 3 h 3521"/>
                <a:gd name="T16" fmla="*/ 2578 w 2697"/>
                <a:gd name="T17" fmla="*/ 3 h 3521"/>
                <a:gd name="T18" fmla="*/ 2578 w 2697"/>
                <a:gd name="T19" fmla="*/ 0 h 3521"/>
                <a:gd name="T20" fmla="*/ 120 w 2697"/>
                <a:gd name="T21" fmla="*/ 0 h 3521"/>
                <a:gd name="T22" fmla="*/ 0 w 2697"/>
                <a:gd name="T23" fmla="*/ 120 h 3521"/>
                <a:gd name="T24" fmla="*/ 0 w 2697"/>
                <a:gd name="T25" fmla="*/ 3402 h 3521"/>
                <a:gd name="T26" fmla="*/ 120 w 2697"/>
                <a:gd name="T27" fmla="*/ 3521 h 3521"/>
                <a:gd name="T28" fmla="*/ 2578 w 2697"/>
                <a:gd name="T29" fmla="*/ 3521 h 3521"/>
                <a:gd name="T30" fmla="*/ 2697 w 2697"/>
                <a:gd name="T31" fmla="*/ 3402 h 3521"/>
                <a:gd name="T32" fmla="*/ 2697 w 2697"/>
                <a:gd name="T33" fmla="*/ 120 h 3521"/>
                <a:gd name="T34" fmla="*/ 2578 w 2697"/>
                <a:gd name="T35" fmla="*/ 0 h 3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697" h="3521">
                  <a:moveTo>
                    <a:pt x="2578" y="3"/>
                  </a:moveTo>
                  <a:cubicBezTo>
                    <a:pt x="2642" y="3"/>
                    <a:pt x="2694" y="56"/>
                    <a:pt x="2694" y="120"/>
                  </a:cubicBezTo>
                  <a:cubicBezTo>
                    <a:pt x="2694" y="3402"/>
                    <a:pt x="2694" y="3402"/>
                    <a:pt x="2694" y="3402"/>
                  </a:cubicBezTo>
                  <a:cubicBezTo>
                    <a:pt x="2694" y="3466"/>
                    <a:pt x="2642" y="3518"/>
                    <a:pt x="2578" y="3518"/>
                  </a:cubicBezTo>
                  <a:cubicBezTo>
                    <a:pt x="120" y="3518"/>
                    <a:pt x="120" y="3518"/>
                    <a:pt x="120" y="3518"/>
                  </a:cubicBezTo>
                  <a:cubicBezTo>
                    <a:pt x="56" y="3518"/>
                    <a:pt x="3" y="3466"/>
                    <a:pt x="3" y="3402"/>
                  </a:cubicBezTo>
                  <a:cubicBezTo>
                    <a:pt x="3" y="120"/>
                    <a:pt x="3" y="120"/>
                    <a:pt x="3" y="120"/>
                  </a:cubicBezTo>
                  <a:cubicBezTo>
                    <a:pt x="3" y="56"/>
                    <a:pt x="56" y="3"/>
                    <a:pt x="120" y="3"/>
                  </a:cubicBezTo>
                  <a:cubicBezTo>
                    <a:pt x="2578" y="3"/>
                    <a:pt x="2578" y="3"/>
                    <a:pt x="2578" y="3"/>
                  </a:cubicBezTo>
                  <a:moveTo>
                    <a:pt x="2578" y="0"/>
                  </a:moveTo>
                  <a:cubicBezTo>
                    <a:pt x="120" y="0"/>
                    <a:pt x="120" y="0"/>
                    <a:pt x="120" y="0"/>
                  </a:cubicBezTo>
                  <a:cubicBezTo>
                    <a:pt x="54" y="0"/>
                    <a:pt x="0" y="54"/>
                    <a:pt x="0" y="120"/>
                  </a:cubicBezTo>
                  <a:cubicBezTo>
                    <a:pt x="0" y="3402"/>
                    <a:pt x="0" y="3402"/>
                    <a:pt x="0" y="3402"/>
                  </a:cubicBezTo>
                  <a:cubicBezTo>
                    <a:pt x="0" y="3468"/>
                    <a:pt x="54" y="3521"/>
                    <a:pt x="120" y="3521"/>
                  </a:cubicBezTo>
                  <a:cubicBezTo>
                    <a:pt x="2578" y="3521"/>
                    <a:pt x="2578" y="3521"/>
                    <a:pt x="2578" y="3521"/>
                  </a:cubicBezTo>
                  <a:cubicBezTo>
                    <a:pt x="2644" y="3521"/>
                    <a:pt x="2697" y="3468"/>
                    <a:pt x="2697" y="3402"/>
                  </a:cubicBezTo>
                  <a:cubicBezTo>
                    <a:pt x="2697" y="120"/>
                    <a:pt x="2697" y="120"/>
                    <a:pt x="2697" y="120"/>
                  </a:cubicBezTo>
                  <a:cubicBezTo>
                    <a:pt x="2697" y="54"/>
                    <a:pt x="2644" y="0"/>
                    <a:pt x="2578" y="0"/>
                  </a:cubicBez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4" name="Rectangle 84"/>
            <p:cNvSpPr>
              <a:spLocks noChangeArrowheads="1"/>
            </p:cNvSpPr>
            <p:nvPr/>
          </p:nvSpPr>
          <p:spPr bwMode="auto">
            <a:xfrm>
              <a:off x="3768" y="591"/>
              <a:ext cx="3972" cy="5303"/>
            </a:xfrm>
            <a:prstGeom prst="rect">
              <a:avLst/>
            </a:prstGeom>
            <a:gradFill>
              <a:gsLst>
                <a:gs pos="0">
                  <a:schemeClr val="bg2">
                    <a:lumMod val="25000"/>
                  </a:schemeClr>
                </a:gs>
                <a:gs pos="100000">
                  <a:schemeClr val="tx1"/>
                </a:gs>
              </a:gsLst>
              <a:path path="circle">
                <a:fillToRect l="100000" b="10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5" name="Freeform 85"/>
            <p:cNvSpPr>
              <a:spLocks/>
            </p:cNvSpPr>
            <p:nvPr/>
          </p:nvSpPr>
          <p:spPr bwMode="auto">
            <a:xfrm>
              <a:off x="5612" y="6205"/>
              <a:ext cx="292" cy="147"/>
            </a:xfrm>
            <a:custGeom>
              <a:avLst/>
              <a:gdLst>
                <a:gd name="T0" fmla="*/ 80 w 160"/>
                <a:gd name="T1" fmla="*/ 78 h 81"/>
                <a:gd name="T2" fmla="*/ 1 w 160"/>
                <a:gd name="T3" fmla="*/ 0 h 81"/>
                <a:gd name="T4" fmla="*/ 0 w 160"/>
                <a:gd name="T5" fmla="*/ 2 h 81"/>
                <a:gd name="T6" fmla="*/ 80 w 160"/>
                <a:gd name="T7" fmla="*/ 81 h 81"/>
                <a:gd name="T8" fmla="*/ 160 w 160"/>
                <a:gd name="T9" fmla="*/ 2 h 81"/>
                <a:gd name="T10" fmla="*/ 160 w 160"/>
                <a:gd name="T11" fmla="*/ 0 h 81"/>
                <a:gd name="T12" fmla="*/ 80 w 160"/>
                <a:gd name="T13" fmla="*/ 78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0" h="81">
                  <a:moveTo>
                    <a:pt x="80" y="78"/>
                  </a:moveTo>
                  <a:cubicBezTo>
                    <a:pt x="37" y="78"/>
                    <a:pt x="1" y="43"/>
                    <a:pt x="1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46"/>
                    <a:pt x="36" y="81"/>
                    <a:pt x="80" y="81"/>
                  </a:cubicBezTo>
                  <a:cubicBezTo>
                    <a:pt x="124" y="81"/>
                    <a:pt x="160" y="46"/>
                    <a:pt x="160" y="2"/>
                  </a:cubicBezTo>
                  <a:cubicBezTo>
                    <a:pt x="160" y="1"/>
                    <a:pt x="160" y="0"/>
                    <a:pt x="160" y="0"/>
                  </a:cubicBezTo>
                  <a:cubicBezTo>
                    <a:pt x="159" y="43"/>
                    <a:pt x="123" y="78"/>
                    <a:pt x="80" y="78"/>
                  </a:cubicBezTo>
                  <a:close/>
                </a:path>
              </a:pathLst>
            </a:cu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6" name="Freeform 86"/>
            <p:cNvSpPr>
              <a:spLocks/>
            </p:cNvSpPr>
            <p:nvPr/>
          </p:nvSpPr>
          <p:spPr bwMode="auto">
            <a:xfrm>
              <a:off x="5612" y="6048"/>
              <a:ext cx="290" cy="149"/>
            </a:xfrm>
            <a:custGeom>
              <a:avLst/>
              <a:gdLst>
                <a:gd name="T0" fmla="*/ 80 w 159"/>
                <a:gd name="T1" fmla="*/ 4 h 82"/>
                <a:gd name="T2" fmla="*/ 159 w 159"/>
                <a:gd name="T3" fmla="*/ 82 h 82"/>
                <a:gd name="T4" fmla="*/ 159 w 159"/>
                <a:gd name="T5" fmla="*/ 80 h 82"/>
                <a:gd name="T6" fmla="*/ 80 w 159"/>
                <a:gd name="T7" fmla="*/ 1 h 82"/>
                <a:gd name="T8" fmla="*/ 0 w 159"/>
                <a:gd name="T9" fmla="*/ 80 h 82"/>
                <a:gd name="T10" fmla="*/ 1 w 159"/>
                <a:gd name="T11" fmla="*/ 81 h 82"/>
                <a:gd name="T12" fmla="*/ 80 w 159"/>
                <a:gd name="T13" fmla="*/ 4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9" h="82">
                  <a:moveTo>
                    <a:pt x="80" y="4"/>
                  </a:moveTo>
                  <a:cubicBezTo>
                    <a:pt x="123" y="4"/>
                    <a:pt x="159" y="38"/>
                    <a:pt x="159" y="82"/>
                  </a:cubicBezTo>
                  <a:cubicBezTo>
                    <a:pt x="159" y="81"/>
                    <a:pt x="159" y="81"/>
                    <a:pt x="159" y="80"/>
                  </a:cubicBezTo>
                  <a:cubicBezTo>
                    <a:pt x="159" y="36"/>
                    <a:pt x="124" y="1"/>
                    <a:pt x="80" y="1"/>
                  </a:cubicBezTo>
                  <a:cubicBezTo>
                    <a:pt x="36" y="0"/>
                    <a:pt x="0" y="36"/>
                    <a:pt x="0" y="80"/>
                  </a:cubicBezTo>
                  <a:cubicBezTo>
                    <a:pt x="0" y="80"/>
                    <a:pt x="0" y="81"/>
                    <a:pt x="1" y="81"/>
                  </a:cubicBezTo>
                  <a:cubicBezTo>
                    <a:pt x="1" y="38"/>
                    <a:pt x="37" y="4"/>
                    <a:pt x="80" y="4"/>
                  </a:cubicBezTo>
                  <a:close/>
                </a:path>
              </a:pathLst>
            </a:cu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7" name="Freeform 87"/>
            <p:cNvSpPr>
              <a:spLocks noEditPoints="1"/>
            </p:cNvSpPr>
            <p:nvPr/>
          </p:nvSpPr>
          <p:spPr bwMode="auto">
            <a:xfrm>
              <a:off x="5707" y="6166"/>
              <a:ext cx="102" cy="101"/>
            </a:xfrm>
            <a:custGeom>
              <a:avLst/>
              <a:gdLst>
                <a:gd name="T0" fmla="*/ 11 w 56"/>
                <a:gd name="T1" fmla="*/ 52 h 55"/>
                <a:gd name="T2" fmla="*/ 3 w 56"/>
                <a:gd name="T3" fmla="*/ 45 h 55"/>
                <a:gd name="T4" fmla="*/ 3 w 56"/>
                <a:gd name="T5" fmla="*/ 10 h 55"/>
                <a:gd name="T6" fmla="*/ 11 w 56"/>
                <a:gd name="T7" fmla="*/ 3 h 55"/>
                <a:gd name="T8" fmla="*/ 45 w 56"/>
                <a:gd name="T9" fmla="*/ 3 h 55"/>
                <a:gd name="T10" fmla="*/ 53 w 56"/>
                <a:gd name="T11" fmla="*/ 10 h 55"/>
                <a:gd name="T12" fmla="*/ 53 w 56"/>
                <a:gd name="T13" fmla="*/ 45 h 55"/>
                <a:gd name="T14" fmla="*/ 45 w 56"/>
                <a:gd name="T15" fmla="*/ 52 h 55"/>
                <a:gd name="T16" fmla="*/ 11 w 56"/>
                <a:gd name="T17" fmla="*/ 52 h 55"/>
                <a:gd name="T18" fmla="*/ 45 w 56"/>
                <a:gd name="T19" fmla="*/ 0 h 55"/>
                <a:gd name="T20" fmla="*/ 11 w 56"/>
                <a:gd name="T21" fmla="*/ 0 h 55"/>
                <a:gd name="T22" fmla="*/ 0 w 56"/>
                <a:gd name="T23" fmla="*/ 10 h 55"/>
                <a:gd name="T24" fmla="*/ 0 w 56"/>
                <a:gd name="T25" fmla="*/ 45 h 55"/>
                <a:gd name="T26" fmla="*/ 11 w 56"/>
                <a:gd name="T27" fmla="*/ 55 h 55"/>
                <a:gd name="T28" fmla="*/ 45 w 56"/>
                <a:gd name="T29" fmla="*/ 55 h 55"/>
                <a:gd name="T30" fmla="*/ 56 w 56"/>
                <a:gd name="T31" fmla="*/ 45 h 55"/>
                <a:gd name="T32" fmla="*/ 56 w 56"/>
                <a:gd name="T33" fmla="*/ 10 h 55"/>
                <a:gd name="T34" fmla="*/ 45 w 56"/>
                <a:gd name="T35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6" h="55">
                  <a:moveTo>
                    <a:pt x="11" y="52"/>
                  </a:moveTo>
                  <a:cubicBezTo>
                    <a:pt x="7" y="52"/>
                    <a:pt x="3" y="49"/>
                    <a:pt x="3" y="45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6"/>
                    <a:pt x="7" y="3"/>
                    <a:pt x="11" y="3"/>
                  </a:cubicBezTo>
                  <a:cubicBezTo>
                    <a:pt x="45" y="3"/>
                    <a:pt x="45" y="3"/>
                    <a:pt x="45" y="3"/>
                  </a:cubicBezTo>
                  <a:cubicBezTo>
                    <a:pt x="49" y="3"/>
                    <a:pt x="53" y="6"/>
                    <a:pt x="53" y="10"/>
                  </a:cubicBezTo>
                  <a:cubicBezTo>
                    <a:pt x="53" y="45"/>
                    <a:pt x="53" y="45"/>
                    <a:pt x="53" y="45"/>
                  </a:cubicBezTo>
                  <a:cubicBezTo>
                    <a:pt x="53" y="49"/>
                    <a:pt x="49" y="52"/>
                    <a:pt x="45" y="52"/>
                  </a:cubicBezTo>
                  <a:cubicBezTo>
                    <a:pt x="11" y="52"/>
                    <a:pt x="11" y="52"/>
                    <a:pt x="11" y="52"/>
                  </a:cubicBezTo>
                  <a:moveTo>
                    <a:pt x="45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4"/>
                    <a:pt x="0" y="10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0" y="50"/>
                    <a:pt x="5" y="55"/>
                    <a:pt x="11" y="55"/>
                  </a:cubicBezTo>
                  <a:cubicBezTo>
                    <a:pt x="45" y="55"/>
                    <a:pt x="45" y="55"/>
                    <a:pt x="45" y="55"/>
                  </a:cubicBezTo>
                  <a:cubicBezTo>
                    <a:pt x="51" y="55"/>
                    <a:pt x="56" y="50"/>
                    <a:pt x="56" y="45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56" y="4"/>
                    <a:pt x="51" y="0"/>
                    <a:pt x="45" y="0"/>
                  </a:cubicBezTo>
                </a:path>
              </a:pathLst>
            </a:cu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8" name="Freeform 88"/>
            <p:cNvSpPr>
              <a:spLocks noEditPoints="1"/>
            </p:cNvSpPr>
            <p:nvPr/>
          </p:nvSpPr>
          <p:spPr bwMode="auto">
            <a:xfrm>
              <a:off x="5707" y="6159"/>
              <a:ext cx="102" cy="100"/>
            </a:xfrm>
            <a:custGeom>
              <a:avLst/>
              <a:gdLst>
                <a:gd name="T0" fmla="*/ 45 w 56"/>
                <a:gd name="T1" fmla="*/ 3 h 55"/>
                <a:gd name="T2" fmla="*/ 53 w 56"/>
                <a:gd name="T3" fmla="*/ 10 h 55"/>
                <a:gd name="T4" fmla="*/ 53 w 56"/>
                <a:gd name="T5" fmla="*/ 45 h 55"/>
                <a:gd name="T6" fmla="*/ 45 w 56"/>
                <a:gd name="T7" fmla="*/ 52 h 55"/>
                <a:gd name="T8" fmla="*/ 11 w 56"/>
                <a:gd name="T9" fmla="*/ 52 h 55"/>
                <a:gd name="T10" fmla="*/ 3 w 56"/>
                <a:gd name="T11" fmla="*/ 45 h 55"/>
                <a:gd name="T12" fmla="*/ 3 w 56"/>
                <a:gd name="T13" fmla="*/ 10 h 55"/>
                <a:gd name="T14" fmla="*/ 11 w 56"/>
                <a:gd name="T15" fmla="*/ 3 h 55"/>
                <a:gd name="T16" fmla="*/ 45 w 56"/>
                <a:gd name="T17" fmla="*/ 3 h 55"/>
                <a:gd name="T18" fmla="*/ 45 w 56"/>
                <a:gd name="T19" fmla="*/ 0 h 55"/>
                <a:gd name="T20" fmla="*/ 11 w 56"/>
                <a:gd name="T21" fmla="*/ 0 h 55"/>
                <a:gd name="T22" fmla="*/ 0 w 56"/>
                <a:gd name="T23" fmla="*/ 10 h 55"/>
                <a:gd name="T24" fmla="*/ 0 w 56"/>
                <a:gd name="T25" fmla="*/ 45 h 55"/>
                <a:gd name="T26" fmla="*/ 11 w 56"/>
                <a:gd name="T27" fmla="*/ 55 h 55"/>
                <a:gd name="T28" fmla="*/ 45 w 56"/>
                <a:gd name="T29" fmla="*/ 55 h 55"/>
                <a:gd name="T30" fmla="*/ 56 w 56"/>
                <a:gd name="T31" fmla="*/ 45 h 55"/>
                <a:gd name="T32" fmla="*/ 56 w 56"/>
                <a:gd name="T33" fmla="*/ 10 h 55"/>
                <a:gd name="T34" fmla="*/ 45 w 56"/>
                <a:gd name="T35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6" h="55">
                  <a:moveTo>
                    <a:pt x="45" y="3"/>
                  </a:moveTo>
                  <a:cubicBezTo>
                    <a:pt x="49" y="3"/>
                    <a:pt x="53" y="6"/>
                    <a:pt x="53" y="10"/>
                  </a:cubicBezTo>
                  <a:cubicBezTo>
                    <a:pt x="53" y="45"/>
                    <a:pt x="53" y="45"/>
                    <a:pt x="53" y="45"/>
                  </a:cubicBezTo>
                  <a:cubicBezTo>
                    <a:pt x="53" y="49"/>
                    <a:pt x="49" y="52"/>
                    <a:pt x="45" y="52"/>
                  </a:cubicBezTo>
                  <a:cubicBezTo>
                    <a:pt x="11" y="52"/>
                    <a:pt x="11" y="52"/>
                    <a:pt x="11" y="52"/>
                  </a:cubicBezTo>
                  <a:cubicBezTo>
                    <a:pt x="7" y="52"/>
                    <a:pt x="3" y="49"/>
                    <a:pt x="3" y="45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6"/>
                    <a:pt x="7" y="3"/>
                    <a:pt x="11" y="3"/>
                  </a:cubicBezTo>
                  <a:cubicBezTo>
                    <a:pt x="45" y="3"/>
                    <a:pt x="45" y="3"/>
                    <a:pt x="45" y="3"/>
                  </a:cubicBezTo>
                  <a:moveTo>
                    <a:pt x="45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5" y="0"/>
                    <a:pt x="0" y="4"/>
                    <a:pt x="0" y="10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0" y="50"/>
                    <a:pt x="5" y="55"/>
                    <a:pt x="11" y="55"/>
                  </a:cubicBezTo>
                  <a:cubicBezTo>
                    <a:pt x="45" y="55"/>
                    <a:pt x="45" y="55"/>
                    <a:pt x="45" y="55"/>
                  </a:cubicBezTo>
                  <a:cubicBezTo>
                    <a:pt x="51" y="55"/>
                    <a:pt x="56" y="50"/>
                    <a:pt x="56" y="45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56" y="4"/>
                    <a:pt x="51" y="0"/>
                    <a:pt x="45" y="0"/>
                  </a:cubicBezTo>
                  <a:close/>
                </a:path>
              </a:pathLst>
            </a:cu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79" name="Freeform 90"/>
            <p:cNvSpPr>
              <a:spLocks noEditPoints="1"/>
            </p:cNvSpPr>
            <p:nvPr/>
          </p:nvSpPr>
          <p:spPr bwMode="auto">
            <a:xfrm>
              <a:off x="3748" y="571"/>
              <a:ext cx="4015" cy="5349"/>
            </a:xfrm>
            <a:custGeom>
              <a:avLst/>
              <a:gdLst>
                <a:gd name="T0" fmla="*/ 2188 w 2201"/>
                <a:gd name="T1" fmla="*/ 0 h 2932"/>
                <a:gd name="T2" fmla="*/ 13 w 2201"/>
                <a:gd name="T3" fmla="*/ 0 h 2932"/>
                <a:gd name="T4" fmla="*/ 0 w 2201"/>
                <a:gd name="T5" fmla="*/ 13 h 2932"/>
                <a:gd name="T6" fmla="*/ 0 w 2201"/>
                <a:gd name="T7" fmla="*/ 2918 h 2932"/>
                <a:gd name="T8" fmla="*/ 13 w 2201"/>
                <a:gd name="T9" fmla="*/ 2932 h 2932"/>
                <a:gd name="T10" fmla="*/ 2188 w 2201"/>
                <a:gd name="T11" fmla="*/ 2932 h 2932"/>
                <a:gd name="T12" fmla="*/ 2201 w 2201"/>
                <a:gd name="T13" fmla="*/ 2918 h 2932"/>
                <a:gd name="T14" fmla="*/ 2201 w 2201"/>
                <a:gd name="T15" fmla="*/ 13 h 2932"/>
                <a:gd name="T16" fmla="*/ 2188 w 2201"/>
                <a:gd name="T17" fmla="*/ 0 h 2932"/>
                <a:gd name="T18" fmla="*/ 2199 w 2201"/>
                <a:gd name="T19" fmla="*/ 2918 h 2932"/>
                <a:gd name="T20" fmla="*/ 2188 w 2201"/>
                <a:gd name="T21" fmla="*/ 2929 h 2932"/>
                <a:gd name="T22" fmla="*/ 13 w 2201"/>
                <a:gd name="T23" fmla="*/ 2929 h 2932"/>
                <a:gd name="T24" fmla="*/ 2 w 2201"/>
                <a:gd name="T25" fmla="*/ 2918 h 2932"/>
                <a:gd name="T26" fmla="*/ 2 w 2201"/>
                <a:gd name="T27" fmla="*/ 13 h 2932"/>
                <a:gd name="T28" fmla="*/ 13 w 2201"/>
                <a:gd name="T29" fmla="*/ 2 h 2932"/>
                <a:gd name="T30" fmla="*/ 2188 w 2201"/>
                <a:gd name="T31" fmla="*/ 2 h 2932"/>
                <a:gd name="T32" fmla="*/ 2199 w 2201"/>
                <a:gd name="T33" fmla="*/ 13 h 2932"/>
                <a:gd name="T34" fmla="*/ 2199 w 2201"/>
                <a:gd name="T35" fmla="*/ 2918 h 29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201" h="2932">
                  <a:moveTo>
                    <a:pt x="2188" y="0"/>
                  </a:moveTo>
                  <a:cubicBezTo>
                    <a:pt x="13" y="0"/>
                    <a:pt x="13" y="0"/>
                    <a:pt x="13" y="0"/>
                  </a:cubicBezTo>
                  <a:cubicBezTo>
                    <a:pt x="6" y="0"/>
                    <a:pt x="0" y="6"/>
                    <a:pt x="0" y="13"/>
                  </a:cubicBezTo>
                  <a:cubicBezTo>
                    <a:pt x="0" y="2918"/>
                    <a:pt x="0" y="2918"/>
                    <a:pt x="0" y="2918"/>
                  </a:cubicBezTo>
                  <a:cubicBezTo>
                    <a:pt x="0" y="2926"/>
                    <a:pt x="6" y="2932"/>
                    <a:pt x="13" y="2932"/>
                  </a:cubicBezTo>
                  <a:cubicBezTo>
                    <a:pt x="2188" y="2932"/>
                    <a:pt x="2188" y="2932"/>
                    <a:pt x="2188" y="2932"/>
                  </a:cubicBezTo>
                  <a:cubicBezTo>
                    <a:pt x="2195" y="2932"/>
                    <a:pt x="2201" y="2926"/>
                    <a:pt x="2201" y="2918"/>
                  </a:cubicBezTo>
                  <a:cubicBezTo>
                    <a:pt x="2201" y="13"/>
                    <a:pt x="2201" y="13"/>
                    <a:pt x="2201" y="13"/>
                  </a:cubicBezTo>
                  <a:cubicBezTo>
                    <a:pt x="2201" y="6"/>
                    <a:pt x="2195" y="0"/>
                    <a:pt x="2188" y="0"/>
                  </a:cubicBezTo>
                  <a:close/>
                  <a:moveTo>
                    <a:pt x="2199" y="2918"/>
                  </a:moveTo>
                  <a:cubicBezTo>
                    <a:pt x="2199" y="2925"/>
                    <a:pt x="2194" y="2929"/>
                    <a:pt x="2188" y="2929"/>
                  </a:cubicBezTo>
                  <a:cubicBezTo>
                    <a:pt x="13" y="2929"/>
                    <a:pt x="13" y="2929"/>
                    <a:pt x="13" y="2929"/>
                  </a:cubicBezTo>
                  <a:cubicBezTo>
                    <a:pt x="7" y="2929"/>
                    <a:pt x="2" y="2925"/>
                    <a:pt x="2" y="2918"/>
                  </a:cubicBezTo>
                  <a:cubicBezTo>
                    <a:pt x="2" y="13"/>
                    <a:pt x="2" y="13"/>
                    <a:pt x="2" y="13"/>
                  </a:cubicBezTo>
                  <a:cubicBezTo>
                    <a:pt x="2" y="7"/>
                    <a:pt x="7" y="2"/>
                    <a:pt x="13" y="2"/>
                  </a:cubicBezTo>
                  <a:cubicBezTo>
                    <a:pt x="2188" y="2"/>
                    <a:pt x="2188" y="2"/>
                    <a:pt x="2188" y="2"/>
                  </a:cubicBezTo>
                  <a:cubicBezTo>
                    <a:pt x="2194" y="2"/>
                    <a:pt x="2199" y="7"/>
                    <a:pt x="2199" y="13"/>
                  </a:cubicBezTo>
                  <a:lnTo>
                    <a:pt x="2199" y="2918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80" name="Freeform 91"/>
            <p:cNvSpPr>
              <a:spLocks/>
            </p:cNvSpPr>
            <p:nvPr/>
          </p:nvSpPr>
          <p:spPr bwMode="auto">
            <a:xfrm>
              <a:off x="3494" y="6480"/>
              <a:ext cx="2" cy="0"/>
            </a:xfrm>
            <a:custGeom>
              <a:avLst/>
              <a:gdLst>
                <a:gd name="T0" fmla="*/ 0 w 2"/>
                <a:gd name="T1" fmla="*/ 2 w 2"/>
                <a:gd name="T2" fmla="*/ 0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">
                  <a:moveTo>
                    <a:pt x="0" y="0"/>
                  </a:move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81" name="Freeform 92"/>
            <p:cNvSpPr>
              <a:spLocks/>
            </p:cNvSpPr>
            <p:nvPr/>
          </p:nvSpPr>
          <p:spPr bwMode="auto">
            <a:xfrm>
              <a:off x="3507" y="6478"/>
              <a:ext cx="13" cy="2"/>
            </a:xfrm>
            <a:custGeom>
              <a:avLst/>
              <a:gdLst>
                <a:gd name="T0" fmla="*/ 0 w 7"/>
                <a:gd name="T1" fmla="*/ 1 h 1"/>
                <a:gd name="T2" fmla="*/ 7 w 7"/>
                <a:gd name="T3" fmla="*/ 0 h 1"/>
                <a:gd name="T4" fmla="*/ 0 w 7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">
                  <a:moveTo>
                    <a:pt x="0" y="1"/>
                  </a:moveTo>
                  <a:cubicBezTo>
                    <a:pt x="2" y="0"/>
                    <a:pt x="4" y="0"/>
                    <a:pt x="7" y="0"/>
                  </a:cubicBezTo>
                  <a:cubicBezTo>
                    <a:pt x="4" y="0"/>
                    <a:pt x="2" y="0"/>
                    <a:pt x="0" y="1"/>
                  </a:cubicBez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</p:grpSp>
      <p:sp>
        <p:nvSpPr>
          <p:cNvPr id="153" name="Picture Placeholder 26"/>
          <p:cNvSpPr>
            <a:spLocks noGrp="1"/>
          </p:cNvSpPr>
          <p:nvPr>
            <p:ph type="pic" sz="quarter" idx="21" hasCustomPrompt="1"/>
          </p:nvPr>
        </p:nvSpPr>
        <p:spPr>
          <a:xfrm>
            <a:off x="6547688" y="1872071"/>
            <a:ext cx="5001372" cy="6735725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42" name="TextBox 41"/>
          <p:cNvSpPr txBox="1"/>
          <p:nvPr userDrawn="1"/>
        </p:nvSpPr>
        <p:spPr>
          <a:xfrm>
            <a:off x="12406255" y="9776897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1371614"/>
            <a:r>
              <a:rPr lang="en-US" sz="1800" dirty="0" smtClean="0">
                <a:solidFill>
                  <a:prstClr val="white"/>
                </a:solidFill>
              </a:rPr>
              <a:t>Yangon, 08/2017</a:t>
            </a:r>
            <a:endParaRPr lang="en-US" sz="18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123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roduct_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32" name="Rectangle 31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19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28" name="Oval 27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29" name="Oval 28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1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35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36" name="Oval 35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38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96" y="9781469"/>
            <a:ext cx="1151798" cy="376952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 hasCustomPrompt="1"/>
          </p:nvPr>
        </p:nvSpPr>
        <p:spPr>
          <a:xfrm>
            <a:off x="1895651" y="397961"/>
            <a:ext cx="3850058" cy="596651"/>
          </a:xfrm>
        </p:spPr>
        <p:txBody>
          <a:bodyPr lIns="0" anchor="ctr" anchorCtr="1">
            <a:noAutofit/>
          </a:bodyPr>
          <a:lstStyle>
            <a:lvl1pPr algn="l">
              <a:lnSpc>
                <a:spcPct val="100000"/>
              </a:lnSpc>
              <a:defRPr sz="3200" b="0" spc="-15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pic>
        <p:nvPicPr>
          <p:cNvPr id="47" name="Picture 4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951"/>
            <a:ext cx="1943100" cy="1074479"/>
          </a:xfrm>
          <a:prstGeom prst="rect">
            <a:avLst/>
          </a:prstGeom>
        </p:spPr>
      </p:pic>
      <p:grpSp>
        <p:nvGrpSpPr>
          <p:cNvPr id="41" name="Group 40"/>
          <p:cNvGrpSpPr/>
          <p:nvPr userDrawn="1"/>
        </p:nvGrpSpPr>
        <p:grpSpPr>
          <a:xfrm>
            <a:off x="7190710" y="1433015"/>
            <a:ext cx="3928262" cy="7632779"/>
            <a:chOff x="7497969" y="1525195"/>
            <a:chExt cx="2135172" cy="4148737"/>
          </a:xfrm>
        </p:grpSpPr>
        <p:sp>
          <p:nvSpPr>
            <p:cNvPr id="42" name="AutoShape 100"/>
            <p:cNvSpPr>
              <a:spLocks noChangeAspect="1" noChangeArrowheads="1" noTextEdit="1"/>
            </p:cNvSpPr>
            <p:nvPr/>
          </p:nvSpPr>
          <p:spPr bwMode="auto">
            <a:xfrm>
              <a:off x="7499249" y="1526475"/>
              <a:ext cx="2133892" cy="4147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48" name="Freeform 102"/>
            <p:cNvSpPr>
              <a:spLocks/>
            </p:cNvSpPr>
            <p:nvPr/>
          </p:nvSpPr>
          <p:spPr bwMode="auto">
            <a:xfrm>
              <a:off x="7497969" y="1929060"/>
              <a:ext cx="44803" cy="183051"/>
            </a:xfrm>
            <a:custGeom>
              <a:avLst/>
              <a:gdLst>
                <a:gd name="T0" fmla="*/ 37 w 37"/>
                <a:gd name="T1" fmla="*/ 144 h 151"/>
                <a:gd name="T2" fmla="*/ 30 w 37"/>
                <a:gd name="T3" fmla="*/ 151 h 151"/>
                <a:gd name="T4" fmla="*/ 7 w 37"/>
                <a:gd name="T5" fmla="*/ 151 h 151"/>
                <a:gd name="T6" fmla="*/ 0 w 37"/>
                <a:gd name="T7" fmla="*/ 144 h 151"/>
                <a:gd name="T8" fmla="*/ 0 w 37"/>
                <a:gd name="T9" fmla="*/ 6 h 151"/>
                <a:gd name="T10" fmla="*/ 7 w 37"/>
                <a:gd name="T11" fmla="*/ 0 h 151"/>
                <a:gd name="T12" fmla="*/ 30 w 37"/>
                <a:gd name="T13" fmla="*/ 0 h 151"/>
                <a:gd name="T14" fmla="*/ 37 w 37"/>
                <a:gd name="T15" fmla="*/ 6 h 151"/>
                <a:gd name="T16" fmla="*/ 37 w 37"/>
                <a:gd name="T17" fmla="*/ 14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7" h="151">
                  <a:moveTo>
                    <a:pt x="37" y="144"/>
                  </a:moveTo>
                  <a:cubicBezTo>
                    <a:pt x="37" y="147"/>
                    <a:pt x="34" y="151"/>
                    <a:pt x="30" y="151"/>
                  </a:cubicBezTo>
                  <a:cubicBezTo>
                    <a:pt x="7" y="151"/>
                    <a:pt x="7" y="151"/>
                    <a:pt x="7" y="151"/>
                  </a:cubicBezTo>
                  <a:cubicBezTo>
                    <a:pt x="3" y="151"/>
                    <a:pt x="0" y="147"/>
                    <a:pt x="0" y="144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"/>
                    <a:pt x="3" y="0"/>
                    <a:pt x="7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4" y="0"/>
                    <a:pt x="37" y="3"/>
                    <a:pt x="37" y="6"/>
                  </a:cubicBezTo>
                  <a:lnTo>
                    <a:pt x="37" y="144"/>
                  </a:lnTo>
                  <a:close/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49" name="Freeform 103"/>
            <p:cNvSpPr>
              <a:spLocks/>
            </p:cNvSpPr>
            <p:nvPr/>
          </p:nvSpPr>
          <p:spPr bwMode="auto">
            <a:xfrm>
              <a:off x="7497969" y="1929060"/>
              <a:ext cx="13441" cy="183051"/>
            </a:xfrm>
            <a:custGeom>
              <a:avLst/>
              <a:gdLst>
                <a:gd name="T0" fmla="*/ 4 w 11"/>
                <a:gd name="T1" fmla="*/ 144 h 151"/>
                <a:gd name="T2" fmla="*/ 4 w 11"/>
                <a:gd name="T3" fmla="*/ 6 h 151"/>
                <a:gd name="T4" fmla="*/ 11 w 11"/>
                <a:gd name="T5" fmla="*/ 0 h 151"/>
                <a:gd name="T6" fmla="*/ 7 w 11"/>
                <a:gd name="T7" fmla="*/ 0 h 151"/>
                <a:gd name="T8" fmla="*/ 0 w 11"/>
                <a:gd name="T9" fmla="*/ 6 h 151"/>
                <a:gd name="T10" fmla="*/ 0 w 11"/>
                <a:gd name="T11" fmla="*/ 144 h 151"/>
                <a:gd name="T12" fmla="*/ 7 w 11"/>
                <a:gd name="T13" fmla="*/ 151 h 151"/>
                <a:gd name="T14" fmla="*/ 11 w 11"/>
                <a:gd name="T15" fmla="*/ 151 h 151"/>
                <a:gd name="T16" fmla="*/ 4 w 11"/>
                <a:gd name="T17" fmla="*/ 14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151">
                  <a:moveTo>
                    <a:pt x="4" y="144"/>
                  </a:moveTo>
                  <a:cubicBezTo>
                    <a:pt x="4" y="6"/>
                    <a:pt x="4" y="6"/>
                    <a:pt x="4" y="6"/>
                  </a:cubicBezTo>
                  <a:cubicBezTo>
                    <a:pt x="4" y="3"/>
                    <a:pt x="7" y="0"/>
                    <a:pt x="11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6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147"/>
                    <a:pt x="3" y="151"/>
                    <a:pt x="7" y="151"/>
                  </a:cubicBezTo>
                  <a:cubicBezTo>
                    <a:pt x="11" y="151"/>
                    <a:pt x="11" y="151"/>
                    <a:pt x="11" y="151"/>
                  </a:cubicBezTo>
                  <a:cubicBezTo>
                    <a:pt x="7" y="151"/>
                    <a:pt x="4" y="147"/>
                    <a:pt x="4" y="144"/>
                  </a:cubicBez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0" name="Freeform 104"/>
            <p:cNvSpPr>
              <a:spLocks/>
            </p:cNvSpPr>
            <p:nvPr/>
          </p:nvSpPr>
          <p:spPr bwMode="auto">
            <a:xfrm>
              <a:off x="8930378" y="1525195"/>
              <a:ext cx="339861" cy="26882"/>
            </a:xfrm>
            <a:custGeom>
              <a:avLst/>
              <a:gdLst>
                <a:gd name="T0" fmla="*/ 280 w 280"/>
                <a:gd name="T1" fmla="*/ 18 h 22"/>
                <a:gd name="T2" fmla="*/ 276 w 280"/>
                <a:gd name="T3" fmla="*/ 22 h 22"/>
                <a:gd name="T4" fmla="*/ 4 w 280"/>
                <a:gd name="T5" fmla="*/ 22 h 22"/>
                <a:gd name="T6" fmla="*/ 0 w 280"/>
                <a:gd name="T7" fmla="*/ 18 h 22"/>
                <a:gd name="T8" fmla="*/ 0 w 280"/>
                <a:gd name="T9" fmla="*/ 4 h 22"/>
                <a:gd name="T10" fmla="*/ 4 w 280"/>
                <a:gd name="T11" fmla="*/ 0 h 22"/>
                <a:gd name="T12" fmla="*/ 276 w 280"/>
                <a:gd name="T13" fmla="*/ 0 h 22"/>
                <a:gd name="T14" fmla="*/ 280 w 280"/>
                <a:gd name="T15" fmla="*/ 4 h 22"/>
                <a:gd name="T16" fmla="*/ 280 w 280"/>
                <a:gd name="T17" fmla="*/ 18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0" h="22">
                  <a:moveTo>
                    <a:pt x="280" y="18"/>
                  </a:moveTo>
                  <a:cubicBezTo>
                    <a:pt x="280" y="21"/>
                    <a:pt x="278" y="22"/>
                    <a:pt x="276" y="22"/>
                  </a:cubicBezTo>
                  <a:cubicBezTo>
                    <a:pt x="4" y="22"/>
                    <a:pt x="4" y="22"/>
                    <a:pt x="4" y="22"/>
                  </a:cubicBezTo>
                  <a:cubicBezTo>
                    <a:pt x="1" y="22"/>
                    <a:pt x="0" y="21"/>
                    <a:pt x="0" y="18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1" y="0"/>
                    <a:pt x="4" y="0"/>
                  </a:cubicBezTo>
                  <a:cubicBezTo>
                    <a:pt x="276" y="0"/>
                    <a:pt x="276" y="0"/>
                    <a:pt x="276" y="0"/>
                  </a:cubicBezTo>
                  <a:cubicBezTo>
                    <a:pt x="278" y="0"/>
                    <a:pt x="280" y="2"/>
                    <a:pt x="280" y="4"/>
                  </a:cubicBezTo>
                  <a:cubicBezTo>
                    <a:pt x="280" y="18"/>
                    <a:pt x="280" y="18"/>
                    <a:pt x="280" y="18"/>
                  </a:cubicBezTo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1" name="Freeform 105"/>
            <p:cNvSpPr>
              <a:spLocks/>
            </p:cNvSpPr>
            <p:nvPr/>
          </p:nvSpPr>
          <p:spPr bwMode="auto">
            <a:xfrm>
              <a:off x="8930378" y="1525195"/>
              <a:ext cx="339861" cy="9601"/>
            </a:xfrm>
            <a:custGeom>
              <a:avLst/>
              <a:gdLst>
                <a:gd name="T0" fmla="*/ 276 w 280"/>
                <a:gd name="T1" fmla="*/ 0 h 8"/>
                <a:gd name="T2" fmla="*/ 4 w 280"/>
                <a:gd name="T3" fmla="*/ 0 h 8"/>
                <a:gd name="T4" fmla="*/ 0 w 280"/>
                <a:gd name="T5" fmla="*/ 4 h 8"/>
                <a:gd name="T6" fmla="*/ 0 w 280"/>
                <a:gd name="T7" fmla="*/ 8 h 8"/>
                <a:gd name="T8" fmla="*/ 4 w 280"/>
                <a:gd name="T9" fmla="*/ 4 h 8"/>
                <a:gd name="T10" fmla="*/ 276 w 280"/>
                <a:gd name="T11" fmla="*/ 4 h 8"/>
                <a:gd name="T12" fmla="*/ 280 w 280"/>
                <a:gd name="T13" fmla="*/ 8 h 8"/>
                <a:gd name="T14" fmla="*/ 280 w 280"/>
                <a:gd name="T15" fmla="*/ 4 h 8"/>
                <a:gd name="T16" fmla="*/ 276 w 280"/>
                <a:gd name="T1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0" h="8">
                  <a:moveTo>
                    <a:pt x="276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6"/>
                    <a:pt x="1" y="4"/>
                    <a:pt x="4" y="4"/>
                  </a:cubicBezTo>
                  <a:cubicBezTo>
                    <a:pt x="276" y="4"/>
                    <a:pt x="276" y="4"/>
                    <a:pt x="276" y="4"/>
                  </a:cubicBezTo>
                  <a:cubicBezTo>
                    <a:pt x="278" y="4"/>
                    <a:pt x="280" y="6"/>
                    <a:pt x="280" y="8"/>
                  </a:cubicBezTo>
                  <a:cubicBezTo>
                    <a:pt x="280" y="4"/>
                    <a:pt x="280" y="4"/>
                    <a:pt x="280" y="4"/>
                  </a:cubicBezTo>
                  <a:cubicBezTo>
                    <a:pt x="280" y="2"/>
                    <a:pt x="278" y="0"/>
                    <a:pt x="276" y="0"/>
                  </a:cubicBezTo>
                </a:path>
              </a:pathLst>
            </a:custGeom>
            <a:solidFill>
              <a:srgbClr val="747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2" name="Freeform 106"/>
            <p:cNvSpPr>
              <a:spLocks/>
            </p:cNvSpPr>
            <p:nvPr/>
          </p:nvSpPr>
          <p:spPr bwMode="auto">
            <a:xfrm>
              <a:off x="7499249" y="2368127"/>
              <a:ext cx="53123" cy="154250"/>
            </a:xfrm>
            <a:custGeom>
              <a:avLst/>
              <a:gdLst>
                <a:gd name="T0" fmla="*/ 44 w 44"/>
                <a:gd name="T1" fmla="*/ 119 h 127"/>
                <a:gd name="T2" fmla="*/ 36 w 44"/>
                <a:gd name="T3" fmla="*/ 127 h 127"/>
                <a:gd name="T4" fmla="*/ 8 w 44"/>
                <a:gd name="T5" fmla="*/ 127 h 127"/>
                <a:gd name="T6" fmla="*/ 0 w 44"/>
                <a:gd name="T7" fmla="*/ 119 h 127"/>
                <a:gd name="T8" fmla="*/ 0 w 44"/>
                <a:gd name="T9" fmla="*/ 8 h 127"/>
                <a:gd name="T10" fmla="*/ 8 w 44"/>
                <a:gd name="T11" fmla="*/ 0 h 127"/>
                <a:gd name="T12" fmla="*/ 36 w 44"/>
                <a:gd name="T13" fmla="*/ 0 h 127"/>
                <a:gd name="T14" fmla="*/ 44 w 44"/>
                <a:gd name="T15" fmla="*/ 8 h 127"/>
                <a:gd name="T16" fmla="*/ 44 w 44"/>
                <a:gd name="T17" fmla="*/ 119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" h="127">
                  <a:moveTo>
                    <a:pt x="44" y="119"/>
                  </a:moveTo>
                  <a:cubicBezTo>
                    <a:pt x="44" y="123"/>
                    <a:pt x="40" y="127"/>
                    <a:pt x="36" y="127"/>
                  </a:cubicBezTo>
                  <a:cubicBezTo>
                    <a:pt x="8" y="127"/>
                    <a:pt x="8" y="127"/>
                    <a:pt x="8" y="127"/>
                  </a:cubicBezTo>
                  <a:cubicBezTo>
                    <a:pt x="3" y="127"/>
                    <a:pt x="0" y="123"/>
                    <a:pt x="0" y="119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3" y="0"/>
                    <a:pt x="8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40" y="0"/>
                    <a:pt x="44" y="4"/>
                    <a:pt x="44" y="8"/>
                  </a:cubicBezTo>
                  <a:cubicBezTo>
                    <a:pt x="44" y="119"/>
                    <a:pt x="44" y="119"/>
                    <a:pt x="44" y="119"/>
                  </a:cubicBezTo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3" name="Freeform 107"/>
            <p:cNvSpPr>
              <a:spLocks/>
            </p:cNvSpPr>
            <p:nvPr/>
          </p:nvSpPr>
          <p:spPr bwMode="auto">
            <a:xfrm>
              <a:off x="7499249" y="2368127"/>
              <a:ext cx="14721" cy="154250"/>
            </a:xfrm>
            <a:custGeom>
              <a:avLst/>
              <a:gdLst>
                <a:gd name="T0" fmla="*/ 12 w 12"/>
                <a:gd name="T1" fmla="*/ 0 h 127"/>
                <a:gd name="T2" fmla="*/ 8 w 12"/>
                <a:gd name="T3" fmla="*/ 0 h 127"/>
                <a:gd name="T4" fmla="*/ 0 w 12"/>
                <a:gd name="T5" fmla="*/ 8 h 127"/>
                <a:gd name="T6" fmla="*/ 0 w 12"/>
                <a:gd name="T7" fmla="*/ 119 h 127"/>
                <a:gd name="T8" fmla="*/ 8 w 12"/>
                <a:gd name="T9" fmla="*/ 127 h 127"/>
                <a:gd name="T10" fmla="*/ 12 w 12"/>
                <a:gd name="T11" fmla="*/ 127 h 127"/>
                <a:gd name="T12" fmla="*/ 4 w 12"/>
                <a:gd name="T13" fmla="*/ 119 h 127"/>
                <a:gd name="T14" fmla="*/ 4 w 12"/>
                <a:gd name="T15" fmla="*/ 8 h 127"/>
                <a:gd name="T16" fmla="*/ 12 w 12"/>
                <a:gd name="T17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27">
                  <a:moveTo>
                    <a:pt x="12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3" y="0"/>
                    <a:pt x="0" y="4"/>
                    <a:pt x="0" y="8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23"/>
                    <a:pt x="3" y="127"/>
                    <a:pt x="8" y="127"/>
                  </a:cubicBezTo>
                  <a:cubicBezTo>
                    <a:pt x="12" y="127"/>
                    <a:pt x="12" y="127"/>
                    <a:pt x="12" y="127"/>
                  </a:cubicBezTo>
                  <a:cubicBezTo>
                    <a:pt x="7" y="127"/>
                    <a:pt x="4" y="123"/>
                    <a:pt x="4" y="119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4"/>
                    <a:pt x="7" y="0"/>
                    <a:pt x="12" y="0"/>
                  </a:cubicBezTo>
                </a:path>
              </a:pathLst>
            </a:custGeom>
            <a:solidFill>
              <a:srgbClr val="747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4" name="Freeform 108"/>
            <p:cNvSpPr>
              <a:spLocks/>
            </p:cNvSpPr>
            <p:nvPr/>
          </p:nvSpPr>
          <p:spPr bwMode="auto">
            <a:xfrm>
              <a:off x="7499249" y="2730390"/>
              <a:ext cx="53123" cy="154250"/>
            </a:xfrm>
            <a:custGeom>
              <a:avLst/>
              <a:gdLst>
                <a:gd name="T0" fmla="*/ 44 w 44"/>
                <a:gd name="T1" fmla="*/ 119 h 127"/>
                <a:gd name="T2" fmla="*/ 36 w 44"/>
                <a:gd name="T3" fmla="*/ 127 h 127"/>
                <a:gd name="T4" fmla="*/ 8 w 44"/>
                <a:gd name="T5" fmla="*/ 127 h 127"/>
                <a:gd name="T6" fmla="*/ 0 w 44"/>
                <a:gd name="T7" fmla="*/ 119 h 127"/>
                <a:gd name="T8" fmla="*/ 0 w 44"/>
                <a:gd name="T9" fmla="*/ 8 h 127"/>
                <a:gd name="T10" fmla="*/ 8 w 44"/>
                <a:gd name="T11" fmla="*/ 0 h 127"/>
                <a:gd name="T12" fmla="*/ 36 w 44"/>
                <a:gd name="T13" fmla="*/ 0 h 127"/>
                <a:gd name="T14" fmla="*/ 44 w 44"/>
                <a:gd name="T15" fmla="*/ 8 h 127"/>
                <a:gd name="T16" fmla="*/ 44 w 44"/>
                <a:gd name="T17" fmla="*/ 119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" h="127">
                  <a:moveTo>
                    <a:pt x="44" y="119"/>
                  </a:moveTo>
                  <a:cubicBezTo>
                    <a:pt x="44" y="123"/>
                    <a:pt x="40" y="127"/>
                    <a:pt x="36" y="127"/>
                  </a:cubicBezTo>
                  <a:cubicBezTo>
                    <a:pt x="8" y="127"/>
                    <a:pt x="8" y="127"/>
                    <a:pt x="8" y="127"/>
                  </a:cubicBezTo>
                  <a:cubicBezTo>
                    <a:pt x="3" y="127"/>
                    <a:pt x="0" y="123"/>
                    <a:pt x="0" y="119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3" y="0"/>
                    <a:pt x="8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40" y="0"/>
                    <a:pt x="44" y="4"/>
                    <a:pt x="44" y="8"/>
                  </a:cubicBezTo>
                  <a:cubicBezTo>
                    <a:pt x="44" y="119"/>
                    <a:pt x="44" y="119"/>
                    <a:pt x="44" y="119"/>
                  </a:cubicBezTo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5" name="Freeform 109"/>
            <p:cNvSpPr>
              <a:spLocks/>
            </p:cNvSpPr>
            <p:nvPr/>
          </p:nvSpPr>
          <p:spPr bwMode="auto">
            <a:xfrm>
              <a:off x="7499249" y="2730390"/>
              <a:ext cx="14721" cy="154250"/>
            </a:xfrm>
            <a:custGeom>
              <a:avLst/>
              <a:gdLst>
                <a:gd name="T0" fmla="*/ 12 w 12"/>
                <a:gd name="T1" fmla="*/ 0 h 127"/>
                <a:gd name="T2" fmla="*/ 8 w 12"/>
                <a:gd name="T3" fmla="*/ 0 h 127"/>
                <a:gd name="T4" fmla="*/ 0 w 12"/>
                <a:gd name="T5" fmla="*/ 8 h 127"/>
                <a:gd name="T6" fmla="*/ 0 w 12"/>
                <a:gd name="T7" fmla="*/ 119 h 127"/>
                <a:gd name="T8" fmla="*/ 8 w 12"/>
                <a:gd name="T9" fmla="*/ 127 h 127"/>
                <a:gd name="T10" fmla="*/ 12 w 12"/>
                <a:gd name="T11" fmla="*/ 127 h 127"/>
                <a:gd name="T12" fmla="*/ 4 w 12"/>
                <a:gd name="T13" fmla="*/ 119 h 127"/>
                <a:gd name="T14" fmla="*/ 4 w 12"/>
                <a:gd name="T15" fmla="*/ 8 h 127"/>
                <a:gd name="T16" fmla="*/ 12 w 12"/>
                <a:gd name="T17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27">
                  <a:moveTo>
                    <a:pt x="12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3" y="0"/>
                    <a:pt x="0" y="4"/>
                    <a:pt x="0" y="8"/>
                  </a:cubicBezTo>
                  <a:cubicBezTo>
                    <a:pt x="0" y="119"/>
                    <a:pt x="0" y="119"/>
                    <a:pt x="0" y="119"/>
                  </a:cubicBezTo>
                  <a:cubicBezTo>
                    <a:pt x="0" y="123"/>
                    <a:pt x="3" y="127"/>
                    <a:pt x="8" y="127"/>
                  </a:cubicBezTo>
                  <a:cubicBezTo>
                    <a:pt x="12" y="127"/>
                    <a:pt x="12" y="127"/>
                    <a:pt x="12" y="127"/>
                  </a:cubicBezTo>
                  <a:cubicBezTo>
                    <a:pt x="7" y="127"/>
                    <a:pt x="4" y="123"/>
                    <a:pt x="4" y="119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4"/>
                    <a:pt x="7" y="0"/>
                    <a:pt x="12" y="0"/>
                  </a:cubicBezTo>
                </a:path>
              </a:pathLst>
            </a:custGeom>
            <a:solidFill>
              <a:srgbClr val="747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6" name="Freeform 110"/>
            <p:cNvSpPr>
              <a:spLocks noEditPoints="1"/>
            </p:cNvSpPr>
            <p:nvPr/>
          </p:nvSpPr>
          <p:spPr bwMode="auto">
            <a:xfrm>
              <a:off x="7523571" y="1544396"/>
              <a:ext cx="2105730" cy="4124416"/>
            </a:xfrm>
            <a:custGeom>
              <a:avLst/>
              <a:gdLst>
                <a:gd name="T0" fmla="*/ 1473 w 1735"/>
                <a:gd name="T1" fmla="*/ 21 h 3401"/>
                <a:gd name="T2" fmla="*/ 1714 w 1735"/>
                <a:gd name="T3" fmla="*/ 262 h 3401"/>
                <a:gd name="T4" fmla="*/ 1714 w 1735"/>
                <a:gd name="T5" fmla="*/ 3140 h 3401"/>
                <a:gd name="T6" fmla="*/ 1473 w 1735"/>
                <a:gd name="T7" fmla="*/ 3381 h 3401"/>
                <a:gd name="T8" fmla="*/ 261 w 1735"/>
                <a:gd name="T9" fmla="*/ 3381 h 3401"/>
                <a:gd name="T10" fmla="*/ 20 w 1735"/>
                <a:gd name="T11" fmla="*/ 3140 h 3401"/>
                <a:gd name="T12" fmla="*/ 20 w 1735"/>
                <a:gd name="T13" fmla="*/ 262 h 3401"/>
                <a:gd name="T14" fmla="*/ 261 w 1735"/>
                <a:gd name="T15" fmla="*/ 21 h 3401"/>
                <a:gd name="T16" fmla="*/ 1473 w 1735"/>
                <a:gd name="T17" fmla="*/ 21 h 3401"/>
                <a:gd name="T18" fmla="*/ 1473 w 1735"/>
                <a:gd name="T19" fmla="*/ 0 h 3401"/>
                <a:gd name="T20" fmla="*/ 261 w 1735"/>
                <a:gd name="T21" fmla="*/ 0 h 3401"/>
                <a:gd name="T22" fmla="*/ 0 w 1735"/>
                <a:gd name="T23" fmla="*/ 262 h 3401"/>
                <a:gd name="T24" fmla="*/ 0 w 1735"/>
                <a:gd name="T25" fmla="*/ 3140 h 3401"/>
                <a:gd name="T26" fmla="*/ 261 w 1735"/>
                <a:gd name="T27" fmla="*/ 3401 h 3401"/>
                <a:gd name="T28" fmla="*/ 1473 w 1735"/>
                <a:gd name="T29" fmla="*/ 3401 h 3401"/>
                <a:gd name="T30" fmla="*/ 1735 w 1735"/>
                <a:gd name="T31" fmla="*/ 3140 h 3401"/>
                <a:gd name="T32" fmla="*/ 1735 w 1735"/>
                <a:gd name="T33" fmla="*/ 262 h 3401"/>
                <a:gd name="T34" fmla="*/ 1473 w 1735"/>
                <a:gd name="T35" fmla="*/ 0 h 34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735" h="3401">
                  <a:moveTo>
                    <a:pt x="1473" y="21"/>
                  </a:moveTo>
                  <a:cubicBezTo>
                    <a:pt x="1606" y="21"/>
                    <a:pt x="1714" y="129"/>
                    <a:pt x="1714" y="262"/>
                  </a:cubicBezTo>
                  <a:cubicBezTo>
                    <a:pt x="1714" y="3140"/>
                    <a:pt x="1714" y="3140"/>
                    <a:pt x="1714" y="3140"/>
                  </a:cubicBezTo>
                  <a:cubicBezTo>
                    <a:pt x="1714" y="3272"/>
                    <a:pt x="1606" y="3381"/>
                    <a:pt x="1473" y="3381"/>
                  </a:cubicBezTo>
                  <a:cubicBezTo>
                    <a:pt x="261" y="3381"/>
                    <a:pt x="261" y="3381"/>
                    <a:pt x="261" y="3381"/>
                  </a:cubicBezTo>
                  <a:cubicBezTo>
                    <a:pt x="128" y="3381"/>
                    <a:pt x="20" y="3272"/>
                    <a:pt x="20" y="3140"/>
                  </a:cubicBezTo>
                  <a:cubicBezTo>
                    <a:pt x="20" y="262"/>
                    <a:pt x="20" y="262"/>
                    <a:pt x="20" y="262"/>
                  </a:cubicBezTo>
                  <a:cubicBezTo>
                    <a:pt x="20" y="129"/>
                    <a:pt x="128" y="21"/>
                    <a:pt x="261" y="21"/>
                  </a:cubicBezTo>
                  <a:cubicBezTo>
                    <a:pt x="1473" y="21"/>
                    <a:pt x="1473" y="21"/>
                    <a:pt x="1473" y="21"/>
                  </a:cubicBezTo>
                  <a:moveTo>
                    <a:pt x="1473" y="0"/>
                  </a:moveTo>
                  <a:cubicBezTo>
                    <a:pt x="261" y="0"/>
                    <a:pt x="261" y="0"/>
                    <a:pt x="261" y="0"/>
                  </a:cubicBezTo>
                  <a:cubicBezTo>
                    <a:pt x="117" y="0"/>
                    <a:pt x="0" y="117"/>
                    <a:pt x="0" y="262"/>
                  </a:cubicBezTo>
                  <a:cubicBezTo>
                    <a:pt x="0" y="3140"/>
                    <a:pt x="0" y="3140"/>
                    <a:pt x="0" y="3140"/>
                  </a:cubicBezTo>
                  <a:cubicBezTo>
                    <a:pt x="0" y="3284"/>
                    <a:pt x="117" y="3401"/>
                    <a:pt x="261" y="3401"/>
                  </a:cubicBezTo>
                  <a:cubicBezTo>
                    <a:pt x="1473" y="3401"/>
                    <a:pt x="1473" y="3401"/>
                    <a:pt x="1473" y="3401"/>
                  </a:cubicBezTo>
                  <a:cubicBezTo>
                    <a:pt x="1618" y="3401"/>
                    <a:pt x="1735" y="3284"/>
                    <a:pt x="1735" y="3140"/>
                  </a:cubicBezTo>
                  <a:cubicBezTo>
                    <a:pt x="1735" y="262"/>
                    <a:pt x="1735" y="262"/>
                    <a:pt x="1735" y="262"/>
                  </a:cubicBezTo>
                  <a:cubicBezTo>
                    <a:pt x="1735" y="117"/>
                    <a:pt x="1618" y="0"/>
                    <a:pt x="1473" y="0"/>
                  </a:cubicBezTo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7" name="Freeform 111"/>
            <p:cNvSpPr>
              <a:spLocks noEditPoints="1"/>
            </p:cNvSpPr>
            <p:nvPr/>
          </p:nvSpPr>
          <p:spPr bwMode="auto">
            <a:xfrm>
              <a:off x="7544052" y="1564237"/>
              <a:ext cx="2066048" cy="4084093"/>
            </a:xfrm>
            <a:custGeom>
              <a:avLst/>
              <a:gdLst>
                <a:gd name="T0" fmla="*/ 1457 w 1702"/>
                <a:gd name="T1" fmla="*/ 0 h 3368"/>
                <a:gd name="T2" fmla="*/ 245 w 1702"/>
                <a:gd name="T3" fmla="*/ 0 h 3368"/>
                <a:gd name="T4" fmla="*/ 0 w 1702"/>
                <a:gd name="T5" fmla="*/ 245 h 3368"/>
                <a:gd name="T6" fmla="*/ 0 w 1702"/>
                <a:gd name="T7" fmla="*/ 3123 h 3368"/>
                <a:gd name="T8" fmla="*/ 245 w 1702"/>
                <a:gd name="T9" fmla="*/ 3368 h 3368"/>
                <a:gd name="T10" fmla="*/ 1457 w 1702"/>
                <a:gd name="T11" fmla="*/ 3368 h 3368"/>
                <a:gd name="T12" fmla="*/ 1702 w 1702"/>
                <a:gd name="T13" fmla="*/ 3123 h 3368"/>
                <a:gd name="T14" fmla="*/ 1702 w 1702"/>
                <a:gd name="T15" fmla="*/ 245 h 3368"/>
                <a:gd name="T16" fmla="*/ 1457 w 1702"/>
                <a:gd name="T17" fmla="*/ 0 h 3368"/>
                <a:gd name="T18" fmla="*/ 1698 w 1702"/>
                <a:gd name="T19" fmla="*/ 3123 h 3368"/>
                <a:gd name="T20" fmla="*/ 1457 w 1702"/>
                <a:gd name="T21" fmla="*/ 3364 h 3368"/>
                <a:gd name="T22" fmla="*/ 245 w 1702"/>
                <a:gd name="T23" fmla="*/ 3364 h 3368"/>
                <a:gd name="T24" fmla="*/ 4 w 1702"/>
                <a:gd name="T25" fmla="*/ 3123 h 3368"/>
                <a:gd name="T26" fmla="*/ 4 w 1702"/>
                <a:gd name="T27" fmla="*/ 245 h 3368"/>
                <a:gd name="T28" fmla="*/ 245 w 1702"/>
                <a:gd name="T29" fmla="*/ 4 h 3368"/>
                <a:gd name="T30" fmla="*/ 1457 w 1702"/>
                <a:gd name="T31" fmla="*/ 4 h 3368"/>
                <a:gd name="T32" fmla="*/ 1698 w 1702"/>
                <a:gd name="T33" fmla="*/ 245 h 3368"/>
                <a:gd name="T34" fmla="*/ 1698 w 1702"/>
                <a:gd name="T35" fmla="*/ 3123 h 33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702" h="3368">
                  <a:moveTo>
                    <a:pt x="1457" y="0"/>
                  </a:moveTo>
                  <a:cubicBezTo>
                    <a:pt x="245" y="0"/>
                    <a:pt x="245" y="0"/>
                    <a:pt x="245" y="0"/>
                  </a:cubicBezTo>
                  <a:cubicBezTo>
                    <a:pt x="110" y="0"/>
                    <a:pt x="0" y="110"/>
                    <a:pt x="0" y="245"/>
                  </a:cubicBezTo>
                  <a:cubicBezTo>
                    <a:pt x="0" y="3123"/>
                    <a:pt x="0" y="3123"/>
                    <a:pt x="0" y="3123"/>
                  </a:cubicBezTo>
                  <a:cubicBezTo>
                    <a:pt x="0" y="3258"/>
                    <a:pt x="110" y="3368"/>
                    <a:pt x="245" y="3368"/>
                  </a:cubicBezTo>
                  <a:cubicBezTo>
                    <a:pt x="1457" y="3368"/>
                    <a:pt x="1457" y="3368"/>
                    <a:pt x="1457" y="3368"/>
                  </a:cubicBezTo>
                  <a:cubicBezTo>
                    <a:pt x="1592" y="3368"/>
                    <a:pt x="1702" y="3258"/>
                    <a:pt x="1702" y="3123"/>
                  </a:cubicBezTo>
                  <a:cubicBezTo>
                    <a:pt x="1702" y="245"/>
                    <a:pt x="1702" y="245"/>
                    <a:pt x="1702" y="245"/>
                  </a:cubicBezTo>
                  <a:cubicBezTo>
                    <a:pt x="1702" y="110"/>
                    <a:pt x="1592" y="0"/>
                    <a:pt x="1457" y="0"/>
                  </a:cubicBezTo>
                  <a:moveTo>
                    <a:pt x="1698" y="3123"/>
                  </a:moveTo>
                  <a:cubicBezTo>
                    <a:pt x="1698" y="3256"/>
                    <a:pt x="1589" y="3364"/>
                    <a:pt x="1457" y="3364"/>
                  </a:cubicBezTo>
                  <a:cubicBezTo>
                    <a:pt x="245" y="3364"/>
                    <a:pt x="245" y="3364"/>
                    <a:pt x="245" y="3364"/>
                  </a:cubicBezTo>
                  <a:cubicBezTo>
                    <a:pt x="112" y="3364"/>
                    <a:pt x="4" y="3256"/>
                    <a:pt x="4" y="3123"/>
                  </a:cubicBezTo>
                  <a:cubicBezTo>
                    <a:pt x="4" y="245"/>
                    <a:pt x="4" y="245"/>
                    <a:pt x="4" y="245"/>
                  </a:cubicBezTo>
                  <a:cubicBezTo>
                    <a:pt x="4" y="112"/>
                    <a:pt x="112" y="4"/>
                    <a:pt x="245" y="4"/>
                  </a:cubicBezTo>
                  <a:cubicBezTo>
                    <a:pt x="1457" y="4"/>
                    <a:pt x="1457" y="4"/>
                    <a:pt x="1457" y="4"/>
                  </a:cubicBezTo>
                  <a:cubicBezTo>
                    <a:pt x="1589" y="4"/>
                    <a:pt x="1698" y="112"/>
                    <a:pt x="1698" y="245"/>
                  </a:cubicBezTo>
                  <a:cubicBezTo>
                    <a:pt x="1698" y="3123"/>
                    <a:pt x="1698" y="3123"/>
                    <a:pt x="1698" y="3123"/>
                  </a:cubicBezTo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8" name="Freeform 112"/>
            <p:cNvSpPr>
              <a:spLocks noEditPoints="1"/>
            </p:cNvSpPr>
            <p:nvPr/>
          </p:nvSpPr>
          <p:spPr bwMode="auto">
            <a:xfrm>
              <a:off x="7521010" y="1544396"/>
              <a:ext cx="2110851" cy="4129536"/>
            </a:xfrm>
            <a:custGeom>
              <a:avLst/>
              <a:gdLst>
                <a:gd name="T0" fmla="*/ 1475 w 1739"/>
                <a:gd name="T1" fmla="*/ 0 h 3405"/>
                <a:gd name="T2" fmla="*/ 263 w 1739"/>
                <a:gd name="T3" fmla="*/ 0 h 3405"/>
                <a:gd name="T4" fmla="*/ 0 w 1739"/>
                <a:gd name="T5" fmla="*/ 264 h 3405"/>
                <a:gd name="T6" fmla="*/ 0 w 1739"/>
                <a:gd name="T7" fmla="*/ 3142 h 3405"/>
                <a:gd name="T8" fmla="*/ 263 w 1739"/>
                <a:gd name="T9" fmla="*/ 3405 h 3405"/>
                <a:gd name="T10" fmla="*/ 1475 w 1739"/>
                <a:gd name="T11" fmla="*/ 3405 h 3405"/>
                <a:gd name="T12" fmla="*/ 1739 w 1739"/>
                <a:gd name="T13" fmla="*/ 3142 h 3405"/>
                <a:gd name="T14" fmla="*/ 1739 w 1739"/>
                <a:gd name="T15" fmla="*/ 264 h 3405"/>
                <a:gd name="T16" fmla="*/ 1475 w 1739"/>
                <a:gd name="T17" fmla="*/ 0 h 3405"/>
                <a:gd name="T18" fmla="*/ 1735 w 1739"/>
                <a:gd name="T19" fmla="*/ 3142 h 3405"/>
                <a:gd name="T20" fmla="*/ 1475 w 1739"/>
                <a:gd name="T21" fmla="*/ 3401 h 3405"/>
                <a:gd name="T22" fmla="*/ 263 w 1739"/>
                <a:gd name="T23" fmla="*/ 3401 h 3405"/>
                <a:gd name="T24" fmla="*/ 4 w 1739"/>
                <a:gd name="T25" fmla="*/ 3142 h 3405"/>
                <a:gd name="T26" fmla="*/ 4 w 1739"/>
                <a:gd name="T27" fmla="*/ 264 h 3405"/>
                <a:gd name="T28" fmla="*/ 263 w 1739"/>
                <a:gd name="T29" fmla="*/ 4 h 3405"/>
                <a:gd name="T30" fmla="*/ 1475 w 1739"/>
                <a:gd name="T31" fmla="*/ 4 h 3405"/>
                <a:gd name="T32" fmla="*/ 1735 w 1739"/>
                <a:gd name="T33" fmla="*/ 264 h 3405"/>
                <a:gd name="T34" fmla="*/ 1735 w 1739"/>
                <a:gd name="T35" fmla="*/ 3142 h 3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739" h="3405">
                  <a:moveTo>
                    <a:pt x="1475" y="0"/>
                  </a:moveTo>
                  <a:cubicBezTo>
                    <a:pt x="263" y="0"/>
                    <a:pt x="263" y="0"/>
                    <a:pt x="263" y="0"/>
                  </a:cubicBezTo>
                  <a:cubicBezTo>
                    <a:pt x="118" y="0"/>
                    <a:pt x="0" y="118"/>
                    <a:pt x="0" y="264"/>
                  </a:cubicBezTo>
                  <a:cubicBezTo>
                    <a:pt x="0" y="3142"/>
                    <a:pt x="0" y="3142"/>
                    <a:pt x="0" y="3142"/>
                  </a:cubicBezTo>
                  <a:cubicBezTo>
                    <a:pt x="0" y="3287"/>
                    <a:pt x="118" y="3405"/>
                    <a:pt x="263" y="3405"/>
                  </a:cubicBezTo>
                  <a:cubicBezTo>
                    <a:pt x="1475" y="3405"/>
                    <a:pt x="1475" y="3405"/>
                    <a:pt x="1475" y="3405"/>
                  </a:cubicBezTo>
                  <a:cubicBezTo>
                    <a:pt x="1620" y="3405"/>
                    <a:pt x="1739" y="3287"/>
                    <a:pt x="1739" y="3142"/>
                  </a:cubicBezTo>
                  <a:cubicBezTo>
                    <a:pt x="1739" y="264"/>
                    <a:pt x="1739" y="264"/>
                    <a:pt x="1739" y="264"/>
                  </a:cubicBezTo>
                  <a:cubicBezTo>
                    <a:pt x="1739" y="118"/>
                    <a:pt x="1620" y="0"/>
                    <a:pt x="1475" y="0"/>
                  </a:cubicBezTo>
                  <a:moveTo>
                    <a:pt x="1735" y="3142"/>
                  </a:moveTo>
                  <a:cubicBezTo>
                    <a:pt x="1735" y="3285"/>
                    <a:pt x="1618" y="3401"/>
                    <a:pt x="1475" y="3401"/>
                  </a:cubicBezTo>
                  <a:cubicBezTo>
                    <a:pt x="263" y="3401"/>
                    <a:pt x="263" y="3401"/>
                    <a:pt x="263" y="3401"/>
                  </a:cubicBezTo>
                  <a:cubicBezTo>
                    <a:pt x="120" y="3401"/>
                    <a:pt x="4" y="3285"/>
                    <a:pt x="4" y="3142"/>
                  </a:cubicBezTo>
                  <a:cubicBezTo>
                    <a:pt x="4" y="264"/>
                    <a:pt x="4" y="264"/>
                    <a:pt x="4" y="264"/>
                  </a:cubicBezTo>
                  <a:cubicBezTo>
                    <a:pt x="4" y="120"/>
                    <a:pt x="120" y="4"/>
                    <a:pt x="263" y="4"/>
                  </a:cubicBezTo>
                  <a:cubicBezTo>
                    <a:pt x="1475" y="4"/>
                    <a:pt x="1475" y="4"/>
                    <a:pt x="1475" y="4"/>
                  </a:cubicBezTo>
                  <a:cubicBezTo>
                    <a:pt x="1618" y="4"/>
                    <a:pt x="1735" y="120"/>
                    <a:pt x="1735" y="264"/>
                  </a:cubicBezTo>
                  <a:cubicBezTo>
                    <a:pt x="1735" y="3142"/>
                    <a:pt x="1735" y="3142"/>
                    <a:pt x="1735" y="3142"/>
                  </a:cubicBezTo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59" name="Freeform 113"/>
            <p:cNvSpPr>
              <a:spLocks noEditPoints="1"/>
            </p:cNvSpPr>
            <p:nvPr/>
          </p:nvSpPr>
          <p:spPr bwMode="auto">
            <a:xfrm>
              <a:off x="7526131" y="1549516"/>
              <a:ext cx="2100610" cy="4120575"/>
            </a:xfrm>
            <a:custGeom>
              <a:avLst/>
              <a:gdLst>
                <a:gd name="T0" fmla="*/ 1471 w 1731"/>
                <a:gd name="T1" fmla="*/ 0 h 3398"/>
                <a:gd name="T2" fmla="*/ 259 w 1731"/>
                <a:gd name="T3" fmla="*/ 0 h 3398"/>
                <a:gd name="T4" fmla="*/ 0 w 1731"/>
                <a:gd name="T5" fmla="*/ 260 h 3398"/>
                <a:gd name="T6" fmla="*/ 0 w 1731"/>
                <a:gd name="T7" fmla="*/ 3138 h 3398"/>
                <a:gd name="T8" fmla="*/ 259 w 1731"/>
                <a:gd name="T9" fmla="*/ 3398 h 3398"/>
                <a:gd name="T10" fmla="*/ 1471 w 1731"/>
                <a:gd name="T11" fmla="*/ 3398 h 3398"/>
                <a:gd name="T12" fmla="*/ 1731 w 1731"/>
                <a:gd name="T13" fmla="*/ 3138 h 3398"/>
                <a:gd name="T14" fmla="*/ 1731 w 1731"/>
                <a:gd name="T15" fmla="*/ 260 h 3398"/>
                <a:gd name="T16" fmla="*/ 1471 w 1731"/>
                <a:gd name="T17" fmla="*/ 0 h 3398"/>
                <a:gd name="T18" fmla="*/ 1727 w 1731"/>
                <a:gd name="T19" fmla="*/ 3138 h 3398"/>
                <a:gd name="T20" fmla="*/ 1471 w 1731"/>
                <a:gd name="T21" fmla="*/ 3394 h 3398"/>
                <a:gd name="T22" fmla="*/ 259 w 1731"/>
                <a:gd name="T23" fmla="*/ 3394 h 3398"/>
                <a:gd name="T24" fmla="*/ 4 w 1731"/>
                <a:gd name="T25" fmla="*/ 3138 h 3398"/>
                <a:gd name="T26" fmla="*/ 4 w 1731"/>
                <a:gd name="T27" fmla="*/ 260 h 3398"/>
                <a:gd name="T28" fmla="*/ 259 w 1731"/>
                <a:gd name="T29" fmla="*/ 4 h 3398"/>
                <a:gd name="T30" fmla="*/ 1471 w 1731"/>
                <a:gd name="T31" fmla="*/ 4 h 3398"/>
                <a:gd name="T32" fmla="*/ 1727 w 1731"/>
                <a:gd name="T33" fmla="*/ 260 h 3398"/>
                <a:gd name="T34" fmla="*/ 1727 w 1731"/>
                <a:gd name="T35" fmla="*/ 3138 h 33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731" h="3398">
                  <a:moveTo>
                    <a:pt x="1471" y="0"/>
                  </a:moveTo>
                  <a:cubicBezTo>
                    <a:pt x="259" y="0"/>
                    <a:pt x="259" y="0"/>
                    <a:pt x="259" y="0"/>
                  </a:cubicBezTo>
                  <a:cubicBezTo>
                    <a:pt x="116" y="0"/>
                    <a:pt x="0" y="117"/>
                    <a:pt x="0" y="260"/>
                  </a:cubicBezTo>
                  <a:cubicBezTo>
                    <a:pt x="0" y="3138"/>
                    <a:pt x="0" y="3138"/>
                    <a:pt x="0" y="3138"/>
                  </a:cubicBezTo>
                  <a:cubicBezTo>
                    <a:pt x="0" y="3281"/>
                    <a:pt x="116" y="3398"/>
                    <a:pt x="259" y="3398"/>
                  </a:cubicBezTo>
                  <a:cubicBezTo>
                    <a:pt x="1471" y="3398"/>
                    <a:pt x="1471" y="3398"/>
                    <a:pt x="1471" y="3398"/>
                  </a:cubicBezTo>
                  <a:cubicBezTo>
                    <a:pt x="1614" y="3398"/>
                    <a:pt x="1731" y="3281"/>
                    <a:pt x="1731" y="3138"/>
                  </a:cubicBezTo>
                  <a:cubicBezTo>
                    <a:pt x="1731" y="260"/>
                    <a:pt x="1731" y="260"/>
                    <a:pt x="1731" y="260"/>
                  </a:cubicBezTo>
                  <a:cubicBezTo>
                    <a:pt x="1731" y="117"/>
                    <a:pt x="1614" y="0"/>
                    <a:pt x="1471" y="0"/>
                  </a:cubicBezTo>
                  <a:moveTo>
                    <a:pt x="1727" y="3138"/>
                  </a:moveTo>
                  <a:cubicBezTo>
                    <a:pt x="1727" y="3279"/>
                    <a:pt x="1612" y="3394"/>
                    <a:pt x="1471" y="3394"/>
                  </a:cubicBezTo>
                  <a:cubicBezTo>
                    <a:pt x="259" y="3394"/>
                    <a:pt x="259" y="3394"/>
                    <a:pt x="259" y="3394"/>
                  </a:cubicBezTo>
                  <a:cubicBezTo>
                    <a:pt x="118" y="3394"/>
                    <a:pt x="4" y="3279"/>
                    <a:pt x="4" y="3138"/>
                  </a:cubicBezTo>
                  <a:cubicBezTo>
                    <a:pt x="4" y="260"/>
                    <a:pt x="4" y="260"/>
                    <a:pt x="4" y="260"/>
                  </a:cubicBezTo>
                  <a:cubicBezTo>
                    <a:pt x="4" y="119"/>
                    <a:pt x="118" y="4"/>
                    <a:pt x="259" y="4"/>
                  </a:cubicBezTo>
                  <a:cubicBezTo>
                    <a:pt x="1471" y="4"/>
                    <a:pt x="1471" y="4"/>
                    <a:pt x="1471" y="4"/>
                  </a:cubicBezTo>
                  <a:cubicBezTo>
                    <a:pt x="1612" y="4"/>
                    <a:pt x="1727" y="119"/>
                    <a:pt x="1727" y="260"/>
                  </a:cubicBezTo>
                  <a:cubicBezTo>
                    <a:pt x="1727" y="3138"/>
                    <a:pt x="1727" y="3138"/>
                    <a:pt x="1727" y="3138"/>
                  </a:cubicBezTo>
                </a:path>
              </a:pathLst>
            </a:custGeom>
            <a:solidFill>
              <a:srgbClr val="93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0" name="Freeform 114"/>
            <p:cNvSpPr>
              <a:spLocks/>
            </p:cNvSpPr>
            <p:nvPr/>
          </p:nvSpPr>
          <p:spPr bwMode="auto">
            <a:xfrm>
              <a:off x="7547892" y="1569998"/>
              <a:ext cx="2055807" cy="4074492"/>
            </a:xfrm>
            <a:custGeom>
              <a:avLst/>
              <a:gdLst>
                <a:gd name="T0" fmla="*/ 1694 w 1694"/>
                <a:gd name="T1" fmla="*/ 241 h 3360"/>
                <a:gd name="T2" fmla="*/ 1453 w 1694"/>
                <a:gd name="T3" fmla="*/ 0 h 3360"/>
                <a:gd name="T4" fmla="*/ 241 w 1694"/>
                <a:gd name="T5" fmla="*/ 0 h 3360"/>
                <a:gd name="T6" fmla="*/ 0 w 1694"/>
                <a:gd name="T7" fmla="*/ 241 h 3360"/>
                <a:gd name="T8" fmla="*/ 0 w 1694"/>
                <a:gd name="T9" fmla="*/ 3119 h 3360"/>
                <a:gd name="T10" fmla="*/ 241 w 1694"/>
                <a:gd name="T11" fmla="*/ 3360 h 3360"/>
                <a:gd name="T12" fmla="*/ 1453 w 1694"/>
                <a:gd name="T13" fmla="*/ 3360 h 3360"/>
                <a:gd name="T14" fmla="*/ 1694 w 1694"/>
                <a:gd name="T15" fmla="*/ 3119 h 3360"/>
                <a:gd name="T16" fmla="*/ 1694 w 1694"/>
                <a:gd name="T17" fmla="*/ 241 h 3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94" h="3360">
                  <a:moveTo>
                    <a:pt x="1694" y="241"/>
                  </a:moveTo>
                  <a:cubicBezTo>
                    <a:pt x="1694" y="108"/>
                    <a:pt x="1586" y="0"/>
                    <a:pt x="1453" y="0"/>
                  </a:cubicBezTo>
                  <a:cubicBezTo>
                    <a:pt x="241" y="0"/>
                    <a:pt x="241" y="0"/>
                    <a:pt x="241" y="0"/>
                  </a:cubicBezTo>
                  <a:cubicBezTo>
                    <a:pt x="108" y="0"/>
                    <a:pt x="0" y="108"/>
                    <a:pt x="0" y="241"/>
                  </a:cubicBezTo>
                  <a:cubicBezTo>
                    <a:pt x="0" y="3119"/>
                    <a:pt x="0" y="3119"/>
                    <a:pt x="0" y="3119"/>
                  </a:cubicBezTo>
                  <a:cubicBezTo>
                    <a:pt x="0" y="3251"/>
                    <a:pt x="108" y="3360"/>
                    <a:pt x="241" y="3360"/>
                  </a:cubicBezTo>
                  <a:cubicBezTo>
                    <a:pt x="1453" y="3360"/>
                    <a:pt x="1453" y="3360"/>
                    <a:pt x="1453" y="3360"/>
                  </a:cubicBezTo>
                  <a:cubicBezTo>
                    <a:pt x="1586" y="3360"/>
                    <a:pt x="1694" y="3251"/>
                    <a:pt x="1694" y="3119"/>
                  </a:cubicBezTo>
                  <a:cubicBezTo>
                    <a:pt x="1694" y="241"/>
                    <a:pt x="1694" y="241"/>
                    <a:pt x="1694" y="241"/>
                  </a:cubicBezTo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1" name="Freeform 115"/>
            <p:cNvSpPr>
              <a:spLocks noEditPoints="1"/>
            </p:cNvSpPr>
            <p:nvPr/>
          </p:nvSpPr>
          <p:spPr bwMode="auto">
            <a:xfrm>
              <a:off x="7553652" y="1575118"/>
              <a:ext cx="2046847" cy="4064892"/>
            </a:xfrm>
            <a:custGeom>
              <a:avLst/>
              <a:gdLst>
                <a:gd name="T0" fmla="*/ 1449 w 1686"/>
                <a:gd name="T1" fmla="*/ 6 h 3352"/>
                <a:gd name="T2" fmla="*/ 1680 w 1686"/>
                <a:gd name="T3" fmla="*/ 237 h 3352"/>
                <a:gd name="T4" fmla="*/ 1680 w 1686"/>
                <a:gd name="T5" fmla="*/ 3115 h 3352"/>
                <a:gd name="T6" fmla="*/ 1449 w 1686"/>
                <a:gd name="T7" fmla="*/ 3346 h 3352"/>
                <a:gd name="T8" fmla="*/ 237 w 1686"/>
                <a:gd name="T9" fmla="*/ 3346 h 3352"/>
                <a:gd name="T10" fmla="*/ 6 w 1686"/>
                <a:gd name="T11" fmla="*/ 3115 h 3352"/>
                <a:gd name="T12" fmla="*/ 6 w 1686"/>
                <a:gd name="T13" fmla="*/ 237 h 3352"/>
                <a:gd name="T14" fmla="*/ 237 w 1686"/>
                <a:gd name="T15" fmla="*/ 6 h 3352"/>
                <a:gd name="T16" fmla="*/ 1449 w 1686"/>
                <a:gd name="T17" fmla="*/ 6 h 3352"/>
                <a:gd name="T18" fmla="*/ 1449 w 1686"/>
                <a:gd name="T19" fmla="*/ 0 h 3352"/>
                <a:gd name="T20" fmla="*/ 237 w 1686"/>
                <a:gd name="T21" fmla="*/ 0 h 3352"/>
                <a:gd name="T22" fmla="*/ 0 w 1686"/>
                <a:gd name="T23" fmla="*/ 237 h 3352"/>
                <a:gd name="T24" fmla="*/ 0 w 1686"/>
                <a:gd name="T25" fmla="*/ 3115 h 3352"/>
                <a:gd name="T26" fmla="*/ 237 w 1686"/>
                <a:gd name="T27" fmla="*/ 3352 h 3352"/>
                <a:gd name="T28" fmla="*/ 1449 w 1686"/>
                <a:gd name="T29" fmla="*/ 3352 h 3352"/>
                <a:gd name="T30" fmla="*/ 1686 w 1686"/>
                <a:gd name="T31" fmla="*/ 3115 h 3352"/>
                <a:gd name="T32" fmla="*/ 1686 w 1686"/>
                <a:gd name="T33" fmla="*/ 237 h 3352"/>
                <a:gd name="T34" fmla="*/ 1449 w 1686"/>
                <a:gd name="T35" fmla="*/ 0 h 3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686" h="3352">
                  <a:moveTo>
                    <a:pt x="1449" y="6"/>
                  </a:moveTo>
                  <a:cubicBezTo>
                    <a:pt x="1576" y="6"/>
                    <a:pt x="1680" y="110"/>
                    <a:pt x="1680" y="237"/>
                  </a:cubicBezTo>
                  <a:cubicBezTo>
                    <a:pt x="1680" y="3115"/>
                    <a:pt x="1680" y="3115"/>
                    <a:pt x="1680" y="3115"/>
                  </a:cubicBezTo>
                  <a:cubicBezTo>
                    <a:pt x="1680" y="3243"/>
                    <a:pt x="1576" y="3346"/>
                    <a:pt x="1449" y="3346"/>
                  </a:cubicBezTo>
                  <a:cubicBezTo>
                    <a:pt x="237" y="3346"/>
                    <a:pt x="237" y="3346"/>
                    <a:pt x="237" y="3346"/>
                  </a:cubicBezTo>
                  <a:cubicBezTo>
                    <a:pt x="109" y="3346"/>
                    <a:pt x="6" y="3243"/>
                    <a:pt x="6" y="3115"/>
                  </a:cubicBezTo>
                  <a:cubicBezTo>
                    <a:pt x="6" y="237"/>
                    <a:pt x="6" y="237"/>
                    <a:pt x="6" y="237"/>
                  </a:cubicBezTo>
                  <a:cubicBezTo>
                    <a:pt x="6" y="110"/>
                    <a:pt x="109" y="6"/>
                    <a:pt x="237" y="6"/>
                  </a:cubicBezTo>
                  <a:cubicBezTo>
                    <a:pt x="1449" y="6"/>
                    <a:pt x="1449" y="6"/>
                    <a:pt x="1449" y="6"/>
                  </a:cubicBezTo>
                  <a:moveTo>
                    <a:pt x="1449" y="0"/>
                  </a:moveTo>
                  <a:cubicBezTo>
                    <a:pt x="237" y="0"/>
                    <a:pt x="237" y="0"/>
                    <a:pt x="237" y="0"/>
                  </a:cubicBezTo>
                  <a:cubicBezTo>
                    <a:pt x="106" y="0"/>
                    <a:pt x="0" y="107"/>
                    <a:pt x="0" y="237"/>
                  </a:cubicBezTo>
                  <a:cubicBezTo>
                    <a:pt x="0" y="3115"/>
                    <a:pt x="0" y="3115"/>
                    <a:pt x="0" y="3115"/>
                  </a:cubicBezTo>
                  <a:cubicBezTo>
                    <a:pt x="0" y="3246"/>
                    <a:pt x="106" y="3352"/>
                    <a:pt x="237" y="3352"/>
                  </a:cubicBezTo>
                  <a:cubicBezTo>
                    <a:pt x="1449" y="3352"/>
                    <a:pt x="1449" y="3352"/>
                    <a:pt x="1449" y="3352"/>
                  </a:cubicBezTo>
                  <a:cubicBezTo>
                    <a:pt x="1579" y="3352"/>
                    <a:pt x="1686" y="3246"/>
                    <a:pt x="1686" y="3115"/>
                  </a:cubicBezTo>
                  <a:cubicBezTo>
                    <a:pt x="1686" y="237"/>
                    <a:pt x="1686" y="237"/>
                    <a:pt x="1686" y="237"/>
                  </a:cubicBezTo>
                  <a:cubicBezTo>
                    <a:pt x="1686" y="107"/>
                    <a:pt x="1579" y="0"/>
                    <a:pt x="1449" y="0"/>
                  </a:cubicBezTo>
                  <a:close/>
                </a:path>
              </a:pathLst>
            </a:cu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2" name="Rectangle 116"/>
            <p:cNvSpPr>
              <a:spLocks noChangeArrowheads="1"/>
            </p:cNvSpPr>
            <p:nvPr/>
          </p:nvSpPr>
          <p:spPr bwMode="auto">
            <a:xfrm>
              <a:off x="7681020" y="2267641"/>
              <a:ext cx="1789551" cy="2667685"/>
            </a:xfrm>
            <a:prstGeom prst="rect">
              <a:avLst/>
            </a:prstGeom>
            <a:gradFill>
              <a:gsLst>
                <a:gs pos="0">
                  <a:schemeClr val="bg2">
                    <a:lumMod val="25000"/>
                  </a:schemeClr>
                </a:gs>
                <a:gs pos="100000">
                  <a:schemeClr val="tx1"/>
                </a:gs>
              </a:gsLst>
              <a:path path="circle">
                <a:fillToRect l="100000" b="10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3" name="Oval 117"/>
            <p:cNvSpPr>
              <a:spLocks noChangeArrowheads="1"/>
            </p:cNvSpPr>
            <p:nvPr/>
          </p:nvSpPr>
          <p:spPr bwMode="auto">
            <a:xfrm>
              <a:off x="8385064" y="5110057"/>
              <a:ext cx="381464" cy="380824"/>
            </a:xfrm>
            <a:prstGeom prst="ellipse">
              <a:avLst/>
            </a:pr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4" name="Freeform 118"/>
            <p:cNvSpPr>
              <a:spLocks/>
            </p:cNvSpPr>
            <p:nvPr/>
          </p:nvSpPr>
          <p:spPr bwMode="auto">
            <a:xfrm>
              <a:off x="8380584" y="5236145"/>
              <a:ext cx="432027" cy="296978"/>
            </a:xfrm>
            <a:custGeom>
              <a:avLst/>
              <a:gdLst>
                <a:gd name="T0" fmla="*/ 213 w 356"/>
                <a:gd name="T1" fmla="*/ 211 h 245"/>
                <a:gd name="T2" fmla="*/ 0 w 356"/>
                <a:gd name="T3" fmla="*/ 101 h 245"/>
                <a:gd name="T4" fmla="*/ 1 w 356"/>
                <a:gd name="T5" fmla="*/ 104 h 245"/>
                <a:gd name="T6" fmla="*/ 215 w 356"/>
                <a:gd name="T7" fmla="*/ 217 h 245"/>
                <a:gd name="T8" fmla="*/ 328 w 356"/>
                <a:gd name="T9" fmla="*/ 3 h 245"/>
                <a:gd name="T10" fmla="*/ 327 w 356"/>
                <a:gd name="T11" fmla="*/ 0 h 245"/>
                <a:gd name="T12" fmla="*/ 213 w 356"/>
                <a:gd name="T13" fmla="*/ 211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45">
                  <a:moveTo>
                    <a:pt x="213" y="211"/>
                  </a:moveTo>
                  <a:cubicBezTo>
                    <a:pt x="124" y="238"/>
                    <a:pt x="30" y="189"/>
                    <a:pt x="0" y="101"/>
                  </a:cubicBezTo>
                  <a:cubicBezTo>
                    <a:pt x="1" y="102"/>
                    <a:pt x="1" y="103"/>
                    <a:pt x="1" y="104"/>
                  </a:cubicBezTo>
                  <a:cubicBezTo>
                    <a:pt x="29" y="194"/>
                    <a:pt x="125" y="245"/>
                    <a:pt x="215" y="217"/>
                  </a:cubicBezTo>
                  <a:cubicBezTo>
                    <a:pt x="305" y="189"/>
                    <a:pt x="356" y="93"/>
                    <a:pt x="328" y="3"/>
                  </a:cubicBezTo>
                  <a:cubicBezTo>
                    <a:pt x="327" y="2"/>
                    <a:pt x="327" y="1"/>
                    <a:pt x="327" y="0"/>
                  </a:cubicBezTo>
                  <a:cubicBezTo>
                    <a:pt x="353" y="89"/>
                    <a:pt x="302" y="183"/>
                    <a:pt x="213" y="211"/>
                  </a:cubicBezTo>
                  <a:close/>
                </a:path>
              </a:pathLst>
            </a:cu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65" name="Freeform 119"/>
            <p:cNvSpPr>
              <a:spLocks noEditPoints="1"/>
            </p:cNvSpPr>
            <p:nvPr/>
          </p:nvSpPr>
          <p:spPr bwMode="auto">
            <a:xfrm>
              <a:off x="8509231" y="5236145"/>
              <a:ext cx="133128" cy="131848"/>
            </a:xfrm>
            <a:custGeom>
              <a:avLst/>
              <a:gdLst>
                <a:gd name="T0" fmla="*/ 89 w 110"/>
                <a:gd name="T1" fmla="*/ 6 h 109"/>
                <a:gd name="T2" fmla="*/ 104 w 110"/>
                <a:gd name="T3" fmla="*/ 20 h 109"/>
                <a:gd name="T4" fmla="*/ 104 w 110"/>
                <a:gd name="T5" fmla="*/ 89 h 109"/>
                <a:gd name="T6" fmla="*/ 89 w 110"/>
                <a:gd name="T7" fmla="*/ 103 h 109"/>
                <a:gd name="T8" fmla="*/ 21 w 110"/>
                <a:gd name="T9" fmla="*/ 103 h 109"/>
                <a:gd name="T10" fmla="*/ 6 w 110"/>
                <a:gd name="T11" fmla="*/ 89 h 109"/>
                <a:gd name="T12" fmla="*/ 6 w 110"/>
                <a:gd name="T13" fmla="*/ 20 h 109"/>
                <a:gd name="T14" fmla="*/ 21 w 110"/>
                <a:gd name="T15" fmla="*/ 6 h 109"/>
                <a:gd name="T16" fmla="*/ 89 w 110"/>
                <a:gd name="T17" fmla="*/ 6 h 109"/>
                <a:gd name="T18" fmla="*/ 89 w 110"/>
                <a:gd name="T19" fmla="*/ 0 h 109"/>
                <a:gd name="T20" fmla="*/ 21 w 110"/>
                <a:gd name="T21" fmla="*/ 0 h 109"/>
                <a:gd name="T22" fmla="*/ 0 w 110"/>
                <a:gd name="T23" fmla="*/ 20 h 109"/>
                <a:gd name="T24" fmla="*/ 0 w 110"/>
                <a:gd name="T25" fmla="*/ 89 h 109"/>
                <a:gd name="T26" fmla="*/ 21 w 110"/>
                <a:gd name="T27" fmla="*/ 109 h 109"/>
                <a:gd name="T28" fmla="*/ 89 w 110"/>
                <a:gd name="T29" fmla="*/ 109 h 109"/>
                <a:gd name="T30" fmla="*/ 110 w 110"/>
                <a:gd name="T31" fmla="*/ 89 h 109"/>
                <a:gd name="T32" fmla="*/ 110 w 110"/>
                <a:gd name="T33" fmla="*/ 20 h 109"/>
                <a:gd name="T34" fmla="*/ 89 w 110"/>
                <a:gd name="T35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10" h="109">
                  <a:moveTo>
                    <a:pt x="89" y="6"/>
                  </a:moveTo>
                  <a:cubicBezTo>
                    <a:pt x="97" y="6"/>
                    <a:pt x="104" y="12"/>
                    <a:pt x="104" y="20"/>
                  </a:cubicBezTo>
                  <a:cubicBezTo>
                    <a:pt x="104" y="89"/>
                    <a:pt x="104" y="89"/>
                    <a:pt x="104" y="89"/>
                  </a:cubicBezTo>
                  <a:cubicBezTo>
                    <a:pt x="104" y="97"/>
                    <a:pt x="97" y="103"/>
                    <a:pt x="89" y="103"/>
                  </a:cubicBezTo>
                  <a:cubicBezTo>
                    <a:pt x="21" y="103"/>
                    <a:pt x="21" y="103"/>
                    <a:pt x="21" y="103"/>
                  </a:cubicBezTo>
                  <a:cubicBezTo>
                    <a:pt x="13" y="103"/>
                    <a:pt x="6" y="97"/>
                    <a:pt x="6" y="89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6" y="12"/>
                    <a:pt x="13" y="6"/>
                    <a:pt x="21" y="6"/>
                  </a:cubicBezTo>
                  <a:cubicBezTo>
                    <a:pt x="89" y="6"/>
                    <a:pt x="89" y="6"/>
                    <a:pt x="89" y="6"/>
                  </a:cubicBezTo>
                  <a:moveTo>
                    <a:pt x="89" y="0"/>
                  </a:moveTo>
                  <a:cubicBezTo>
                    <a:pt x="21" y="0"/>
                    <a:pt x="21" y="0"/>
                    <a:pt x="21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89"/>
                    <a:pt x="0" y="89"/>
                    <a:pt x="0" y="89"/>
                  </a:cubicBezTo>
                  <a:cubicBezTo>
                    <a:pt x="0" y="100"/>
                    <a:pt x="9" y="109"/>
                    <a:pt x="21" y="109"/>
                  </a:cubicBezTo>
                  <a:cubicBezTo>
                    <a:pt x="89" y="109"/>
                    <a:pt x="89" y="109"/>
                    <a:pt x="89" y="109"/>
                  </a:cubicBezTo>
                  <a:cubicBezTo>
                    <a:pt x="100" y="109"/>
                    <a:pt x="110" y="100"/>
                    <a:pt x="110" y="89"/>
                  </a:cubicBezTo>
                  <a:cubicBezTo>
                    <a:pt x="110" y="20"/>
                    <a:pt x="110" y="20"/>
                    <a:pt x="110" y="20"/>
                  </a:cubicBezTo>
                  <a:cubicBezTo>
                    <a:pt x="110" y="9"/>
                    <a:pt x="100" y="0"/>
                    <a:pt x="89" y="0"/>
                  </a:cubicBezTo>
                  <a:close/>
                </a:path>
              </a:pathLst>
            </a:custGeom>
            <a:solidFill>
              <a:srgbClr val="5656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82" name="Rectangle 120"/>
            <p:cNvSpPr>
              <a:spLocks noChangeArrowheads="1"/>
            </p:cNvSpPr>
            <p:nvPr/>
          </p:nvSpPr>
          <p:spPr bwMode="auto">
            <a:xfrm>
              <a:off x="7530611" y="5153580"/>
              <a:ext cx="13441" cy="24322"/>
            </a:xfrm>
            <a:prstGeom prst="rect">
              <a:avLst/>
            </a:pr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83" name="Rectangle 121"/>
            <p:cNvSpPr>
              <a:spLocks noChangeArrowheads="1"/>
            </p:cNvSpPr>
            <p:nvPr/>
          </p:nvSpPr>
          <p:spPr bwMode="auto">
            <a:xfrm>
              <a:off x="7530611" y="5153580"/>
              <a:ext cx="13441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84" name="Rectangle 122"/>
            <p:cNvSpPr>
              <a:spLocks noChangeArrowheads="1"/>
            </p:cNvSpPr>
            <p:nvPr/>
          </p:nvSpPr>
          <p:spPr bwMode="auto">
            <a:xfrm>
              <a:off x="7544052" y="5153580"/>
              <a:ext cx="3840" cy="24322"/>
            </a:xfrm>
            <a:prstGeom prst="rect">
              <a:avLst/>
            </a:prstGeom>
            <a:solidFill>
              <a:srgbClr val="3838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85" name="Rectangle 123"/>
            <p:cNvSpPr>
              <a:spLocks noChangeArrowheads="1"/>
            </p:cNvSpPr>
            <p:nvPr/>
          </p:nvSpPr>
          <p:spPr bwMode="auto">
            <a:xfrm>
              <a:off x="7544052" y="5153580"/>
              <a:ext cx="384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86" name="Rectangle 124"/>
            <p:cNvSpPr>
              <a:spLocks noChangeArrowheads="1"/>
            </p:cNvSpPr>
            <p:nvPr/>
          </p:nvSpPr>
          <p:spPr bwMode="auto">
            <a:xfrm>
              <a:off x="7521010" y="5153580"/>
              <a:ext cx="5120" cy="24322"/>
            </a:xfrm>
            <a:prstGeom prst="rect">
              <a:avLst/>
            </a:prstGeom>
            <a:solidFill>
              <a:srgbClr val="232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87" name="Rectangle 125"/>
            <p:cNvSpPr>
              <a:spLocks noChangeArrowheads="1"/>
            </p:cNvSpPr>
            <p:nvPr/>
          </p:nvSpPr>
          <p:spPr bwMode="auto">
            <a:xfrm>
              <a:off x="7521010" y="5153580"/>
              <a:ext cx="512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88" name="Rectangle 126"/>
            <p:cNvSpPr>
              <a:spLocks noChangeArrowheads="1"/>
            </p:cNvSpPr>
            <p:nvPr/>
          </p:nvSpPr>
          <p:spPr bwMode="auto">
            <a:xfrm>
              <a:off x="7526131" y="5153580"/>
              <a:ext cx="4480" cy="24322"/>
            </a:xfrm>
            <a:prstGeom prst="rect">
              <a:avLst/>
            </a:prstGeom>
            <a:solidFill>
              <a:srgbClr val="2C2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89" name="Rectangle 127"/>
            <p:cNvSpPr>
              <a:spLocks noChangeArrowheads="1"/>
            </p:cNvSpPr>
            <p:nvPr/>
          </p:nvSpPr>
          <p:spPr bwMode="auto">
            <a:xfrm>
              <a:off x="7526131" y="5153580"/>
              <a:ext cx="448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90" name="Freeform 128"/>
            <p:cNvSpPr>
              <a:spLocks noEditPoints="1"/>
            </p:cNvSpPr>
            <p:nvPr/>
          </p:nvSpPr>
          <p:spPr bwMode="auto">
            <a:xfrm>
              <a:off x="9603699" y="5153580"/>
              <a:ext cx="23041" cy="24322"/>
            </a:xfrm>
            <a:custGeom>
              <a:avLst/>
              <a:gdLst>
                <a:gd name="T0" fmla="*/ 2 w 36"/>
                <a:gd name="T1" fmla="*/ 0 h 38"/>
                <a:gd name="T2" fmla="*/ 0 w 36"/>
                <a:gd name="T3" fmla="*/ 0 h 38"/>
                <a:gd name="T4" fmla="*/ 0 w 36"/>
                <a:gd name="T5" fmla="*/ 38 h 38"/>
                <a:gd name="T6" fmla="*/ 2 w 36"/>
                <a:gd name="T7" fmla="*/ 38 h 38"/>
                <a:gd name="T8" fmla="*/ 2 w 36"/>
                <a:gd name="T9" fmla="*/ 0 h 38"/>
                <a:gd name="T10" fmla="*/ 29 w 36"/>
                <a:gd name="T11" fmla="*/ 0 h 38"/>
                <a:gd name="T12" fmla="*/ 10 w 36"/>
                <a:gd name="T13" fmla="*/ 0 h 38"/>
                <a:gd name="T14" fmla="*/ 10 w 36"/>
                <a:gd name="T15" fmla="*/ 38 h 38"/>
                <a:gd name="T16" fmla="*/ 29 w 36"/>
                <a:gd name="T17" fmla="*/ 38 h 38"/>
                <a:gd name="T18" fmla="*/ 29 w 36"/>
                <a:gd name="T19" fmla="*/ 0 h 38"/>
                <a:gd name="T20" fmla="*/ 36 w 36"/>
                <a:gd name="T21" fmla="*/ 0 h 38"/>
                <a:gd name="T22" fmla="*/ 36 w 36"/>
                <a:gd name="T23" fmla="*/ 0 h 38"/>
                <a:gd name="T24" fmla="*/ 36 w 36"/>
                <a:gd name="T25" fmla="*/ 38 h 38"/>
                <a:gd name="T26" fmla="*/ 36 w 36"/>
                <a:gd name="T27" fmla="*/ 38 h 38"/>
                <a:gd name="T28" fmla="*/ 36 w 36"/>
                <a:gd name="T2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" h="38">
                  <a:moveTo>
                    <a:pt x="2" y="0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2" y="38"/>
                  </a:lnTo>
                  <a:lnTo>
                    <a:pt x="2" y="0"/>
                  </a:lnTo>
                  <a:close/>
                  <a:moveTo>
                    <a:pt x="29" y="0"/>
                  </a:moveTo>
                  <a:lnTo>
                    <a:pt x="10" y="0"/>
                  </a:lnTo>
                  <a:lnTo>
                    <a:pt x="10" y="38"/>
                  </a:lnTo>
                  <a:lnTo>
                    <a:pt x="29" y="38"/>
                  </a:lnTo>
                  <a:lnTo>
                    <a:pt x="29" y="0"/>
                  </a:lnTo>
                  <a:close/>
                  <a:moveTo>
                    <a:pt x="36" y="0"/>
                  </a:moveTo>
                  <a:lnTo>
                    <a:pt x="36" y="0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91" name="Freeform 129"/>
            <p:cNvSpPr>
              <a:spLocks noEditPoints="1"/>
            </p:cNvSpPr>
            <p:nvPr/>
          </p:nvSpPr>
          <p:spPr bwMode="auto">
            <a:xfrm>
              <a:off x="9603699" y="5153580"/>
              <a:ext cx="23041" cy="24322"/>
            </a:xfrm>
            <a:custGeom>
              <a:avLst/>
              <a:gdLst>
                <a:gd name="T0" fmla="*/ 2 w 36"/>
                <a:gd name="T1" fmla="*/ 0 h 38"/>
                <a:gd name="T2" fmla="*/ 0 w 36"/>
                <a:gd name="T3" fmla="*/ 0 h 38"/>
                <a:gd name="T4" fmla="*/ 0 w 36"/>
                <a:gd name="T5" fmla="*/ 38 h 38"/>
                <a:gd name="T6" fmla="*/ 2 w 36"/>
                <a:gd name="T7" fmla="*/ 38 h 38"/>
                <a:gd name="T8" fmla="*/ 2 w 36"/>
                <a:gd name="T9" fmla="*/ 0 h 38"/>
                <a:gd name="T10" fmla="*/ 29 w 36"/>
                <a:gd name="T11" fmla="*/ 0 h 38"/>
                <a:gd name="T12" fmla="*/ 10 w 36"/>
                <a:gd name="T13" fmla="*/ 0 h 38"/>
                <a:gd name="T14" fmla="*/ 10 w 36"/>
                <a:gd name="T15" fmla="*/ 38 h 38"/>
                <a:gd name="T16" fmla="*/ 29 w 36"/>
                <a:gd name="T17" fmla="*/ 38 h 38"/>
                <a:gd name="T18" fmla="*/ 29 w 36"/>
                <a:gd name="T19" fmla="*/ 0 h 38"/>
                <a:gd name="T20" fmla="*/ 36 w 36"/>
                <a:gd name="T21" fmla="*/ 0 h 38"/>
                <a:gd name="T22" fmla="*/ 36 w 36"/>
                <a:gd name="T23" fmla="*/ 0 h 38"/>
                <a:gd name="T24" fmla="*/ 36 w 36"/>
                <a:gd name="T25" fmla="*/ 38 h 38"/>
                <a:gd name="T26" fmla="*/ 36 w 36"/>
                <a:gd name="T27" fmla="*/ 38 h 38"/>
                <a:gd name="T28" fmla="*/ 36 w 36"/>
                <a:gd name="T2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" h="38">
                  <a:moveTo>
                    <a:pt x="2" y="0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2" y="38"/>
                  </a:lnTo>
                  <a:lnTo>
                    <a:pt x="2" y="0"/>
                  </a:lnTo>
                  <a:moveTo>
                    <a:pt x="29" y="0"/>
                  </a:moveTo>
                  <a:lnTo>
                    <a:pt x="10" y="0"/>
                  </a:lnTo>
                  <a:lnTo>
                    <a:pt x="10" y="38"/>
                  </a:lnTo>
                  <a:lnTo>
                    <a:pt x="29" y="38"/>
                  </a:lnTo>
                  <a:lnTo>
                    <a:pt x="29" y="0"/>
                  </a:lnTo>
                  <a:moveTo>
                    <a:pt x="36" y="0"/>
                  </a:moveTo>
                  <a:lnTo>
                    <a:pt x="36" y="0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92" name="Rectangle 130"/>
            <p:cNvSpPr>
              <a:spLocks noChangeArrowheads="1"/>
            </p:cNvSpPr>
            <p:nvPr/>
          </p:nvSpPr>
          <p:spPr bwMode="auto">
            <a:xfrm>
              <a:off x="9604979" y="5153580"/>
              <a:ext cx="5120" cy="24322"/>
            </a:xfrm>
            <a:prstGeom prst="rect">
              <a:avLst/>
            </a:prstGeom>
            <a:solidFill>
              <a:srgbClr val="3838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93" name="Rectangle 131"/>
            <p:cNvSpPr>
              <a:spLocks noChangeArrowheads="1"/>
            </p:cNvSpPr>
            <p:nvPr/>
          </p:nvSpPr>
          <p:spPr bwMode="auto">
            <a:xfrm>
              <a:off x="9604979" y="5153580"/>
              <a:ext cx="512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94" name="Rectangle 132"/>
            <p:cNvSpPr>
              <a:spLocks noChangeArrowheads="1"/>
            </p:cNvSpPr>
            <p:nvPr/>
          </p:nvSpPr>
          <p:spPr bwMode="auto">
            <a:xfrm>
              <a:off x="9626741" y="5153580"/>
              <a:ext cx="5120" cy="24322"/>
            </a:xfrm>
            <a:prstGeom prst="rect">
              <a:avLst/>
            </a:prstGeom>
            <a:solidFill>
              <a:srgbClr val="232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95" name="Rectangle 133"/>
            <p:cNvSpPr>
              <a:spLocks noChangeArrowheads="1"/>
            </p:cNvSpPr>
            <p:nvPr/>
          </p:nvSpPr>
          <p:spPr bwMode="auto">
            <a:xfrm>
              <a:off x="9626741" y="5153580"/>
              <a:ext cx="512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96" name="Rectangle 134"/>
            <p:cNvSpPr>
              <a:spLocks noChangeArrowheads="1"/>
            </p:cNvSpPr>
            <p:nvPr/>
          </p:nvSpPr>
          <p:spPr bwMode="auto">
            <a:xfrm>
              <a:off x="9622260" y="5153580"/>
              <a:ext cx="4480" cy="24322"/>
            </a:xfrm>
            <a:prstGeom prst="rect">
              <a:avLst/>
            </a:prstGeom>
            <a:solidFill>
              <a:srgbClr val="2C2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97" name="Rectangle 135"/>
            <p:cNvSpPr>
              <a:spLocks noChangeArrowheads="1"/>
            </p:cNvSpPr>
            <p:nvPr/>
          </p:nvSpPr>
          <p:spPr bwMode="auto">
            <a:xfrm>
              <a:off x="9622260" y="5153580"/>
              <a:ext cx="4480" cy="2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98" name="Freeform 136"/>
            <p:cNvSpPr>
              <a:spLocks noEditPoints="1"/>
            </p:cNvSpPr>
            <p:nvPr/>
          </p:nvSpPr>
          <p:spPr bwMode="auto">
            <a:xfrm>
              <a:off x="7650938" y="2238199"/>
              <a:ext cx="1846514" cy="2726569"/>
            </a:xfrm>
            <a:custGeom>
              <a:avLst/>
              <a:gdLst>
                <a:gd name="T0" fmla="*/ 1497 w 1521"/>
                <a:gd name="T1" fmla="*/ 0 h 2248"/>
                <a:gd name="T2" fmla="*/ 24 w 1521"/>
                <a:gd name="T3" fmla="*/ 0 h 2248"/>
                <a:gd name="T4" fmla="*/ 0 w 1521"/>
                <a:gd name="T5" fmla="*/ 24 h 2248"/>
                <a:gd name="T6" fmla="*/ 0 w 1521"/>
                <a:gd name="T7" fmla="*/ 2224 h 2248"/>
                <a:gd name="T8" fmla="*/ 24 w 1521"/>
                <a:gd name="T9" fmla="*/ 2248 h 2248"/>
                <a:gd name="T10" fmla="*/ 1497 w 1521"/>
                <a:gd name="T11" fmla="*/ 2248 h 2248"/>
                <a:gd name="T12" fmla="*/ 1521 w 1521"/>
                <a:gd name="T13" fmla="*/ 2224 h 2248"/>
                <a:gd name="T14" fmla="*/ 1521 w 1521"/>
                <a:gd name="T15" fmla="*/ 24 h 2248"/>
                <a:gd name="T16" fmla="*/ 1497 w 1521"/>
                <a:gd name="T17" fmla="*/ 0 h 2248"/>
                <a:gd name="T18" fmla="*/ 1517 w 1521"/>
                <a:gd name="T19" fmla="*/ 2224 h 2248"/>
                <a:gd name="T20" fmla="*/ 1497 w 1521"/>
                <a:gd name="T21" fmla="*/ 2244 h 2248"/>
                <a:gd name="T22" fmla="*/ 24 w 1521"/>
                <a:gd name="T23" fmla="*/ 2244 h 2248"/>
                <a:gd name="T24" fmla="*/ 4 w 1521"/>
                <a:gd name="T25" fmla="*/ 2224 h 2248"/>
                <a:gd name="T26" fmla="*/ 4 w 1521"/>
                <a:gd name="T27" fmla="*/ 24 h 2248"/>
                <a:gd name="T28" fmla="*/ 24 w 1521"/>
                <a:gd name="T29" fmla="*/ 4 h 2248"/>
                <a:gd name="T30" fmla="*/ 1497 w 1521"/>
                <a:gd name="T31" fmla="*/ 4 h 2248"/>
                <a:gd name="T32" fmla="*/ 1517 w 1521"/>
                <a:gd name="T33" fmla="*/ 24 h 2248"/>
                <a:gd name="T34" fmla="*/ 1517 w 1521"/>
                <a:gd name="T35" fmla="*/ 2224 h 2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21" h="2248">
                  <a:moveTo>
                    <a:pt x="1497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0" y="0"/>
                    <a:pt x="0" y="11"/>
                    <a:pt x="0" y="24"/>
                  </a:cubicBezTo>
                  <a:cubicBezTo>
                    <a:pt x="0" y="2224"/>
                    <a:pt x="0" y="2224"/>
                    <a:pt x="0" y="2224"/>
                  </a:cubicBezTo>
                  <a:cubicBezTo>
                    <a:pt x="0" y="2238"/>
                    <a:pt x="10" y="2248"/>
                    <a:pt x="24" y="2248"/>
                  </a:cubicBezTo>
                  <a:cubicBezTo>
                    <a:pt x="1497" y="2248"/>
                    <a:pt x="1497" y="2248"/>
                    <a:pt x="1497" y="2248"/>
                  </a:cubicBezTo>
                  <a:cubicBezTo>
                    <a:pt x="1510" y="2248"/>
                    <a:pt x="1521" y="2238"/>
                    <a:pt x="1521" y="2224"/>
                  </a:cubicBezTo>
                  <a:cubicBezTo>
                    <a:pt x="1521" y="24"/>
                    <a:pt x="1521" y="24"/>
                    <a:pt x="1521" y="24"/>
                  </a:cubicBezTo>
                  <a:cubicBezTo>
                    <a:pt x="1521" y="11"/>
                    <a:pt x="1510" y="0"/>
                    <a:pt x="1497" y="0"/>
                  </a:cubicBezTo>
                  <a:close/>
                  <a:moveTo>
                    <a:pt x="1517" y="2224"/>
                  </a:moveTo>
                  <a:cubicBezTo>
                    <a:pt x="1517" y="2235"/>
                    <a:pt x="1508" y="2244"/>
                    <a:pt x="1497" y="2244"/>
                  </a:cubicBezTo>
                  <a:cubicBezTo>
                    <a:pt x="24" y="2244"/>
                    <a:pt x="24" y="2244"/>
                    <a:pt x="24" y="2244"/>
                  </a:cubicBezTo>
                  <a:cubicBezTo>
                    <a:pt x="13" y="2244"/>
                    <a:pt x="4" y="2235"/>
                    <a:pt x="4" y="2224"/>
                  </a:cubicBezTo>
                  <a:cubicBezTo>
                    <a:pt x="4" y="24"/>
                    <a:pt x="4" y="24"/>
                    <a:pt x="4" y="24"/>
                  </a:cubicBezTo>
                  <a:cubicBezTo>
                    <a:pt x="4" y="13"/>
                    <a:pt x="13" y="4"/>
                    <a:pt x="24" y="4"/>
                  </a:cubicBezTo>
                  <a:cubicBezTo>
                    <a:pt x="1497" y="4"/>
                    <a:pt x="1497" y="4"/>
                    <a:pt x="1497" y="4"/>
                  </a:cubicBezTo>
                  <a:cubicBezTo>
                    <a:pt x="1508" y="4"/>
                    <a:pt x="1517" y="13"/>
                    <a:pt x="1517" y="24"/>
                  </a:cubicBezTo>
                  <a:lnTo>
                    <a:pt x="1517" y="2224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99" name="Freeform 137"/>
            <p:cNvSpPr>
              <a:spLocks noEditPoints="1"/>
            </p:cNvSpPr>
            <p:nvPr/>
          </p:nvSpPr>
          <p:spPr bwMode="auto">
            <a:xfrm>
              <a:off x="7680380" y="2267641"/>
              <a:ext cx="1787631" cy="2667685"/>
            </a:xfrm>
            <a:custGeom>
              <a:avLst/>
              <a:gdLst>
                <a:gd name="T0" fmla="*/ 0 w 2793"/>
                <a:gd name="T1" fmla="*/ 4168 h 4168"/>
                <a:gd name="T2" fmla="*/ 2793 w 2793"/>
                <a:gd name="T3" fmla="*/ 4168 h 4168"/>
                <a:gd name="T4" fmla="*/ 2793 w 2793"/>
                <a:gd name="T5" fmla="*/ 0 h 4168"/>
                <a:gd name="T6" fmla="*/ 0 w 2793"/>
                <a:gd name="T7" fmla="*/ 0 h 4168"/>
                <a:gd name="T8" fmla="*/ 0 w 2793"/>
                <a:gd name="T9" fmla="*/ 4168 h 4168"/>
                <a:gd name="T10" fmla="*/ 7 w 2793"/>
                <a:gd name="T11" fmla="*/ 7 h 4168"/>
                <a:gd name="T12" fmla="*/ 2785 w 2793"/>
                <a:gd name="T13" fmla="*/ 7 h 4168"/>
                <a:gd name="T14" fmla="*/ 2785 w 2793"/>
                <a:gd name="T15" fmla="*/ 4160 h 4168"/>
                <a:gd name="T16" fmla="*/ 7 w 2793"/>
                <a:gd name="T17" fmla="*/ 4160 h 4168"/>
                <a:gd name="T18" fmla="*/ 7 w 2793"/>
                <a:gd name="T19" fmla="*/ 7 h 4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93" h="4168">
                  <a:moveTo>
                    <a:pt x="0" y="4168"/>
                  </a:moveTo>
                  <a:lnTo>
                    <a:pt x="2793" y="4168"/>
                  </a:lnTo>
                  <a:lnTo>
                    <a:pt x="2793" y="0"/>
                  </a:lnTo>
                  <a:lnTo>
                    <a:pt x="0" y="0"/>
                  </a:lnTo>
                  <a:lnTo>
                    <a:pt x="0" y="4168"/>
                  </a:lnTo>
                  <a:close/>
                  <a:moveTo>
                    <a:pt x="7" y="7"/>
                  </a:moveTo>
                  <a:lnTo>
                    <a:pt x="2785" y="7"/>
                  </a:lnTo>
                  <a:lnTo>
                    <a:pt x="2785" y="4160"/>
                  </a:lnTo>
                  <a:lnTo>
                    <a:pt x="7" y="4160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100" name="Freeform 138"/>
            <p:cNvSpPr>
              <a:spLocks noEditPoints="1"/>
            </p:cNvSpPr>
            <p:nvPr/>
          </p:nvSpPr>
          <p:spPr bwMode="auto">
            <a:xfrm>
              <a:off x="8365863" y="1865696"/>
              <a:ext cx="416666" cy="106887"/>
            </a:xfrm>
            <a:custGeom>
              <a:avLst/>
              <a:gdLst>
                <a:gd name="T0" fmla="*/ 299 w 343"/>
                <a:gd name="T1" fmla="*/ 4 h 88"/>
                <a:gd name="T2" fmla="*/ 339 w 343"/>
                <a:gd name="T3" fmla="*/ 44 h 88"/>
                <a:gd name="T4" fmla="*/ 299 w 343"/>
                <a:gd name="T5" fmla="*/ 84 h 88"/>
                <a:gd name="T6" fmla="*/ 44 w 343"/>
                <a:gd name="T7" fmla="*/ 84 h 88"/>
                <a:gd name="T8" fmla="*/ 4 w 343"/>
                <a:gd name="T9" fmla="*/ 44 h 88"/>
                <a:gd name="T10" fmla="*/ 44 w 343"/>
                <a:gd name="T11" fmla="*/ 4 h 88"/>
                <a:gd name="T12" fmla="*/ 299 w 343"/>
                <a:gd name="T13" fmla="*/ 4 h 88"/>
                <a:gd name="T14" fmla="*/ 299 w 343"/>
                <a:gd name="T15" fmla="*/ 0 h 88"/>
                <a:gd name="T16" fmla="*/ 44 w 343"/>
                <a:gd name="T17" fmla="*/ 0 h 88"/>
                <a:gd name="T18" fmla="*/ 0 w 343"/>
                <a:gd name="T19" fmla="*/ 44 h 88"/>
                <a:gd name="T20" fmla="*/ 44 w 343"/>
                <a:gd name="T21" fmla="*/ 88 h 88"/>
                <a:gd name="T22" fmla="*/ 299 w 343"/>
                <a:gd name="T23" fmla="*/ 88 h 88"/>
                <a:gd name="T24" fmla="*/ 343 w 343"/>
                <a:gd name="T25" fmla="*/ 44 h 88"/>
                <a:gd name="T26" fmla="*/ 299 w 343"/>
                <a:gd name="T2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43" h="88">
                  <a:moveTo>
                    <a:pt x="299" y="4"/>
                  </a:moveTo>
                  <a:cubicBezTo>
                    <a:pt x="321" y="4"/>
                    <a:pt x="339" y="22"/>
                    <a:pt x="339" y="44"/>
                  </a:cubicBezTo>
                  <a:cubicBezTo>
                    <a:pt x="339" y="66"/>
                    <a:pt x="321" y="84"/>
                    <a:pt x="299" y="84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22" y="84"/>
                    <a:pt x="4" y="66"/>
                    <a:pt x="4" y="44"/>
                  </a:cubicBezTo>
                  <a:cubicBezTo>
                    <a:pt x="4" y="22"/>
                    <a:pt x="22" y="4"/>
                    <a:pt x="44" y="4"/>
                  </a:cubicBezTo>
                  <a:cubicBezTo>
                    <a:pt x="299" y="4"/>
                    <a:pt x="299" y="4"/>
                    <a:pt x="299" y="4"/>
                  </a:cubicBezTo>
                  <a:moveTo>
                    <a:pt x="299" y="0"/>
                  </a:moveTo>
                  <a:cubicBezTo>
                    <a:pt x="44" y="0"/>
                    <a:pt x="44" y="0"/>
                    <a:pt x="44" y="0"/>
                  </a:cubicBezTo>
                  <a:cubicBezTo>
                    <a:pt x="20" y="0"/>
                    <a:pt x="0" y="20"/>
                    <a:pt x="0" y="44"/>
                  </a:cubicBezTo>
                  <a:cubicBezTo>
                    <a:pt x="0" y="69"/>
                    <a:pt x="20" y="88"/>
                    <a:pt x="44" y="88"/>
                  </a:cubicBezTo>
                  <a:cubicBezTo>
                    <a:pt x="299" y="88"/>
                    <a:pt x="299" y="88"/>
                    <a:pt x="299" y="88"/>
                  </a:cubicBezTo>
                  <a:cubicBezTo>
                    <a:pt x="323" y="88"/>
                    <a:pt x="343" y="69"/>
                    <a:pt x="343" y="44"/>
                  </a:cubicBezTo>
                  <a:cubicBezTo>
                    <a:pt x="343" y="20"/>
                    <a:pt x="323" y="0"/>
                    <a:pt x="299" y="0"/>
                  </a:cubicBezTo>
                  <a:close/>
                </a:path>
              </a:pathLst>
            </a:custGeom>
            <a:solidFill>
              <a:srgbClr val="2D2D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101" name="Freeform 140"/>
            <p:cNvSpPr>
              <a:spLocks/>
            </p:cNvSpPr>
            <p:nvPr/>
          </p:nvSpPr>
          <p:spPr bwMode="auto">
            <a:xfrm>
              <a:off x="8370983" y="1870816"/>
              <a:ext cx="406425" cy="97286"/>
            </a:xfrm>
            <a:custGeom>
              <a:avLst/>
              <a:gdLst>
                <a:gd name="T0" fmla="*/ 295 w 335"/>
                <a:gd name="T1" fmla="*/ 0 h 80"/>
                <a:gd name="T2" fmla="*/ 40 w 335"/>
                <a:gd name="T3" fmla="*/ 0 h 80"/>
                <a:gd name="T4" fmla="*/ 0 w 335"/>
                <a:gd name="T5" fmla="*/ 40 h 80"/>
                <a:gd name="T6" fmla="*/ 40 w 335"/>
                <a:gd name="T7" fmla="*/ 80 h 80"/>
                <a:gd name="T8" fmla="*/ 295 w 335"/>
                <a:gd name="T9" fmla="*/ 80 h 80"/>
                <a:gd name="T10" fmla="*/ 335 w 335"/>
                <a:gd name="T11" fmla="*/ 40 h 80"/>
                <a:gd name="T12" fmla="*/ 295 w 335"/>
                <a:gd name="T1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5" h="80">
                  <a:moveTo>
                    <a:pt x="295" y="0"/>
                  </a:moveTo>
                  <a:cubicBezTo>
                    <a:pt x="40" y="0"/>
                    <a:pt x="40" y="0"/>
                    <a:pt x="40" y="0"/>
                  </a:cubicBezTo>
                  <a:cubicBezTo>
                    <a:pt x="18" y="0"/>
                    <a:pt x="0" y="18"/>
                    <a:pt x="0" y="40"/>
                  </a:cubicBezTo>
                  <a:cubicBezTo>
                    <a:pt x="0" y="62"/>
                    <a:pt x="18" y="80"/>
                    <a:pt x="40" y="80"/>
                  </a:cubicBezTo>
                  <a:cubicBezTo>
                    <a:pt x="295" y="80"/>
                    <a:pt x="295" y="80"/>
                    <a:pt x="295" y="80"/>
                  </a:cubicBezTo>
                  <a:cubicBezTo>
                    <a:pt x="317" y="80"/>
                    <a:pt x="335" y="62"/>
                    <a:pt x="335" y="40"/>
                  </a:cubicBezTo>
                  <a:cubicBezTo>
                    <a:pt x="335" y="18"/>
                    <a:pt x="317" y="0"/>
                    <a:pt x="295" y="0"/>
                  </a:cubicBezTo>
                  <a:close/>
                </a:path>
              </a:pathLst>
            </a:custGeom>
            <a:solidFill>
              <a:srgbClr val="3535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  <p:sp>
          <p:nvSpPr>
            <p:cNvPr id="102" name="Freeform 141"/>
            <p:cNvSpPr>
              <a:spLocks/>
            </p:cNvSpPr>
            <p:nvPr/>
          </p:nvSpPr>
          <p:spPr bwMode="auto">
            <a:xfrm>
              <a:off x="8394024" y="1898978"/>
              <a:ext cx="357782" cy="48003"/>
            </a:xfrm>
            <a:custGeom>
              <a:avLst/>
              <a:gdLst>
                <a:gd name="T0" fmla="*/ 275 w 295"/>
                <a:gd name="T1" fmla="*/ 0 h 40"/>
                <a:gd name="T2" fmla="*/ 20 w 295"/>
                <a:gd name="T3" fmla="*/ 0 h 40"/>
                <a:gd name="T4" fmla="*/ 0 w 295"/>
                <a:gd name="T5" fmla="*/ 20 h 40"/>
                <a:gd name="T6" fmla="*/ 20 w 295"/>
                <a:gd name="T7" fmla="*/ 40 h 40"/>
                <a:gd name="T8" fmla="*/ 275 w 295"/>
                <a:gd name="T9" fmla="*/ 40 h 40"/>
                <a:gd name="T10" fmla="*/ 295 w 295"/>
                <a:gd name="T11" fmla="*/ 20 h 40"/>
                <a:gd name="T12" fmla="*/ 275 w 295"/>
                <a:gd name="T13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5" h="40">
                  <a:moveTo>
                    <a:pt x="275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31"/>
                    <a:pt x="9" y="40"/>
                    <a:pt x="20" y="40"/>
                  </a:cubicBezTo>
                  <a:cubicBezTo>
                    <a:pt x="275" y="40"/>
                    <a:pt x="275" y="40"/>
                    <a:pt x="275" y="40"/>
                  </a:cubicBezTo>
                  <a:cubicBezTo>
                    <a:pt x="286" y="40"/>
                    <a:pt x="295" y="31"/>
                    <a:pt x="295" y="20"/>
                  </a:cubicBezTo>
                  <a:cubicBezTo>
                    <a:pt x="295" y="9"/>
                    <a:pt x="286" y="0"/>
                    <a:pt x="275" y="0"/>
                  </a:cubicBez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371614"/>
              <a:endParaRPr lang="en-US" sz="2700">
                <a:solidFill>
                  <a:prstClr val="black"/>
                </a:solidFill>
              </a:endParaRPr>
            </a:p>
          </p:txBody>
        </p:sp>
      </p:grpSp>
      <p:sp>
        <p:nvSpPr>
          <p:cNvPr id="153" name="Picture Placeholder 26"/>
          <p:cNvSpPr>
            <a:spLocks noGrp="1"/>
          </p:cNvSpPr>
          <p:nvPr>
            <p:ph type="pic" sz="quarter" idx="21" hasCustomPrompt="1"/>
          </p:nvPr>
        </p:nvSpPr>
        <p:spPr>
          <a:xfrm>
            <a:off x="7526306" y="2790713"/>
            <a:ext cx="3288860" cy="4916207"/>
          </a:xfrm>
          <a:solidFill>
            <a:schemeClr val="tx1"/>
          </a:solidFill>
          <a:ln>
            <a:noFill/>
          </a:ln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Drag and drop image OR click the icon to add mockup image</a:t>
            </a:r>
          </a:p>
        </p:txBody>
      </p:sp>
      <p:sp>
        <p:nvSpPr>
          <p:cNvPr id="67" name="TextBox 66"/>
          <p:cNvSpPr txBox="1"/>
          <p:nvPr userDrawn="1"/>
        </p:nvSpPr>
        <p:spPr>
          <a:xfrm>
            <a:off x="12406255" y="9776897"/>
            <a:ext cx="574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1371614"/>
            <a:r>
              <a:rPr lang="en-US" sz="1800" dirty="0" smtClean="0">
                <a:solidFill>
                  <a:prstClr val="white"/>
                </a:solidFill>
              </a:rPr>
              <a:t>Yangon, 08/2017</a:t>
            </a:r>
            <a:endParaRPr lang="en-US" sz="18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691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3_Pho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2555276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2280957" y="6869430"/>
            <a:ext cx="3657600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2280957" y="7216902"/>
            <a:ext cx="3657600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100" name="Text Placeholder 48"/>
          <p:cNvSpPr>
            <a:spLocks noGrp="1"/>
          </p:cNvSpPr>
          <p:nvPr>
            <p:ph type="body" sz="quarter" idx="45" hasCustomPrompt="1"/>
          </p:nvPr>
        </p:nvSpPr>
        <p:spPr>
          <a:xfrm>
            <a:off x="7314302" y="6854826"/>
            <a:ext cx="3657600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1" name="Text Placeholder 48"/>
          <p:cNvSpPr>
            <a:spLocks noGrp="1"/>
          </p:cNvSpPr>
          <p:nvPr>
            <p:ph type="body" sz="quarter" idx="46" hasCustomPrompt="1"/>
          </p:nvPr>
        </p:nvSpPr>
        <p:spPr>
          <a:xfrm>
            <a:off x="7314302" y="7202298"/>
            <a:ext cx="3657600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14" name="Text Placeholder 48"/>
          <p:cNvSpPr>
            <a:spLocks noGrp="1"/>
          </p:cNvSpPr>
          <p:nvPr>
            <p:ph type="body" sz="quarter" idx="51" hasCustomPrompt="1"/>
          </p:nvPr>
        </p:nvSpPr>
        <p:spPr>
          <a:xfrm>
            <a:off x="12349445" y="6854826"/>
            <a:ext cx="3657600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15" name="Text Placeholder 48"/>
          <p:cNvSpPr>
            <a:spLocks noGrp="1"/>
          </p:cNvSpPr>
          <p:nvPr>
            <p:ph type="body" sz="quarter" idx="52" hasCustomPrompt="1"/>
          </p:nvPr>
        </p:nvSpPr>
        <p:spPr>
          <a:xfrm>
            <a:off x="12349445" y="7202298"/>
            <a:ext cx="3657600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78" name="Picture Placeholder 2"/>
          <p:cNvSpPr>
            <a:spLocks noGrp="1"/>
          </p:cNvSpPr>
          <p:nvPr>
            <p:ph type="pic" sz="quarter" idx="57" hasCustomPrompt="1"/>
          </p:nvPr>
        </p:nvSpPr>
        <p:spPr>
          <a:xfrm>
            <a:off x="7588623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80" name="Picture Placeholder 2"/>
          <p:cNvSpPr>
            <a:spLocks noGrp="1"/>
          </p:cNvSpPr>
          <p:nvPr>
            <p:ph type="pic" sz="quarter" idx="59" hasCustomPrompt="1"/>
          </p:nvPr>
        </p:nvSpPr>
        <p:spPr>
          <a:xfrm>
            <a:off x="12623763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0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2280956" y="7954874"/>
            <a:ext cx="3657599" cy="783420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 In </a:t>
            </a:r>
            <a:r>
              <a:rPr lang="en-US" dirty="0" err="1"/>
              <a:t>scelerisque</a:t>
            </a:r>
            <a:r>
              <a:rPr lang="en-US" dirty="0"/>
              <a:t> sem.</a:t>
            </a:r>
          </a:p>
        </p:txBody>
      </p:sp>
      <p:sp>
        <p:nvSpPr>
          <p:cNvPr id="51" name="Text Placeholder 48"/>
          <p:cNvSpPr>
            <a:spLocks noGrp="1"/>
          </p:cNvSpPr>
          <p:nvPr>
            <p:ph type="body" sz="quarter" idx="60" hasCustomPrompt="1"/>
          </p:nvPr>
        </p:nvSpPr>
        <p:spPr>
          <a:xfrm>
            <a:off x="7313939" y="7954876"/>
            <a:ext cx="3653198" cy="783419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 In </a:t>
            </a:r>
            <a:r>
              <a:rPr lang="en-US" dirty="0" err="1"/>
              <a:t>scelerisque</a:t>
            </a:r>
            <a:r>
              <a:rPr lang="en-US" dirty="0"/>
              <a:t> sem.</a:t>
            </a:r>
          </a:p>
        </p:txBody>
      </p:sp>
      <p:sp>
        <p:nvSpPr>
          <p:cNvPr id="52" name="Text Placeholder 48"/>
          <p:cNvSpPr>
            <a:spLocks noGrp="1"/>
          </p:cNvSpPr>
          <p:nvPr>
            <p:ph type="body" sz="quarter" idx="61" hasCustomPrompt="1"/>
          </p:nvPr>
        </p:nvSpPr>
        <p:spPr>
          <a:xfrm>
            <a:off x="12353848" y="7954874"/>
            <a:ext cx="3653198" cy="783420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 In </a:t>
            </a:r>
            <a:r>
              <a:rPr lang="en-US" dirty="0" err="1"/>
              <a:t>scelerisque</a:t>
            </a:r>
            <a:r>
              <a:rPr lang="en-US" dirty="0"/>
              <a:t> sem.</a:t>
            </a:r>
          </a:p>
        </p:txBody>
      </p:sp>
    </p:spTree>
    <p:extLst>
      <p:ext uri="{BB962C8B-B14F-4D97-AF65-F5344CB8AC3E}">
        <p14:creationId xmlns:p14="http://schemas.microsoft.com/office/powerpoint/2010/main" val="2650025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4_Pho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1874522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770746" y="6869430"/>
            <a:ext cx="3316514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770746" y="7215857"/>
            <a:ext cx="3316514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100" name="Text Placeholder 48"/>
          <p:cNvSpPr>
            <a:spLocks noGrp="1"/>
          </p:cNvSpPr>
          <p:nvPr>
            <p:ph type="body" sz="quarter" idx="45" hasCustomPrompt="1"/>
          </p:nvPr>
        </p:nvSpPr>
        <p:spPr>
          <a:xfrm>
            <a:off x="5580745" y="6854826"/>
            <a:ext cx="3316514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1" name="Text Placeholder 48"/>
          <p:cNvSpPr>
            <a:spLocks noGrp="1"/>
          </p:cNvSpPr>
          <p:nvPr>
            <p:ph type="body" sz="quarter" idx="46" hasCustomPrompt="1"/>
          </p:nvPr>
        </p:nvSpPr>
        <p:spPr>
          <a:xfrm>
            <a:off x="5580745" y="7201253"/>
            <a:ext cx="3316514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14" name="Text Placeholder 48"/>
          <p:cNvSpPr>
            <a:spLocks noGrp="1"/>
          </p:cNvSpPr>
          <p:nvPr>
            <p:ph type="body" sz="quarter" idx="51" hasCustomPrompt="1"/>
          </p:nvPr>
        </p:nvSpPr>
        <p:spPr>
          <a:xfrm>
            <a:off x="9390745" y="6854826"/>
            <a:ext cx="3316514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15" name="Text Placeholder 48"/>
          <p:cNvSpPr>
            <a:spLocks noGrp="1"/>
          </p:cNvSpPr>
          <p:nvPr>
            <p:ph type="body" sz="quarter" idx="52" hasCustomPrompt="1"/>
          </p:nvPr>
        </p:nvSpPr>
        <p:spPr>
          <a:xfrm>
            <a:off x="9390745" y="7201253"/>
            <a:ext cx="3316514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78" name="Picture Placeholder 2"/>
          <p:cNvSpPr>
            <a:spLocks noGrp="1"/>
          </p:cNvSpPr>
          <p:nvPr>
            <p:ph type="pic" sz="quarter" idx="57" hasCustomPrompt="1"/>
          </p:nvPr>
        </p:nvSpPr>
        <p:spPr>
          <a:xfrm>
            <a:off x="5684520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80" name="Picture Placeholder 2"/>
          <p:cNvSpPr>
            <a:spLocks noGrp="1"/>
          </p:cNvSpPr>
          <p:nvPr>
            <p:ph type="pic" sz="quarter" idx="59" hasCustomPrompt="1"/>
          </p:nvPr>
        </p:nvSpPr>
        <p:spPr>
          <a:xfrm>
            <a:off x="9494519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0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770743" y="7954874"/>
            <a:ext cx="3316512" cy="783420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</a:t>
            </a:r>
          </a:p>
        </p:txBody>
      </p:sp>
      <p:sp>
        <p:nvSpPr>
          <p:cNvPr id="51" name="Text Placeholder 48"/>
          <p:cNvSpPr>
            <a:spLocks noGrp="1"/>
          </p:cNvSpPr>
          <p:nvPr>
            <p:ph type="body" sz="quarter" idx="60" hasCustomPrompt="1"/>
          </p:nvPr>
        </p:nvSpPr>
        <p:spPr>
          <a:xfrm>
            <a:off x="5584939" y="7954876"/>
            <a:ext cx="3312524" cy="783419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</a:t>
            </a:r>
          </a:p>
        </p:txBody>
      </p:sp>
      <p:sp>
        <p:nvSpPr>
          <p:cNvPr id="52" name="Text Placeholder 48"/>
          <p:cNvSpPr>
            <a:spLocks noGrp="1"/>
          </p:cNvSpPr>
          <p:nvPr>
            <p:ph type="body" sz="quarter" idx="61" hasCustomPrompt="1"/>
          </p:nvPr>
        </p:nvSpPr>
        <p:spPr>
          <a:xfrm>
            <a:off x="9394939" y="7954874"/>
            <a:ext cx="3312524" cy="783420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</a:t>
            </a:r>
          </a:p>
        </p:txBody>
      </p:sp>
      <p:sp>
        <p:nvSpPr>
          <p:cNvPr id="41" name="Text Placeholder 48"/>
          <p:cNvSpPr>
            <a:spLocks noGrp="1"/>
          </p:cNvSpPr>
          <p:nvPr>
            <p:ph type="body" sz="quarter" idx="62" hasCustomPrompt="1"/>
          </p:nvPr>
        </p:nvSpPr>
        <p:spPr>
          <a:xfrm>
            <a:off x="13200745" y="6854826"/>
            <a:ext cx="3316514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3" name="Text Placeholder 48"/>
          <p:cNvSpPr>
            <a:spLocks noGrp="1"/>
          </p:cNvSpPr>
          <p:nvPr>
            <p:ph type="body" sz="quarter" idx="63" hasCustomPrompt="1"/>
          </p:nvPr>
        </p:nvSpPr>
        <p:spPr>
          <a:xfrm>
            <a:off x="13200745" y="7201253"/>
            <a:ext cx="3316514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44" name="Picture Placeholder 2"/>
          <p:cNvSpPr>
            <a:spLocks noGrp="1"/>
          </p:cNvSpPr>
          <p:nvPr>
            <p:ph type="pic" sz="quarter" idx="64" hasCustomPrompt="1"/>
          </p:nvPr>
        </p:nvSpPr>
        <p:spPr>
          <a:xfrm>
            <a:off x="13304519" y="2846070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9" name="Text Placeholder 48"/>
          <p:cNvSpPr>
            <a:spLocks noGrp="1"/>
          </p:cNvSpPr>
          <p:nvPr>
            <p:ph type="body" sz="quarter" idx="65" hasCustomPrompt="1"/>
          </p:nvPr>
        </p:nvSpPr>
        <p:spPr>
          <a:xfrm>
            <a:off x="13204940" y="7954874"/>
            <a:ext cx="3312524" cy="783420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[Click to edit]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ibh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quam.</a:t>
            </a:r>
          </a:p>
        </p:txBody>
      </p:sp>
    </p:spTree>
    <p:extLst>
      <p:ext uri="{BB962C8B-B14F-4D97-AF65-F5344CB8AC3E}">
        <p14:creationId xmlns:p14="http://schemas.microsoft.com/office/powerpoint/2010/main" val="2217057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ro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icture Placeholder 4"/>
          <p:cNvSpPr>
            <a:spLocks noGrp="1"/>
          </p:cNvSpPr>
          <p:nvPr>
            <p:ph type="pic" sz="quarter" idx="19" hasCustomPrompt="1"/>
          </p:nvPr>
        </p:nvSpPr>
        <p:spPr>
          <a:xfrm>
            <a:off x="0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4" name="Picture Placeholder 4"/>
          <p:cNvSpPr>
            <a:spLocks noGrp="1"/>
          </p:cNvSpPr>
          <p:nvPr>
            <p:ph type="pic" sz="quarter" idx="20" hasCustomPrompt="1"/>
          </p:nvPr>
        </p:nvSpPr>
        <p:spPr>
          <a:xfrm>
            <a:off x="2612136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5" name="Picture Placeholder 4"/>
          <p:cNvSpPr>
            <a:spLocks noGrp="1"/>
          </p:cNvSpPr>
          <p:nvPr>
            <p:ph type="pic" sz="quarter" idx="21" hasCustomPrompt="1"/>
          </p:nvPr>
        </p:nvSpPr>
        <p:spPr>
          <a:xfrm>
            <a:off x="5224272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6" name="Picture Placeholder 4"/>
          <p:cNvSpPr>
            <a:spLocks noGrp="1"/>
          </p:cNvSpPr>
          <p:nvPr>
            <p:ph type="pic" sz="quarter" idx="22" hasCustomPrompt="1"/>
          </p:nvPr>
        </p:nvSpPr>
        <p:spPr>
          <a:xfrm>
            <a:off x="7836408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7" name="Picture Placeholder 4"/>
          <p:cNvSpPr>
            <a:spLocks noGrp="1"/>
          </p:cNvSpPr>
          <p:nvPr>
            <p:ph type="pic" sz="quarter" idx="23" hasCustomPrompt="1"/>
          </p:nvPr>
        </p:nvSpPr>
        <p:spPr>
          <a:xfrm>
            <a:off x="10448544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8" name="Picture Placeholder 4"/>
          <p:cNvSpPr>
            <a:spLocks noGrp="1"/>
          </p:cNvSpPr>
          <p:nvPr>
            <p:ph type="pic" sz="quarter" idx="24" hasCustomPrompt="1"/>
          </p:nvPr>
        </p:nvSpPr>
        <p:spPr>
          <a:xfrm>
            <a:off x="13060680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09" name="Picture Placeholder 4"/>
          <p:cNvSpPr>
            <a:spLocks noGrp="1"/>
          </p:cNvSpPr>
          <p:nvPr>
            <p:ph type="pic" sz="quarter" idx="25" hasCustomPrompt="1"/>
          </p:nvPr>
        </p:nvSpPr>
        <p:spPr>
          <a:xfrm>
            <a:off x="15672816" y="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0" name="Picture Placeholder 4"/>
          <p:cNvSpPr>
            <a:spLocks noGrp="1"/>
          </p:cNvSpPr>
          <p:nvPr>
            <p:ph type="pic" sz="quarter" idx="26" hasCustomPrompt="1"/>
          </p:nvPr>
        </p:nvSpPr>
        <p:spPr>
          <a:xfrm>
            <a:off x="0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1" name="Picture Placeholder 4"/>
          <p:cNvSpPr>
            <a:spLocks noGrp="1"/>
          </p:cNvSpPr>
          <p:nvPr>
            <p:ph type="pic" sz="quarter" idx="27" hasCustomPrompt="1"/>
          </p:nvPr>
        </p:nvSpPr>
        <p:spPr>
          <a:xfrm>
            <a:off x="2612136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2" name="Picture Placeholder 4"/>
          <p:cNvSpPr>
            <a:spLocks noGrp="1"/>
          </p:cNvSpPr>
          <p:nvPr>
            <p:ph type="pic" sz="quarter" idx="28" hasCustomPrompt="1"/>
          </p:nvPr>
        </p:nvSpPr>
        <p:spPr>
          <a:xfrm>
            <a:off x="5224272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3" name="Picture Placeholder 4"/>
          <p:cNvSpPr>
            <a:spLocks noGrp="1"/>
          </p:cNvSpPr>
          <p:nvPr>
            <p:ph type="pic" sz="quarter" idx="29" hasCustomPrompt="1"/>
          </p:nvPr>
        </p:nvSpPr>
        <p:spPr>
          <a:xfrm>
            <a:off x="7836408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4" name="Picture Placeholder 4"/>
          <p:cNvSpPr>
            <a:spLocks noGrp="1"/>
          </p:cNvSpPr>
          <p:nvPr>
            <p:ph type="pic" sz="quarter" idx="30" hasCustomPrompt="1"/>
          </p:nvPr>
        </p:nvSpPr>
        <p:spPr>
          <a:xfrm>
            <a:off x="10448544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5" name="Picture Placeholder 4"/>
          <p:cNvSpPr>
            <a:spLocks noGrp="1"/>
          </p:cNvSpPr>
          <p:nvPr>
            <p:ph type="pic" sz="quarter" idx="31" hasCustomPrompt="1"/>
          </p:nvPr>
        </p:nvSpPr>
        <p:spPr>
          <a:xfrm>
            <a:off x="13060680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6" name="Picture Placeholder 4"/>
          <p:cNvSpPr>
            <a:spLocks noGrp="1"/>
          </p:cNvSpPr>
          <p:nvPr>
            <p:ph type="pic" sz="quarter" idx="32" hasCustomPrompt="1"/>
          </p:nvPr>
        </p:nvSpPr>
        <p:spPr>
          <a:xfrm>
            <a:off x="15672816" y="2571750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7" name="Picture Placeholder 4"/>
          <p:cNvSpPr>
            <a:spLocks noGrp="1"/>
          </p:cNvSpPr>
          <p:nvPr>
            <p:ph type="pic" sz="quarter" idx="33" hasCustomPrompt="1"/>
          </p:nvPr>
        </p:nvSpPr>
        <p:spPr>
          <a:xfrm>
            <a:off x="0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8" name="Picture Placeholder 4"/>
          <p:cNvSpPr>
            <a:spLocks noGrp="1"/>
          </p:cNvSpPr>
          <p:nvPr>
            <p:ph type="pic" sz="quarter" idx="34" hasCustomPrompt="1"/>
          </p:nvPr>
        </p:nvSpPr>
        <p:spPr>
          <a:xfrm>
            <a:off x="2612136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19" name="Picture Placeholder 4"/>
          <p:cNvSpPr>
            <a:spLocks noGrp="1"/>
          </p:cNvSpPr>
          <p:nvPr>
            <p:ph type="pic" sz="quarter" idx="35" hasCustomPrompt="1"/>
          </p:nvPr>
        </p:nvSpPr>
        <p:spPr>
          <a:xfrm>
            <a:off x="5224272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0" name="Picture Placeholder 4"/>
          <p:cNvSpPr>
            <a:spLocks noGrp="1"/>
          </p:cNvSpPr>
          <p:nvPr>
            <p:ph type="pic" sz="quarter" idx="36" hasCustomPrompt="1"/>
          </p:nvPr>
        </p:nvSpPr>
        <p:spPr>
          <a:xfrm>
            <a:off x="7836408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1" name="Picture Placeholder 4"/>
          <p:cNvSpPr>
            <a:spLocks noGrp="1"/>
          </p:cNvSpPr>
          <p:nvPr>
            <p:ph type="pic" sz="quarter" idx="37" hasCustomPrompt="1"/>
          </p:nvPr>
        </p:nvSpPr>
        <p:spPr>
          <a:xfrm>
            <a:off x="10448544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2" name="Picture Placeholder 4"/>
          <p:cNvSpPr>
            <a:spLocks noGrp="1"/>
          </p:cNvSpPr>
          <p:nvPr>
            <p:ph type="pic" sz="quarter" idx="38" hasCustomPrompt="1"/>
          </p:nvPr>
        </p:nvSpPr>
        <p:spPr>
          <a:xfrm>
            <a:off x="13060680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3" name="Picture Placeholder 4"/>
          <p:cNvSpPr>
            <a:spLocks noGrp="1"/>
          </p:cNvSpPr>
          <p:nvPr>
            <p:ph type="pic" sz="quarter" idx="39" hasCustomPrompt="1"/>
          </p:nvPr>
        </p:nvSpPr>
        <p:spPr>
          <a:xfrm>
            <a:off x="15672816" y="5141214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4" name="Picture Placeholder 4"/>
          <p:cNvSpPr>
            <a:spLocks noGrp="1"/>
          </p:cNvSpPr>
          <p:nvPr>
            <p:ph type="pic" sz="quarter" idx="40" hasCustomPrompt="1"/>
          </p:nvPr>
        </p:nvSpPr>
        <p:spPr>
          <a:xfrm>
            <a:off x="0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5" name="Picture Placeholder 4"/>
          <p:cNvSpPr>
            <a:spLocks noGrp="1"/>
          </p:cNvSpPr>
          <p:nvPr>
            <p:ph type="pic" sz="quarter" idx="41" hasCustomPrompt="1"/>
          </p:nvPr>
        </p:nvSpPr>
        <p:spPr>
          <a:xfrm>
            <a:off x="2612136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6" name="Picture Placeholder 4"/>
          <p:cNvSpPr>
            <a:spLocks noGrp="1"/>
          </p:cNvSpPr>
          <p:nvPr>
            <p:ph type="pic" sz="quarter" idx="42" hasCustomPrompt="1"/>
          </p:nvPr>
        </p:nvSpPr>
        <p:spPr>
          <a:xfrm>
            <a:off x="5224272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7" name="Picture Placeholder 4"/>
          <p:cNvSpPr>
            <a:spLocks noGrp="1"/>
          </p:cNvSpPr>
          <p:nvPr>
            <p:ph type="pic" sz="quarter" idx="43" hasCustomPrompt="1"/>
          </p:nvPr>
        </p:nvSpPr>
        <p:spPr>
          <a:xfrm>
            <a:off x="7836408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8" name="Picture Placeholder 4"/>
          <p:cNvSpPr>
            <a:spLocks noGrp="1"/>
          </p:cNvSpPr>
          <p:nvPr>
            <p:ph type="pic" sz="quarter" idx="44" hasCustomPrompt="1"/>
          </p:nvPr>
        </p:nvSpPr>
        <p:spPr>
          <a:xfrm>
            <a:off x="10448544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29" name="Picture Placeholder 4"/>
          <p:cNvSpPr>
            <a:spLocks noGrp="1"/>
          </p:cNvSpPr>
          <p:nvPr>
            <p:ph type="pic" sz="quarter" idx="45" hasCustomPrompt="1"/>
          </p:nvPr>
        </p:nvSpPr>
        <p:spPr>
          <a:xfrm>
            <a:off x="13060680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  <p:sp>
        <p:nvSpPr>
          <p:cNvPr id="130" name="Picture Placeholder 4"/>
          <p:cNvSpPr>
            <a:spLocks noGrp="1"/>
          </p:cNvSpPr>
          <p:nvPr>
            <p:ph type="pic" sz="quarter" idx="46" hasCustomPrompt="1"/>
          </p:nvPr>
        </p:nvSpPr>
        <p:spPr>
          <a:xfrm>
            <a:off x="15672816" y="7717536"/>
            <a:ext cx="2615184" cy="2569464"/>
          </a:xfrm>
          <a:prstGeom prst="rect">
            <a:avLst/>
          </a:prstGeom>
          <a:solidFill>
            <a:schemeClr val="tx2"/>
          </a:solidFill>
        </p:spPr>
        <p:txBody>
          <a:bodyPr anchor="ctr">
            <a:normAutofit/>
          </a:bodyPr>
          <a:lstStyle>
            <a:lvl1pPr marL="0" marR="0" indent="0" algn="ctr" defTabSz="1371477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</a:p>
        </p:txBody>
      </p:sp>
    </p:spTree>
    <p:extLst>
      <p:ext uri="{BB962C8B-B14F-4D97-AF65-F5344CB8AC3E}">
        <p14:creationId xmlns:p14="http://schemas.microsoft.com/office/powerpoint/2010/main" val="943764592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5_Pho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1872726" y="3413621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2055607" y="7233582"/>
            <a:ext cx="2743202" cy="345483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2055607" y="7571717"/>
            <a:ext cx="2743202" cy="326673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92" name="Text Placeholder 48"/>
          <p:cNvSpPr>
            <a:spLocks noGrp="1"/>
          </p:cNvSpPr>
          <p:nvPr>
            <p:ph type="body" sz="quarter" idx="42" hasCustomPrompt="1"/>
          </p:nvPr>
        </p:nvSpPr>
        <p:spPr>
          <a:xfrm>
            <a:off x="4913557" y="3420493"/>
            <a:ext cx="2743202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94" name="Text Placeholder 48"/>
          <p:cNvSpPr>
            <a:spLocks noGrp="1"/>
          </p:cNvSpPr>
          <p:nvPr>
            <p:ph type="body" sz="quarter" idx="43" hasCustomPrompt="1"/>
          </p:nvPr>
        </p:nvSpPr>
        <p:spPr>
          <a:xfrm>
            <a:off x="4913557" y="3769599"/>
            <a:ext cx="2743202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00" name="Text Placeholder 48"/>
          <p:cNvSpPr>
            <a:spLocks noGrp="1"/>
          </p:cNvSpPr>
          <p:nvPr>
            <p:ph type="body" sz="quarter" idx="45" hasCustomPrompt="1"/>
          </p:nvPr>
        </p:nvSpPr>
        <p:spPr>
          <a:xfrm>
            <a:off x="7771502" y="7218978"/>
            <a:ext cx="2743202" cy="345483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1" name="Text Placeholder 48"/>
          <p:cNvSpPr>
            <a:spLocks noGrp="1"/>
          </p:cNvSpPr>
          <p:nvPr>
            <p:ph type="body" sz="quarter" idx="46" hasCustomPrompt="1"/>
          </p:nvPr>
        </p:nvSpPr>
        <p:spPr>
          <a:xfrm>
            <a:off x="7771502" y="7571717"/>
            <a:ext cx="2743202" cy="326673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07" name="Text Placeholder 48"/>
          <p:cNvSpPr>
            <a:spLocks noGrp="1"/>
          </p:cNvSpPr>
          <p:nvPr>
            <p:ph type="body" sz="quarter" idx="48" hasCustomPrompt="1"/>
          </p:nvPr>
        </p:nvSpPr>
        <p:spPr>
          <a:xfrm>
            <a:off x="10629454" y="3420493"/>
            <a:ext cx="2743202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08" name="Text Placeholder 48"/>
          <p:cNvSpPr>
            <a:spLocks noGrp="1"/>
          </p:cNvSpPr>
          <p:nvPr>
            <p:ph type="body" sz="quarter" idx="49" hasCustomPrompt="1"/>
          </p:nvPr>
        </p:nvSpPr>
        <p:spPr>
          <a:xfrm>
            <a:off x="10629454" y="3769599"/>
            <a:ext cx="2743202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114" name="Text Placeholder 48"/>
          <p:cNvSpPr>
            <a:spLocks noGrp="1"/>
          </p:cNvSpPr>
          <p:nvPr>
            <p:ph type="body" sz="quarter" idx="51" hasCustomPrompt="1"/>
          </p:nvPr>
        </p:nvSpPr>
        <p:spPr>
          <a:xfrm>
            <a:off x="13487401" y="7218978"/>
            <a:ext cx="2743202" cy="345483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115" name="Text Placeholder 48"/>
          <p:cNvSpPr>
            <a:spLocks noGrp="1"/>
          </p:cNvSpPr>
          <p:nvPr>
            <p:ph type="body" sz="quarter" idx="52" hasCustomPrompt="1"/>
          </p:nvPr>
        </p:nvSpPr>
        <p:spPr>
          <a:xfrm>
            <a:off x="13487401" y="7571717"/>
            <a:ext cx="2743202" cy="326673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43" name="Picture Placeholder 2"/>
          <p:cNvSpPr>
            <a:spLocks noGrp="1"/>
          </p:cNvSpPr>
          <p:nvPr>
            <p:ph type="pic" sz="quarter" idx="53" hasCustomPrompt="1"/>
          </p:nvPr>
        </p:nvSpPr>
        <p:spPr>
          <a:xfrm>
            <a:off x="4730675" y="4785221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8" name="Picture Placeholder 2"/>
          <p:cNvSpPr>
            <a:spLocks noGrp="1"/>
          </p:cNvSpPr>
          <p:nvPr>
            <p:ph type="pic" sz="quarter" idx="57" hasCustomPrompt="1"/>
          </p:nvPr>
        </p:nvSpPr>
        <p:spPr>
          <a:xfrm>
            <a:off x="7588623" y="3413621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9" name="Picture Placeholder 2"/>
          <p:cNvSpPr>
            <a:spLocks noGrp="1"/>
          </p:cNvSpPr>
          <p:nvPr>
            <p:ph type="pic" sz="quarter" idx="58" hasCustomPrompt="1"/>
          </p:nvPr>
        </p:nvSpPr>
        <p:spPr>
          <a:xfrm>
            <a:off x="10446572" y="4785221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80" name="Picture Placeholder 2"/>
          <p:cNvSpPr>
            <a:spLocks noGrp="1"/>
          </p:cNvSpPr>
          <p:nvPr>
            <p:ph type="pic" sz="quarter" idx="59" hasCustomPrompt="1"/>
          </p:nvPr>
        </p:nvSpPr>
        <p:spPr>
          <a:xfrm>
            <a:off x="13304520" y="3413621"/>
            <a:ext cx="3108960" cy="310896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809787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9_Pho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598407" y="8061038"/>
            <a:ext cx="2743202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598407" y="8414766"/>
            <a:ext cx="2743202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43" name="Picture Placeholder 2"/>
          <p:cNvSpPr>
            <a:spLocks noGrp="1"/>
          </p:cNvSpPr>
          <p:nvPr>
            <p:ph type="pic" sz="quarter" idx="53" hasCustomPrompt="1"/>
          </p:nvPr>
        </p:nvSpPr>
        <p:spPr>
          <a:xfrm>
            <a:off x="1424174" y="4887722"/>
            <a:ext cx="3095255" cy="3095255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4" name="Picture Placeholder 2"/>
          <p:cNvSpPr>
            <a:spLocks noGrp="1"/>
          </p:cNvSpPr>
          <p:nvPr>
            <p:ph type="pic" sz="quarter" idx="54" hasCustomPrompt="1"/>
          </p:nvPr>
        </p:nvSpPr>
        <p:spPr>
          <a:xfrm>
            <a:off x="2967448" y="3341702"/>
            <a:ext cx="3095255" cy="3095255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6" name="Picture Placeholder 2"/>
          <p:cNvSpPr>
            <a:spLocks noGrp="1"/>
          </p:cNvSpPr>
          <p:nvPr>
            <p:ph type="pic" sz="quarter" idx="55" hasCustomPrompt="1"/>
          </p:nvPr>
        </p:nvSpPr>
        <p:spPr>
          <a:xfrm>
            <a:off x="4510721" y="4887722"/>
            <a:ext cx="3095255" cy="3095255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8" name="Picture Placeholder 2"/>
          <p:cNvSpPr>
            <a:spLocks noGrp="1"/>
          </p:cNvSpPr>
          <p:nvPr>
            <p:ph type="pic" sz="quarter" idx="56" hasCustomPrompt="1"/>
          </p:nvPr>
        </p:nvSpPr>
        <p:spPr>
          <a:xfrm>
            <a:off x="6053996" y="3341702"/>
            <a:ext cx="3095255" cy="3095255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9" name="Picture Placeholder 2"/>
          <p:cNvSpPr>
            <a:spLocks noGrp="1"/>
          </p:cNvSpPr>
          <p:nvPr>
            <p:ph type="pic" sz="quarter" idx="57" hasCustomPrompt="1"/>
          </p:nvPr>
        </p:nvSpPr>
        <p:spPr>
          <a:xfrm>
            <a:off x="7597270" y="4887722"/>
            <a:ext cx="3095255" cy="3095255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0" name="Picture Placeholder 2"/>
          <p:cNvSpPr>
            <a:spLocks noGrp="1"/>
          </p:cNvSpPr>
          <p:nvPr>
            <p:ph type="pic" sz="quarter" idx="58" hasCustomPrompt="1"/>
          </p:nvPr>
        </p:nvSpPr>
        <p:spPr>
          <a:xfrm>
            <a:off x="9140543" y="3341702"/>
            <a:ext cx="3095255" cy="3095255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1" name="Picture Placeholder 2"/>
          <p:cNvSpPr>
            <a:spLocks noGrp="1"/>
          </p:cNvSpPr>
          <p:nvPr>
            <p:ph type="pic" sz="quarter" idx="59" hasCustomPrompt="1"/>
          </p:nvPr>
        </p:nvSpPr>
        <p:spPr>
          <a:xfrm>
            <a:off x="10683818" y="4887722"/>
            <a:ext cx="3095255" cy="3095255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2" name="Picture Placeholder 2"/>
          <p:cNvSpPr>
            <a:spLocks noGrp="1"/>
          </p:cNvSpPr>
          <p:nvPr>
            <p:ph type="pic" sz="quarter" idx="60" hasCustomPrompt="1"/>
          </p:nvPr>
        </p:nvSpPr>
        <p:spPr>
          <a:xfrm>
            <a:off x="12227093" y="3341702"/>
            <a:ext cx="3095255" cy="3095255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2" name="Picture Placeholder 2"/>
          <p:cNvSpPr>
            <a:spLocks noGrp="1"/>
          </p:cNvSpPr>
          <p:nvPr>
            <p:ph type="pic" sz="quarter" idx="61" hasCustomPrompt="1"/>
          </p:nvPr>
        </p:nvSpPr>
        <p:spPr>
          <a:xfrm>
            <a:off x="13768574" y="4887722"/>
            <a:ext cx="3095255" cy="3095255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3" name="Text Placeholder 48"/>
          <p:cNvSpPr>
            <a:spLocks noGrp="1"/>
          </p:cNvSpPr>
          <p:nvPr>
            <p:ph type="body" sz="quarter" idx="62" hasCustomPrompt="1"/>
          </p:nvPr>
        </p:nvSpPr>
        <p:spPr>
          <a:xfrm>
            <a:off x="4686748" y="8061038"/>
            <a:ext cx="2743202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74" name="Text Placeholder 48"/>
          <p:cNvSpPr>
            <a:spLocks noGrp="1"/>
          </p:cNvSpPr>
          <p:nvPr>
            <p:ph type="body" sz="quarter" idx="63" hasCustomPrompt="1"/>
          </p:nvPr>
        </p:nvSpPr>
        <p:spPr>
          <a:xfrm>
            <a:off x="4686748" y="8414766"/>
            <a:ext cx="2743202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75" name="Text Placeholder 48"/>
          <p:cNvSpPr>
            <a:spLocks noGrp="1"/>
          </p:cNvSpPr>
          <p:nvPr>
            <p:ph type="body" sz="quarter" idx="64" hasCustomPrompt="1"/>
          </p:nvPr>
        </p:nvSpPr>
        <p:spPr>
          <a:xfrm>
            <a:off x="7771502" y="8061038"/>
            <a:ext cx="2743202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76" name="Text Placeholder 48"/>
          <p:cNvSpPr>
            <a:spLocks noGrp="1"/>
          </p:cNvSpPr>
          <p:nvPr>
            <p:ph type="body" sz="quarter" idx="65" hasCustomPrompt="1"/>
          </p:nvPr>
        </p:nvSpPr>
        <p:spPr>
          <a:xfrm>
            <a:off x="7771502" y="8414766"/>
            <a:ext cx="2743202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77" name="Text Placeholder 48"/>
          <p:cNvSpPr>
            <a:spLocks noGrp="1"/>
          </p:cNvSpPr>
          <p:nvPr>
            <p:ph type="body" sz="quarter" idx="66" hasCustomPrompt="1"/>
          </p:nvPr>
        </p:nvSpPr>
        <p:spPr>
          <a:xfrm>
            <a:off x="10859845" y="8061038"/>
            <a:ext cx="2743202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78" name="Text Placeholder 48"/>
          <p:cNvSpPr>
            <a:spLocks noGrp="1"/>
          </p:cNvSpPr>
          <p:nvPr>
            <p:ph type="body" sz="quarter" idx="67" hasCustomPrompt="1"/>
          </p:nvPr>
        </p:nvSpPr>
        <p:spPr>
          <a:xfrm>
            <a:off x="10859845" y="8414766"/>
            <a:ext cx="2743202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79" name="Text Placeholder 48"/>
          <p:cNvSpPr>
            <a:spLocks noGrp="1"/>
          </p:cNvSpPr>
          <p:nvPr>
            <p:ph type="body" sz="quarter" idx="68" hasCustomPrompt="1"/>
          </p:nvPr>
        </p:nvSpPr>
        <p:spPr>
          <a:xfrm>
            <a:off x="13944601" y="8061038"/>
            <a:ext cx="2743202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80" name="Text Placeholder 48"/>
          <p:cNvSpPr>
            <a:spLocks noGrp="1"/>
          </p:cNvSpPr>
          <p:nvPr>
            <p:ph type="body" sz="quarter" idx="69" hasCustomPrompt="1"/>
          </p:nvPr>
        </p:nvSpPr>
        <p:spPr>
          <a:xfrm>
            <a:off x="13944601" y="8414766"/>
            <a:ext cx="2743202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81" name="Text Placeholder 48"/>
          <p:cNvSpPr>
            <a:spLocks noGrp="1"/>
          </p:cNvSpPr>
          <p:nvPr>
            <p:ph type="body" sz="quarter" idx="70" hasCustomPrompt="1"/>
          </p:nvPr>
        </p:nvSpPr>
        <p:spPr>
          <a:xfrm>
            <a:off x="3141682" y="2571750"/>
            <a:ext cx="2743202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82" name="Text Placeholder 48"/>
          <p:cNvSpPr>
            <a:spLocks noGrp="1"/>
          </p:cNvSpPr>
          <p:nvPr>
            <p:ph type="body" sz="quarter" idx="71" hasCustomPrompt="1"/>
          </p:nvPr>
        </p:nvSpPr>
        <p:spPr>
          <a:xfrm>
            <a:off x="3141682" y="2919812"/>
            <a:ext cx="2743202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83" name="Text Placeholder 48"/>
          <p:cNvSpPr>
            <a:spLocks noGrp="1"/>
          </p:cNvSpPr>
          <p:nvPr>
            <p:ph type="body" sz="quarter" idx="72" hasCustomPrompt="1"/>
          </p:nvPr>
        </p:nvSpPr>
        <p:spPr>
          <a:xfrm>
            <a:off x="6230024" y="2571750"/>
            <a:ext cx="2743202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84" name="Text Placeholder 48"/>
          <p:cNvSpPr>
            <a:spLocks noGrp="1"/>
          </p:cNvSpPr>
          <p:nvPr>
            <p:ph type="body" sz="quarter" idx="73" hasCustomPrompt="1"/>
          </p:nvPr>
        </p:nvSpPr>
        <p:spPr>
          <a:xfrm>
            <a:off x="6230024" y="2919812"/>
            <a:ext cx="2743202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85" name="Text Placeholder 48"/>
          <p:cNvSpPr>
            <a:spLocks noGrp="1"/>
          </p:cNvSpPr>
          <p:nvPr>
            <p:ph type="body" sz="quarter" idx="74" hasCustomPrompt="1"/>
          </p:nvPr>
        </p:nvSpPr>
        <p:spPr>
          <a:xfrm>
            <a:off x="9314779" y="2571750"/>
            <a:ext cx="2743202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86" name="Text Placeholder 48"/>
          <p:cNvSpPr>
            <a:spLocks noGrp="1"/>
          </p:cNvSpPr>
          <p:nvPr>
            <p:ph type="body" sz="quarter" idx="75" hasCustomPrompt="1"/>
          </p:nvPr>
        </p:nvSpPr>
        <p:spPr>
          <a:xfrm>
            <a:off x="9314779" y="2919812"/>
            <a:ext cx="2743202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88" name="Text Placeholder 48"/>
          <p:cNvSpPr>
            <a:spLocks noGrp="1"/>
          </p:cNvSpPr>
          <p:nvPr>
            <p:ph type="body" sz="quarter" idx="76" hasCustomPrompt="1"/>
          </p:nvPr>
        </p:nvSpPr>
        <p:spPr>
          <a:xfrm>
            <a:off x="12403120" y="2571750"/>
            <a:ext cx="2743202" cy="347472"/>
          </a:xfrm>
        </p:spPr>
        <p:txBody>
          <a:bodyPr lIns="0" rIns="0" anchor="ctr">
            <a:noAutofit/>
          </a:bodyPr>
          <a:lstStyle>
            <a:lvl1pPr marL="0" indent="0" algn="ctr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89" name="Text Placeholder 48"/>
          <p:cNvSpPr>
            <a:spLocks noGrp="1"/>
          </p:cNvSpPr>
          <p:nvPr>
            <p:ph type="body" sz="quarter" idx="77" hasCustomPrompt="1"/>
          </p:nvPr>
        </p:nvSpPr>
        <p:spPr>
          <a:xfrm>
            <a:off x="12403120" y="2919812"/>
            <a:ext cx="2743202" cy="329184"/>
          </a:xfrm>
        </p:spPr>
        <p:txBody>
          <a:bodyPr lIns="0" rIns="0" anchor="ctr">
            <a:normAutofit/>
          </a:bodyPr>
          <a:lstStyle>
            <a:lvl1pPr marL="0" indent="0" algn="ctr">
              <a:buNone/>
              <a:defRPr sz="1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</p:spTree>
    <p:extLst>
      <p:ext uri="{BB962C8B-B14F-4D97-AF65-F5344CB8AC3E}">
        <p14:creationId xmlns:p14="http://schemas.microsoft.com/office/powerpoint/2010/main" val="3838765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Detai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9908382" y="4483291"/>
            <a:ext cx="6779418" cy="1079312"/>
          </a:xfrm>
        </p:spPr>
        <p:txBody>
          <a:bodyPr>
            <a:noAutofit/>
          </a:bodyPr>
          <a:lstStyle>
            <a:lvl1pPr marL="0" indent="0" algn="l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32" hasCustomPrompt="1"/>
          </p:nvPr>
        </p:nvSpPr>
        <p:spPr>
          <a:xfrm>
            <a:off x="2433815" y="1137845"/>
            <a:ext cx="5938877" cy="5938877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5" name="Title 1"/>
          <p:cNvSpPr>
            <a:spLocks noGrp="1"/>
          </p:cNvSpPr>
          <p:nvPr>
            <p:ph type="ctrTitle" hasCustomPrompt="1"/>
          </p:nvPr>
        </p:nvSpPr>
        <p:spPr>
          <a:xfrm>
            <a:off x="9908383" y="3111689"/>
            <a:ext cx="6772490" cy="822960"/>
          </a:xfrm>
        </p:spPr>
        <p:txBody>
          <a:bodyPr lIns="0" anchor="ctr">
            <a:noAutofit/>
          </a:bodyPr>
          <a:lstStyle>
            <a:lvl1pPr algn="l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3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908383" y="2563049"/>
            <a:ext cx="6772490" cy="548640"/>
          </a:xfrm>
        </p:spPr>
        <p:txBody>
          <a:bodyPr lIns="0" anchor="ctr">
            <a:noAutofit/>
          </a:bodyPr>
          <a:lstStyle>
            <a:lvl1pPr marL="0" indent="0" algn="l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4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8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22" name="Text Placeholder 48"/>
          <p:cNvSpPr>
            <a:spLocks noGrp="1"/>
          </p:cNvSpPr>
          <p:nvPr>
            <p:ph type="body" sz="quarter" idx="35" hasCustomPrompt="1"/>
          </p:nvPr>
        </p:nvSpPr>
        <p:spPr>
          <a:xfrm>
            <a:off x="9908383" y="5831264"/>
            <a:ext cx="1572986" cy="548640"/>
          </a:xfrm>
        </p:spPr>
        <p:txBody>
          <a:bodyPr lIns="0" rIns="0" anchor="ctr">
            <a:normAutofit/>
          </a:bodyPr>
          <a:lstStyle>
            <a:lvl1pPr marL="0" indent="0" algn="l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Illustrator</a:t>
            </a:r>
          </a:p>
        </p:txBody>
      </p:sp>
      <p:sp>
        <p:nvSpPr>
          <p:cNvPr id="25" name="Text Placeholder 48"/>
          <p:cNvSpPr>
            <a:spLocks noGrp="1"/>
          </p:cNvSpPr>
          <p:nvPr>
            <p:ph type="body" sz="quarter" idx="36" hasCustomPrompt="1"/>
          </p:nvPr>
        </p:nvSpPr>
        <p:spPr>
          <a:xfrm>
            <a:off x="9908383" y="6417188"/>
            <a:ext cx="1572986" cy="548640"/>
          </a:xfrm>
        </p:spPr>
        <p:txBody>
          <a:bodyPr lIns="0" rIns="0" anchor="ctr">
            <a:normAutofit/>
          </a:bodyPr>
          <a:lstStyle>
            <a:lvl1pPr marL="0" indent="0" algn="l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Photoshop</a:t>
            </a:r>
          </a:p>
        </p:txBody>
      </p:sp>
      <p:sp>
        <p:nvSpPr>
          <p:cNvPr id="26" name="Text Placeholder 48"/>
          <p:cNvSpPr>
            <a:spLocks noGrp="1"/>
          </p:cNvSpPr>
          <p:nvPr>
            <p:ph type="body" sz="quarter" idx="37" hasCustomPrompt="1"/>
          </p:nvPr>
        </p:nvSpPr>
        <p:spPr>
          <a:xfrm>
            <a:off x="9908383" y="7003110"/>
            <a:ext cx="1572986" cy="548640"/>
          </a:xfrm>
        </p:spPr>
        <p:txBody>
          <a:bodyPr lIns="0" rIns="0" anchor="ctr">
            <a:normAutofit/>
          </a:bodyPr>
          <a:lstStyle>
            <a:lvl1pPr marL="0" indent="0" algn="l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HTML 5</a:t>
            </a:r>
          </a:p>
        </p:txBody>
      </p:sp>
      <p:sp>
        <p:nvSpPr>
          <p:cNvPr id="27" name="Text Placeholder 48"/>
          <p:cNvSpPr>
            <a:spLocks noGrp="1"/>
          </p:cNvSpPr>
          <p:nvPr>
            <p:ph type="body" sz="quarter" idx="38" hasCustomPrompt="1"/>
          </p:nvPr>
        </p:nvSpPr>
        <p:spPr>
          <a:xfrm>
            <a:off x="9908383" y="7589033"/>
            <a:ext cx="1572986" cy="548640"/>
          </a:xfrm>
        </p:spPr>
        <p:txBody>
          <a:bodyPr lIns="0" rIns="0" anchor="ctr">
            <a:normAutofit/>
          </a:bodyPr>
          <a:lstStyle>
            <a:lvl1pPr marL="0" indent="0" algn="l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err="1"/>
              <a:t>Wordpress</a:t>
            </a:r>
            <a:endParaRPr lang="en-US" dirty="0"/>
          </a:p>
        </p:txBody>
      </p:sp>
      <p:sp>
        <p:nvSpPr>
          <p:cNvPr id="28" name="Text Placeholder 48"/>
          <p:cNvSpPr>
            <a:spLocks noGrp="1"/>
          </p:cNvSpPr>
          <p:nvPr>
            <p:ph type="body" sz="quarter" idx="39" hasCustomPrompt="1"/>
          </p:nvPr>
        </p:nvSpPr>
        <p:spPr>
          <a:xfrm>
            <a:off x="9908383" y="8174957"/>
            <a:ext cx="1572986" cy="548640"/>
          </a:xfrm>
        </p:spPr>
        <p:txBody>
          <a:bodyPr lIns="0" rIns="0" anchor="ctr">
            <a:normAutofit/>
          </a:bodyPr>
          <a:lstStyle>
            <a:lvl1pPr marL="0" indent="0" algn="l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rel Draw</a:t>
            </a:r>
          </a:p>
        </p:txBody>
      </p:sp>
      <p:sp>
        <p:nvSpPr>
          <p:cNvPr id="29" name="Text Placeholder 48"/>
          <p:cNvSpPr>
            <a:spLocks noGrp="1"/>
          </p:cNvSpPr>
          <p:nvPr>
            <p:ph type="body" sz="quarter" idx="42" hasCustomPrompt="1"/>
          </p:nvPr>
        </p:nvSpPr>
        <p:spPr>
          <a:xfrm>
            <a:off x="2987377" y="8291402"/>
            <a:ext cx="1013723" cy="417845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Facebook</a:t>
            </a:r>
          </a:p>
        </p:txBody>
      </p:sp>
      <p:sp>
        <p:nvSpPr>
          <p:cNvPr id="30" name="Text Placeholder 48"/>
          <p:cNvSpPr>
            <a:spLocks noGrp="1"/>
          </p:cNvSpPr>
          <p:nvPr>
            <p:ph type="body" sz="quarter" idx="48" hasCustomPrompt="1"/>
          </p:nvPr>
        </p:nvSpPr>
        <p:spPr>
          <a:xfrm>
            <a:off x="2685289" y="7879802"/>
            <a:ext cx="1617899" cy="466773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Username</a:t>
            </a:r>
          </a:p>
        </p:txBody>
      </p:sp>
      <p:sp>
        <p:nvSpPr>
          <p:cNvPr id="31" name="Text Placeholder 48"/>
          <p:cNvSpPr>
            <a:spLocks noGrp="1"/>
          </p:cNvSpPr>
          <p:nvPr>
            <p:ph type="body" sz="quarter" idx="57" hasCustomPrompt="1"/>
          </p:nvPr>
        </p:nvSpPr>
        <p:spPr>
          <a:xfrm>
            <a:off x="4924667" y="8291402"/>
            <a:ext cx="1013723" cy="417845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Twitter</a:t>
            </a:r>
          </a:p>
        </p:txBody>
      </p:sp>
      <p:sp>
        <p:nvSpPr>
          <p:cNvPr id="32" name="Text Placeholder 48"/>
          <p:cNvSpPr>
            <a:spLocks noGrp="1"/>
          </p:cNvSpPr>
          <p:nvPr>
            <p:ph type="body" sz="quarter" idx="58" hasCustomPrompt="1"/>
          </p:nvPr>
        </p:nvSpPr>
        <p:spPr>
          <a:xfrm>
            <a:off x="4622579" y="7879802"/>
            <a:ext cx="1617899" cy="466773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Username</a:t>
            </a:r>
          </a:p>
        </p:txBody>
      </p:sp>
      <p:sp>
        <p:nvSpPr>
          <p:cNvPr id="33" name="Text Placeholder 48"/>
          <p:cNvSpPr>
            <a:spLocks noGrp="1"/>
          </p:cNvSpPr>
          <p:nvPr>
            <p:ph type="body" sz="quarter" idx="59" hasCustomPrompt="1"/>
          </p:nvPr>
        </p:nvSpPr>
        <p:spPr>
          <a:xfrm>
            <a:off x="6843187" y="8291402"/>
            <a:ext cx="1013723" cy="417845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4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err="1"/>
              <a:t>Youtube</a:t>
            </a:r>
            <a:endParaRPr lang="en-US" dirty="0"/>
          </a:p>
        </p:txBody>
      </p:sp>
      <p:sp>
        <p:nvSpPr>
          <p:cNvPr id="34" name="Text Placeholder 48"/>
          <p:cNvSpPr>
            <a:spLocks noGrp="1"/>
          </p:cNvSpPr>
          <p:nvPr>
            <p:ph type="body" sz="quarter" idx="60" hasCustomPrompt="1"/>
          </p:nvPr>
        </p:nvSpPr>
        <p:spPr>
          <a:xfrm>
            <a:off x="6541099" y="7879802"/>
            <a:ext cx="1617899" cy="466773"/>
          </a:xfrm>
        </p:spPr>
        <p:txBody>
          <a:bodyPr lIns="0" tIns="0" rIns="0" bIns="0" anchor="b" anchorCtr="1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Usernam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62" hasCustomPrompt="1"/>
          </p:nvPr>
        </p:nvSpPr>
        <p:spPr>
          <a:xfrm>
            <a:off x="3723056" y="5396523"/>
            <a:ext cx="3360396" cy="1680198"/>
          </a:xfrm>
          <a:custGeom>
            <a:avLst/>
            <a:gdLst>
              <a:gd name="connsiteX0" fmla="*/ 0 w 3360396"/>
              <a:gd name="connsiteY0" fmla="*/ 0 h 1680198"/>
              <a:gd name="connsiteX1" fmla="*/ 3360396 w 3360396"/>
              <a:gd name="connsiteY1" fmla="*/ 0 h 1680198"/>
              <a:gd name="connsiteX2" fmla="*/ 1680198 w 3360396"/>
              <a:gd name="connsiteY2" fmla="*/ 1680198 h 16801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60396" h="1680198">
                <a:moveTo>
                  <a:pt x="0" y="0"/>
                </a:moveTo>
                <a:lnTo>
                  <a:pt x="3360396" y="0"/>
                </a:lnTo>
                <a:lnTo>
                  <a:pt x="1680198" y="1680198"/>
                </a:lnTo>
                <a:close/>
              </a:path>
            </a:pathLst>
          </a:custGeom>
          <a:gradFill>
            <a:gsLst>
              <a:gs pos="25000">
                <a:schemeClr val="accent4"/>
              </a:gs>
              <a:gs pos="100000">
                <a:schemeClr val="accent3">
                  <a:alpha val="50000"/>
                </a:schemeClr>
              </a:gs>
            </a:gsLst>
            <a:lin ang="10800000" scaled="1"/>
          </a:gradFill>
        </p:spPr>
        <p:txBody>
          <a:bodyPr wrap="square" lIns="0" rIns="0" anchor="t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45" name="Text Placeholder 44"/>
          <p:cNvSpPr>
            <a:spLocks noGrp="1"/>
          </p:cNvSpPr>
          <p:nvPr>
            <p:ph type="body" sz="quarter" idx="61" hasCustomPrompt="1"/>
          </p:nvPr>
        </p:nvSpPr>
        <p:spPr>
          <a:xfrm>
            <a:off x="3281978" y="4955445"/>
            <a:ext cx="4242552" cy="439823"/>
          </a:xfrm>
          <a:custGeom>
            <a:avLst/>
            <a:gdLst>
              <a:gd name="connsiteX0" fmla="*/ 0 w 4242552"/>
              <a:gd name="connsiteY0" fmla="*/ 0 h 439823"/>
              <a:gd name="connsiteX1" fmla="*/ 4242552 w 4242552"/>
              <a:gd name="connsiteY1" fmla="*/ 0 h 439823"/>
              <a:gd name="connsiteX2" fmla="*/ 3802729 w 4242552"/>
              <a:gd name="connsiteY2" fmla="*/ 439823 h 439823"/>
              <a:gd name="connsiteX3" fmla="*/ 439823 w 4242552"/>
              <a:gd name="connsiteY3" fmla="*/ 439823 h 4398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42552" h="439823">
                <a:moveTo>
                  <a:pt x="0" y="0"/>
                </a:moveTo>
                <a:lnTo>
                  <a:pt x="4242552" y="0"/>
                </a:lnTo>
                <a:lnTo>
                  <a:pt x="3802729" y="439823"/>
                </a:lnTo>
                <a:lnTo>
                  <a:pt x="439823" y="439823"/>
                </a:lnTo>
                <a:close/>
              </a:path>
            </a:pathLst>
          </a:custGeom>
          <a:gradFill>
            <a:gsLst>
              <a:gs pos="25000">
                <a:schemeClr val="accent4"/>
              </a:gs>
              <a:gs pos="100000">
                <a:schemeClr val="accent3">
                  <a:alpha val="50000"/>
                </a:schemeClr>
              </a:gs>
            </a:gsLst>
            <a:lin ang="10800000" scaled="1"/>
          </a:gradFill>
        </p:spPr>
        <p:txBody>
          <a:bodyPr wrap="square"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2400" b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Username</a:t>
            </a:r>
          </a:p>
        </p:txBody>
      </p:sp>
      <p:sp>
        <p:nvSpPr>
          <p:cNvPr id="46" name="Text Placeholder 48"/>
          <p:cNvSpPr>
            <a:spLocks noGrp="1"/>
          </p:cNvSpPr>
          <p:nvPr>
            <p:ph type="body" sz="quarter" idx="63" hasCustomPrompt="1"/>
          </p:nvPr>
        </p:nvSpPr>
        <p:spPr>
          <a:xfrm>
            <a:off x="15849601" y="5831264"/>
            <a:ext cx="831272" cy="548640"/>
          </a:xfrm>
        </p:spPr>
        <p:txBody>
          <a:bodyPr lIns="0" r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80%</a:t>
            </a:r>
          </a:p>
        </p:txBody>
      </p:sp>
      <p:sp>
        <p:nvSpPr>
          <p:cNvPr id="47" name="Text Placeholder 48"/>
          <p:cNvSpPr>
            <a:spLocks noGrp="1"/>
          </p:cNvSpPr>
          <p:nvPr>
            <p:ph type="body" sz="quarter" idx="64" hasCustomPrompt="1"/>
          </p:nvPr>
        </p:nvSpPr>
        <p:spPr>
          <a:xfrm>
            <a:off x="15849601" y="6417188"/>
            <a:ext cx="831272" cy="548640"/>
          </a:xfrm>
        </p:spPr>
        <p:txBody>
          <a:bodyPr lIns="0" r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80%</a:t>
            </a:r>
          </a:p>
        </p:txBody>
      </p:sp>
      <p:sp>
        <p:nvSpPr>
          <p:cNvPr id="48" name="Text Placeholder 48"/>
          <p:cNvSpPr>
            <a:spLocks noGrp="1"/>
          </p:cNvSpPr>
          <p:nvPr>
            <p:ph type="body" sz="quarter" idx="65" hasCustomPrompt="1"/>
          </p:nvPr>
        </p:nvSpPr>
        <p:spPr>
          <a:xfrm>
            <a:off x="15849601" y="7003110"/>
            <a:ext cx="831272" cy="548640"/>
          </a:xfrm>
        </p:spPr>
        <p:txBody>
          <a:bodyPr lIns="0" r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80%</a:t>
            </a:r>
          </a:p>
        </p:txBody>
      </p:sp>
      <p:sp>
        <p:nvSpPr>
          <p:cNvPr id="49" name="Text Placeholder 48"/>
          <p:cNvSpPr>
            <a:spLocks noGrp="1"/>
          </p:cNvSpPr>
          <p:nvPr>
            <p:ph type="body" sz="quarter" idx="66" hasCustomPrompt="1"/>
          </p:nvPr>
        </p:nvSpPr>
        <p:spPr>
          <a:xfrm>
            <a:off x="15849601" y="7589033"/>
            <a:ext cx="831272" cy="548640"/>
          </a:xfrm>
        </p:spPr>
        <p:txBody>
          <a:bodyPr lIns="0" r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80%</a:t>
            </a:r>
          </a:p>
        </p:txBody>
      </p:sp>
      <p:sp>
        <p:nvSpPr>
          <p:cNvPr id="50" name="Text Placeholder 48"/>
          <p:cNvSpPr>
            <a:spLocks noGrp="1"/>
          </p:cNvSpPr>
          <p:nvPr>
            <p:ph type="body" sz="quarter" idx="67" hasCustomPrompt="1"/>
          </p:nvPr>
        </p:nvSpPr>
        <p:spPr>
          <a:xfrm>
            <a:off x="15849601" y="8174957"/>
            <a:ext cx="831272" cy="548640"/>
          </a:xfrm>
        </p:spPr>
        <p:txBody>
          <a:bodyPr lIns="0" rIns="0" anchor="ctr">
            <a:norm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80%</a:t>
            </a:r>
          </a:p>
        </p:txBody>
      </p:sp>
    </p:spTree>
    <p:extLst>
      <p:ext uri="{BB962C8B-B14F-4D97-AF65-F5344CB8AC3E}">
        <p14:creationId xmlns:p14="http://schemas.microsoft.com/office/powerpoint/2010/main" val="3449819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Experience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600200" y="7284721"/>
            <a:ext cx="2743200" cy="1453574"/>
          </a:xfrm>
        </p:spPr>
        <p:txBody>
          <a:bodyPr lIns="0" rIns="0">
            <a:normAutofit/>
          </a:bodyPr>
          <a:lstStyle>
            <a:lvl1pPr marL="0" indent="0" algn="just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</a:p>
        </p:txBody>
      </p:sp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600200" y="5862850"/>
            <a:ext cx="2743200" cy="406790"/>
          </a:xfrm>
        </p:spPr>
        <p:txBody>
          <a:bodyPr lIns="0" rIns="0">
            <a:noAutofit/>
          </a:bodyPr>
          <a:lstStyle>
            <a:lvl1pPr marL="0" indent="0" algn="l">
              <a:buNone/>
              <a:defRPr sz="2400" b="1">
                <a:solidFill>
                  <a:schemeClr val="accent5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600200" y="6269639"/>
            <a:ext cx="2743200" cy="460919"/>
          </a:xfrm>
        </p:spPr>
        <p:txBody>
          <a:bodyPr lIns="0" rIns="0">
            <a:normAutofit/>
          </a:bodyPr>
          <a:lstStyle>
            <a:lvl1pPr marL="0" indent="0" algn="l">
              <a:buNone/>
              <a:defRPr sz="18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189" name="Text Placeholder 48"/>
          <p:cNvSpPr>
            <a:spLocks noGrp="1"/>
          </p:cNvSpPr>
          <p:nvPr>
            <p:ph type="body" sz="quarter" idx="56" hasCustomPrompt="1"/>
          </p:nvPr>
        </p:nvSpPr>
        <p:spPr>
          <a:xfrm>
            <a:off x="1600200" y="6870702"/>
            <a:ext cx="2743200" cy="414018"/>
          </a:xfrm>
        </p:spPr>
        <p:txBody>
          <a:bodyPr lIns="0" rIns="0">
            <a:normAutofit/>
          </a:bodyPr>
          <a:lstStyle>
            <a:lvl1pPr marL="0" indent="0" algn="l">
              <a:lnSpc>
                <a:spcPct val="150000"/>
              </a:lnSpc>
              <a:buNone/>
              <a:defRPr sz="14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Short Biography</a:t>
            </a:r>
          </a:p>
        </p:txBody>
      </p:sp>
      <p:sp>
        <p:nvSpPr>
          <p:cNvPr id="103" name="Text Placeholder 48"/>
          <p:cNvSpPr>
            <a:spLocks noGrp="1"/>
          </p:cNvSpPr>
          <p:nvPr>
            <p:ph type="body" sz="quarter" idx="57" hasCustomPrompt="1"/>
          </p:nvPr>
        </p:nvSpPr>
        <p:spPr>
          <a:xfrm>
            <a:off x="5571539" y="3131795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0</a:t>
            </a:r>
          </a:p>
        </p:txBody>
      </p:sp>
      <p:sp>
        <p:nvSpPr>
          <p:cNvPr id="104" name="Text Placeholder 48"/>
          <p:cNvSpPr>
            <a:spLocks noGrp="1"/>
          </p:cNvSpPr>
          <p:nvPr>
            <p:ph type="body" sz="quarter" idx="58" hasCustomPrompt="1"/>
          </p:nvPr>
        </p:nvSpPr>
        <p:spPr>
          <a:xfrm>
            <a:off x="5047705" y="586284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09" name="Text Placeholder 48"/>
          <p:cNvSpPr>
            <a:spLocks noGrp="1"/>
          </p:cNvSpPr>
          <p:nvPr>
            <p:ph type="body" sz="quarter" idx="61" hasCustomPrompt="1"/>
          </p:nvPr>
        </p:nvSpPr>
        <p:spPr>
          <a:xfrm>
            <a:off x="5047705" y="631297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31" name="Text Placeholder 48"/>
          <p:cNvSpPr>
            <a:spLocks noGrp="1"/>
          </p:cNvSpPr>
          <p:nvPr>
            <p:ph type="body" sz="quarter" idx="76" hasCustomPrompt="1"/>
          </p:nvPr>
        </p:nvSpPr>
        <p:spPr>
          <a:xfrm>
            <a:off x="5061646" y="7908515"/>
            <a:ext cx="11624312" cy="821261"/>
          </a:xfrm>
        </p:spPr>
        <p:txBody>
          <a:bodyPr lIns="0" rIns="0">
            <a:normAutofit/>
          </a:bodyPr>
          <a:lstStyle>
            <a:lvl1pPr marL="0" indent="0" algn="l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augue</a:t>
            </a:r>
            <a:r>
              <a:rPr lang="en-US" dirty="0"/>
              <a:t> semper porta.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.</a:t>
            </a:r>
          </a:p>
        </p:txBody>
      </p:sp>
      <p:sp>
        <p:nvSpPr>
          <p:cNvPr id="80" name="Text Placeholder 48"/>
          <p:cNvSpPr>
            <a:spLocks noGrp="1"/>
          </p:cNvSpPr>
          <p:nvPr>
            <p:ph type="body" sz="quarter" idx="78" hasCustomPrompt="1"/>
          </p:nvPr>
        </p:nvSpPr>
        <p:spPr>
          <a:xfrm>
            <a:off x="7400342" y="3131795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1</a:t>
            </a:r>
          </a:p>
        </p:txBody>
      </p:sp>
      <p:sp>
        <p:nvSpPr>
          <p:cNvPr id="81" name="Text Placeholder 48"/>
          <p:cNvSpPr>
            <a:spLocks noGrp="1"/>
          </p:cNvSpPr>
          <p:nvPr>
            <p:ph type="body" sz="quarter" idx="79" hasCustomPrompt="1"/>
          </p:nvPr>
        </p:nvSpPr>
        <p:spPr>
          <a:xfrm>
            <a:off x="6876508" y="672699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82" name="Text Placeholder 48"/>
          <p:cNvSpPr>
            <a:spLocks noGrp="1"/>
          </p:cNvSpPr>
          <p:nvPr>
            <p:ph type="body" sz="quarter" idx="80" hasCustomPrompt="1"/>
          </p:nvPr>
        </p:nvSpPr>
        <p:spPr>
          <a:xfrm>
            <a:off x="6876508" y="717712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84" name="Text Placeholder 48"/>
          <p:cNvSpPr>
            <a:spLocks noGrp="1"/>
          </p:cNvSpPr>
          <p:nvPr>
            <p:ph type="body" sz="quarter" idx="81" hasCustomPrompt="1"/>
          </p:nvPr>
        </p:nvSpPr>
        <p:spPr>
          <a:xfrm>
            <a:off x="9231314" y="3131795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2</a:t>
            </a:r>
          </a:p>
        </p:txBody>
      </p:sp>
      <p:sp>
        <p:nvSpPr>
          <p:cNvPr id="85" name="Text Placeholder 48"/>
          <p:cNvSpPr>
            <a:spLocks noGrp="1"/>
          </p:cNvSpPr>
          <p:nvPr>
            <p:ph type="body" sz="quarter" idx="82" hasCustomPrompt="1"/>
          </p:nvPr>
        </p:nvSpPr>
        <p:spPr>
          <a:xfrm>
            <a:off x="8707480" y="586284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86" name="Text Placeholder 48"/>
          <p:cNvSpPr>
            <a:spLocks noGrp="1"/>
          </p:cNvSpPr>
          <p:nvPr>
            <p:ph type="body" sz="quarter" idx="83" hasCustomPrompt="1"/>
          </p:nvPr>
        </p:nvSpPr>
        <p:spPr>
          <a:xfrm>
            <a:off x="8707480" y="631297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88" name="Text Placeholder 48"/>
          <p:cNvSpPr>
            <a:spLocks noGrp="1"/>
          </p:cNvSpPr>
          <p:nvPr>
            <p:ph type="body" sz="quarter" idx="84" hasCustomPrompt="1"/>
          </p:nvPr>
        </p:nvSpPr>
        <p:spPr>
          <a:xfrm>
            <a:off x="11057945" y="3131795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3</a:t>
            </a:r>
          </a:p>
        </p:txBody>
      </p:sp>
      <p:sp>
        <p:nvSpPr>
          <p:cNvPr id="89" name="Text Placeholder 48"/>
          <p:cNvSpPr>
            <a:spLocks noGrp="1"/>
          </p:cNvSpPr>
          <p:nvPr>
            <p:ph type="body" sz="quarter" idx="85" hasCustomPrompt="1"/>
          </p:nvPr>
        </p:nvSpPr>
        <p:spPr>
          <a:xfrm>
            <a:off x="10534111" y="672699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94" name="Text Placeholder 48"/>
          <p:cNvSpPr>
            <a:spLocks noGrp="1"/>
          </p:cNvSpPr>
          <p:nvPr>
            <p:ph type="body" sz="quarter" idx="86" hasCustomPrompt="1"/>
          </p:nvPr>
        </p:nvSpPr>
        <p:spPr>
          <a:xfrm>
            <a:off x="10534111" y="717712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06" name="Text Placeholder 48"/>
          <p:cNvSpPr>
            <a:spLocks noGrp="1"/>
          </p:cNvSpPr>
          <p:nvPr>
            <p:ph type="body" sz="quarter" idx="87" hasCustomPrompt="1"/>
          </p:nvPr>
        </p:nvSpPr>
        <p:spPr>
          <a:xfrm>
            <a:off x="12886748" y="3131795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4</a:t>
            </a:r>
          </a:p>
        </p:txBody>
      </p:sp>
      <p:sp>
        <p:nvSpPr>
          <p:cNvPr id="108" name="Text Placeholder 48"/>
          <p:cNvSpPr>
            <a:spLocks noGrp="1"/>
          </p:cNvSpPr>
          <p:nvPr>
            <p:ph type="body" sz="quarter" idx="88" hasCustomPrompt="1"/>
          </p:nvPr>
        </p:nvSpPr>
        <p:spPr>
          <a:xfrm>
            <a:off x="12362914" y="586284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23" name="Text Placeholder 48"/>
          <p:cNvSpPr>
            <a:spLocks noGrp="1"/>
          </p:cNvSpPr>
          <p:nvPr>
            <p:ph type="body" sz="quarter" idx="89" hasCustomPrompt="1"/>
          </p:nvPr>
        </p:nvSpPr>
        <p:spPr>
          <a:xfrm>
            <a:off x="12362914" y="6312978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25" name="Text Placeholder 48"/>
          <p:cNvSpPr>
            <a:spLocks noGrp="1"/>
          </p:cNvSpPr>
          <p:nvPr>
            <p:ph type="body" sz="quarter" idx="90" hasCustomPrompt="1"/>
          </p:nvPr>
        </p:nvSpPr>
        <p:spPr>
          <a:xfrm>
            <a:off x="14717720" y="3131795"/>
            <a:ext cx="781133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5</a:t>
            </a:r>
          </a:p>
        </p:txBody>
      </p:sp>
      <p:sp>
        <p:nvSpPr>
          <p:cNvPr id="126" name="Text Placeholder 48"/>
          <p:cNvSpPr>
            <a:spLocks noGrp="1"/>
          </p:cNvSpPr>
          <p:nvPr>
            <p:ph type="body" sz="quarter" idx="91" hasCustomPrompt="1"/>
          </p:nvPr>
        </p:nvSpPr>
        <p:spPr>
          <a:xfrm>
            <a:off x="14193886" y="672699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27" name="Text Placeholder 48"/>
          <p:cNvSpPr>
            <a:spLocks noGrp="1"/>
          </p:cNvSpPr>
          <p:nvPr>
            <p:ph type="body" sz="quarter" idx="92" hasCustomPrompt="1"/>
          </p:nvPr>
        </p:nvSpPr>
        <p:spPr>
          <a:xfrm>
            <a:off x="14193886" y="717712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28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1504884" y="2571750"/>
            <a:ext cx="2926080" cy="292608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896829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file_Experience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 Placeholder 48"/>
          <p:cNvSpPr>
            <a:spLocks noGrp="1"/>
          </p:cNvSpPr>
          <p:nvPr>
            <p:ph type="body" sz="quarter" idx="26" hasCustomPrompt="1"/>
          </p:nvPr>
        </p:nvSpPr>
        <p:spPr>
          <a:xfrm>
            <a:off x="1600200" y="7465171"/>
            <a:ext cx="2973495" cy="406790"/>
          </a:xfrm>
        </p:spPr>
        <p:txBody>
          <a:bodyPr lIns="0" rIns="0">
            <a:noAutofit/>
          </a:bodyPr>
          <a:lstStyle>
            <a:lvl1pPr marL="0" indent="0" algn="ctr">
              <a:buNone/>
              <a:defRPr sz="2400" b="1">
                <a:solidFill>
                  <a:schemeClr val="accent5"/>
                </a:solidFill>
              </a:defRPr>
            </a:lvl1pPr>
          </a:lstStyle>
          <a:p>
            <a:pPr lvl="0"/>
            <a:r>
              <a:rPr lang="en-US" dirty="0"/>
              <a:t>Add Name</a:t>
            </a:r>
          </a:p>
        </p:txBody>
      </p:sp>
      <p:sp>
        <p:nvSpPr>
          <p:cNvPr id="42" name="Text Placeholder 48"/>
          <p:cNvSpPr>
            <a:spLocks noGrp="1"/>
          </p:cNvSpPr>
          <p:nvPr>
            <p:ph type="body" sz="quarter" idx="33" hasCustomPrompt="1"/>
          </p:nvPr>
        </p:nvSpPr>
        <p:spPr>
          <a:xfrm>
            <a:off x="1600200" y="7871962"/>
            <a:ext cx="2973495" cy="460919"/>
          </a:xfrm>
        </p:spPr>
        <p:txBody>
          <a:bodyPr lIns="0" rIns="0">
            <a:normAutofit/>
          </a:bodyPr>
          <a:lstStyle>
            <a:lvl1pPr marL="0" indent="0" algn="ctr">
              <a:buNone/>
              <a:defRPr sz="18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lvl="0"/>
            <a:r>
              <a:rPr lang="en-US" dirty="0"/>
              <a:t>Support Team</a:t>
            </a:r>
          </a:p>
        </p:txBody>
      </p:sp>
      <p:sp>
        <p:nvSpPr>
          <p:cNvPr id="37" name="Rectangle 36"/>
          <p:cNvSpPr/>
          <p:nvPr userDrawn="1"/>
        </p:nvSpPr>
        <p:spPr>
          <a:xfrm>
            <a:off x="0" y="9611688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1234440"/>
            <a:ext cx="15087600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0" y="685800"/>
            <a:ext cx="15087600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4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5" name="Oval 54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Oval 55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7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8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60" name="Oval 59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1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2" name="Group 61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63" name="Rectangle 62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grpSp>
        <p:nvGrpSpPr>
          <p:cNvPr id="67" name="Group 66"/>
          <p:cNvGrpSpPr/>
          <p:nvPr userDrawn="1"/>
        </p:nvGrpSpPr>
        <p:grpSpPr>
          <a:xfrm>
            <a:off x="0" y="1085"/>
            <a:ext cx="18302229" cy="54864"/>
            <a:chOff x="0" y="6374169"/>
            <a:chExt cx="12201486" cy="36576"/>
          </a:xfrm>
        </p:grpSpPr>
        <p:sp>
          <p:nvSpPr>
            <p:cNvPr id="68" name="Rectangle 67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69" name="Rectangle 68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0" name="Rectangle 69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1" name="Rectangle 70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103" name="Text Placeholder 48"/>
          <p:cNvSpPr>
            <a:spLocks noGrp="1"/>
          </p:cNvSpPr>
          <p:nvPr>
            <p:ph type="body" sz="quarter" idx="57" hasCustomPrompt="1"/>
          </p:nvPr>
        </p:nvSpPr>
        <p:spPr>
          <a:xfrm>
            <a:off x="5585482" y="5406972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0</a:t>
            </a:r>
          </a:p>
        </p:txBody>
      </p:sp>
      <p:sp>
        <p:nvSpPr>
          <p:cNvPr id="104" name="Text Placeholder 48"/>
          <p:cNvSpPr>
            <a:spLocks noGrp="1"/>
          </p:cNvSpPr>
          <p:nvPr>
            <p:ph type="body" sz="quarter" idx="58" hasCustomPrompt="1"/>
          </p:nvPr>
        </p:nvSpPr>
        <p:spPr>
          <a:xfrm>
            <a:off x="5061647" y="626142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07" name="Text Placeholder 48"/>
          <p:cNvSpPr>
            <a:spLocks noGrp="1"/>
          </p:cNvSpPr>
          <p:nvPr>
            <p:ph type="body" sz="quarter" idx="59" hasCustomPrompt="1"/>
          </p:nvPr>
        </p:nvSpPr>
        <p:spPr>
          <a:xfrm>
            <a:off x="7452584" y="5679494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1</a:t>
            </a:r>
          </a:p>
        </p:txBody>
      </p:sp>
      <p:sp>
        <p:nvSpPr>
          <p:cNvPr id="109" name="Text Placeholder 48"/>
          <p:cNvSpPr>
            <a:spLocks noGrp="1"/>
          </p:cNvSpPr>
          <p:nvPr>
            <p:ph type="body" sz="quarter" idx="61" hasCustomPrompt="1"/>
          </p:nvPr>
        </p:nvSpPr>
        <p:spPr>
          <a:xfrm>
            <a:off x="5061647" y="671155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10" name="Text Placeholder 48"/>
          <p:cNvSpPr>
            <a:spLocks noGrp="1"/>
          </p:cNvSpPr>
          <p:nvPr>
            <p:ph type="body" sz="quarter" idx="62" hasCustomPrompt="1"/>
          </p:nvPr>
        </p:nvSpPr>
        <p:spPr>
          <a:xfrm>
            <a:off x="6907261" y="4317647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11" name="Text Placeholder 48"/>
          <p:cNvSpPr>
            <a:spLocks noGrp="1"/>
          </p:cNvSpPr>
          <p:nvPr>
            <p:ph type="body" sz="quarter" idx="63" hasCustomPrompt="1"/>
          </p:nvPr>
        </p:nvSpPr>
        <p:spPr>
          <a:xfrm>
            <a:off x="6907261" y="476777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12" name="Text Placeholder 48"/>
          <p:cNvSpPr>
            <a:spLocks noGrp="1"/>
          </p:cNvSpPr>
          <p:nvPr>
            <p:ph type="body" sz="quarter" idx="64" hasCustomPrompt="1"/>
          </p:nvPr>
        </p:nvSpPr>
        <p:spPr>
          <a:xfrm>
            <a:off x="9243082" y="5406972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2</a:t>
            </a:r>
          </a:p>
        </p:txBody>
      </p:sp>
      <p:sp>
        <p:nvSpPr>
          <p:cNvPr id="113" name="Text Placeholder 48"/>
          <p:cNvSpPr>
            <a:spLocks noGrp="1"/>
          </p:cNvSpPr>
          <p:nvPr>
            <p:ph type="body" sz="quarter" idx="65" hasCustomPrompt="1"/>
          </p:nvPr>
        </p:nvSpPr>
        <p:spPr>
          <a:xfrm>
            <a:off x="8719247" y="626142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14" name="Text Placeholder 48"/>
          <p:cNvSpPr>
            <a:spLocks noGrp="1"/>
          </p:cNvSpPr>
          <p:nvPr>
            <p:ph type="body" sz="quarter" idx="66" hasCustomPrompt="1"/>
          </p:nvPr>
        </p:nvSpPr>
        <p:spPr>
          <a:xfrm>
            <a:off x="11110185" y="5679494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3</a:t>
            </a:r>
          </a:p>
        </p:txBody>
      </p:sp>
      <p:sp>
        <p:nvSpPr>
          <p:cNvPr id="115" name="Text Placeholder 48"/>
          <p:cNvSpPr>
            <a:spLocks noGrp="1"/>
          </p:cNvSpPr>
          <p:nvPr>
            <p:ph type="body" sz="quarter" idx="67" hasCustomPrompt="1"/>
          </p:nvPr>
        </p:nvSpPr>
        <p:spPr>
          <a:xfrm>
            <a:off x="8719247" y="671155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16" name="Text Placeholder 48"/>
          <p:cNvSpPr>
            <a:spLocks noGrp="1"/>
          </p:cNvSpPr>
          <p:nvPr>
            <p:ph type="body" sz="quarter" idx="68" hasCustomPrompt="1"/>
          </p:nvPr>
        </p:nvSpPr>
        <p:spPr>
          <a:xfrm>
            <a:off x="10564861" y="4317647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17" name="Text Placeholder 48"/>
          <p:cNvSpPr>
            <a:spLocks noGrp="1"/>
          </p:cNvSpPr>
          <p:nvPr>
            <p:ph type="body" sz="quarter" idx="69" hasCustomPrompt="1"/>
          </p:nvPr>
        </p:nvSpPr>
        <p:spPr>
          <a:xfrm>
            <a:off x="10564861" y="476777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18" name="Text Placeholder 48"/>
          <p:cNvSpPr>
            <a:spLocks noGrp="1"/>
          </p:cNvSpPr>
          <p:nvPr>
            <p:ph type="body" sz="quarter" idx="70" hasCustomPrompt="1"/>
          </p:nvPr>
        </p:nvSpPr>
        <p:spPr>
          <a:xfrm>
            <a:off x="12900683" y="5406972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2014</a:t>
            </a:r>
          </a:p>
        </p:txBody>
      </p:sp>
      <p:sp>
        <p:nvSpPr>
          <p:cNvPr id="119" name="Text Placeholder 48"/>
          <p:cNvSpPr>
            <a:spLocks noGrp="1"/>
          </p:cNvSpPr>
          <p:nvPr>
            <p:ph type="body" sz="quarter" idx="71" hasCustomPrompt="1"/>
          </p:nvPr>
        </p:nvSpPr>
        <p:spPr>
          <a:xfrm>
            <a:off x="12376849" y="626142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20" name="Text Placeholder 48"/>
          <p:cNvSpPr>
            <a:spLocks noGrp="1"/>
          </p:cNvSpPr>
          <p:nvPr>
            <p:ph type="body" sz="quarter" idx="72" hasCustomPrompt="1"/>
          </p:nvPr>
        </p:nvSpPr>
        <p:spPr>
          <a:xfrm>
            <a:off x="14767786" y="5679494"/>
            <a:ext cx="781133" cy="414018"/>
          </a:xfrm>
        </p:spPr>
        <p:txBody>
          <a:bodyPr lIns="0" rIns="0" anchor="ctr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NOW</a:t>
            </a:r>
          </a:p>
        </p:txBody>
      </p:sp>
      <p:sp>
        <p:nvSpPr>
          <p:cNvPr id="121" name="Text Placeholder 48"/>
          <p:cNvSpPr>
            <a:spLocks noGrp="1"/>
          </p:cNvSpPr>
          <p:nvPr>
            <p:ph type="body" sz="quarter" idx="73" hasCustomPrompt="1"/>
          </p:nvPr>
        </p:nvSpPr>
        <p:spPr>
          <a:xfrm>
            <a:off x="12376849" y="6711555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22" name="Text Placeholder 48"/>
          <p:cNvSpPr>
            <a:spLocks noGrp="1"/>
          </p:cNvSpPr>
          <p:nvPr>
            <p:ph type="body" sz="quarter" idx="74" hasCustomPrompt="1"/>
          </p:nvPr>
        </p:nvSpPr>
        <p:spPr>
          <a:xfrm>
            <a:off x="14222461" y="4317647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800" b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130" name="Text Placeholder 48"/>
          <p:cNvSpPr>
            <a:spLocks noGrp="1"/>
          </p:cNvSpPr>
          <p:nvPr>
            <p:ph type="body" sz="quarter" idx="75" hasCustomPrompt="1"/>
          </p:nvPr>
        </p:nvSpPr>
        <p:spPr>
          <a:xfrm>
            <a:off x="14222461" y="4767776"/>
            <a:ext cx="1828802" cy="414018"/>
          </a:xfrm>
        </p:spPr>
        <p:txBody>
          <a:bodyPr lIns="0" rIns="0"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="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Job Description</a:t>
            </a:r>
          </a:p>
        </p:txBody>
      </p:sp>
      <p:sp>
        <p:nvSpPr>
          <p:cNvPr id="131" name="Text Placeholder 48"/>
          <p:cNvSpPr>
            <a:spLocks noGrp="1"/>
          </p:cNvSpPr>
          <p:nvPr>
            <p:ph type="body" sz="quarter" idx="76" hasCustomPrompt="1"/>
          </p:nvPr>
        </p:nvSpPr>
        <p:spPr>
          <a:xfrm>
            <a:off x="5061646" y="7908515"/>
            <a:ext cx="11624312" cy="821261"/>
          </a:xfrm>
        </p:spPr>
        <p:txBody>
          <a:bodyPr lIns="0" rIns="0">
            <a:normAutofit/>
          </a:bodyPr>
          <a:lstStyle>
            <a:lvl1pPr marL="0" indent="0" algn="l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augue</a:t>
            </a:r>
            <a:r>
              <a:rPr lang="en-US" dirty="0"/>
              <a:t> semper porta.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.</a:t>
            </a:r>
          </a:p>
        </p:txBody>
      </p:sp>
      <p:sp>
        <p:nvSpPr>
          <p:cNvPr id="31" name="Picture Placeholder 2"/>
          <p:cNvSpPr>
            <a:spLocks noGrp="1"/>
          </p:cNvSpPr>
          <p:nvPr>
            <p:ph type="pic" sz="quarter" idx="23" hasCustomPrompt="1"/>
          </p:nvPr>
        </p:nvSpPr>
        <p:spPr>
          <a:xfrm>
            <a:off x="1600199" y="3891809"/>
            <a:ext cx="3200400" cy="3200400"/>
          </a:xfrm>
          <a:prstGeom prst="diamond">
            <a:avLst/>
          </a:prstGeom>
          <a:solidFill>
            <a:srgbClr val="D9D9D9"/>
          </a:solidFill>
          <a:ln w="25400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85813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lery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4772000" y="7412751"/>
            <a:ext cx="5193629" cy="1331199"/>
          </a:xfrm>
        </p:spPr>
        <p:txBody>
          <a:bodyPr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</a:p>
        </p:txBody>
      </p:sp>
      <p:sp>
        <p:nvSpPr>
          <p:cNvPr id="47" name="Picture Placeholder 46"/>
          <p:cNvSpPr>
            <a:spLocks noGrp="1"/>
          </p:cNvSpPr>
          <p:nvPr>
            <p:ph type="pic" sz="quarter" idx="21" hasCustomPrompt="1"/>
          </p:nvPr>
        </p:nvSpPr>
        <p:spPr>
          <a:xfrm>
            <a:off x="3643086" y="0"/>
            <a:ext cx="7339656" cy="3675888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4" name="Picture Placeholder 43"/>
          <p:cNvSpPr>
            <a:spLocks noGrp="1"/>
          </p:cNvSpPr>
          <p:nvPr>
            <p:ph type="pic" sz="quarter" idx="23" hasCustomPrompt="1"/>
          </p:nvPr>
        </p:nvSpPr>
        <p:spPr>
          <a:xfrm>
            <a:off x="10956000" y="0"/>
            <a:ext cx="7332000" cy="3675888"/>
          </a:xfrm>
          <a:custGeom>
            <a:avLst/>
            <a:gdLst>
              <a:gd name="connsiteX0" fmla="*/ 0 w 7332000"/>
              <a:gd name="connsiteY0" fmla="*/ 0 h 3436169"/>
              <a:gd name="connsiteX1" fmla="*/ 7332000 w 7332000"/>
              <a:gd name="connsiteY1" fmla="*/ 0 h 3436169"/>
              <a:gd name="connsiteX2" fmla="*/ 7332000 w 7332000"/>
              <a:gd name="connsiteY2" fmla="*/ 7169 h 3436169"/>
              <a:gd name="connsiteX3" fmla="*/ 3669828 w 7332000"/>
              <a:gd name="connsiteY3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32000" h="3436169">
                <a:moveTo>
                  <a:pt x="0" y="0"/>
                </a:moveTo>
                <a:lnTo>
                  <a:pt x="7332000" y="0"/>
                </a:lnTo>
                <a:lnTo>
                  <a:pt x="7332000" y="7169"/>
                </a:lnTo>
                <a:lnTo>
                  <a:pt x="3669828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1" name="Picture Placeholder 2"/>
          <p:cNvSpPr>
            <a:spLocks noGrp="1"/>
          </p:cNvSpPr>
          <p:nvPr>
            <p:ph type="pic" sz="quarter" idx="25" hasCustomPrompt="1"/>
          </p:nvPr>
        </p:nvSpPr>
        <p:spPr>
          <a:xfrm>
            <a:off x="-13371" y="-3585"/>
            <a:ext cx="7339656" cy="734263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32" hasCustomPrompt="1"/>
          </p:nvPr>
        </p:nvSpPr>
        <p:spPr>
          <a:xfrm>
            <a:off x="7302401" y="-3585"/>
            <a:ext cx="7342632" cy="734263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9" name="Picture Placeholder 38"/>
          <p:cNvSpPr>
            <a:spLocks noGrp="1"/>
          </p:cNvSpPr>
          <p:nvPr>
            <p:ph type="pic" sz="quarter" idx="31" hasCustomPrompt="1"/>
          </p:nvPr>
        </p:nvSpPr>
        <p:spPr>
          <a:xfrm>
            <a:off x="14618172" y="0"/>
            <a:ext cx="3666744" cy="7342632"/>
          </a:xfrm>
          <a:custGeom>
            <a:avLst/>
            <a:gdLst>
              <a:gd name="connsiteX0" fmla="*/ 3666000 w 3669828"/>
              <a:gd name="connsiteY0" fmla="*/ 0 h 6868753"/>
              <a:gd name="connsiteX1" fmla="*/ 3669828 w 3669828"/>
              <a:gd name="connsiteY1" fmla="*/ 0 h 6868753"/>
              <a:gd name="connsiteX2" fmla="*/ 3669828 w 3669828"/>
              <a:gd name="connsiteY2" fmla="*/ 6868753 h 6868753"/>
              <a:gd name="connsiteX3" fmla="*/ 0 w 3669828"/>
              <a:gd name="connsiteY3" fmla="*/ 3432584 h 6868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9828" h="6868753">
                <a:moveTo>
                  <a:pt x="3666000" y="0"/>
                </a:moveTo>
                <a:lnTo>
                  <a:pt x="3669828" y="0"/>
                </a:lnTo>
                <a:lnTo>
                  <a:pt x="3669828" y="6868753"/>
                </a:lnTo>
                <a:lnTo>
                  <a:pt x="0" y="3432584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103" name="Picture Placeholder 102"/>
          <p:cNvSpPr>
            <a:spLocks noGrp="1"/>
          </p:cNvSpPr>
          <p:nvPr>
            <p:ph type="pic" sz="quarter" idx="27" hasCustomPrompt="1"/>
          </p:nvPr>
        </p:nvSpPr>
        <p:spPr>
          <a:xfrm>
            <a:off x="2" y="3675890"/>
            <a:ext cx="3656457" cy="5889447"/>
          </a:xfrm>
          <a:custGeom>
            <a:avLst/>
            <a:gdLst>
              <a:gd name="connsiteX0" fmla="*/ 0 w 3656457"/>
              <a:gd name="connsiteY0" fmla="*/ 0 h 5889447"/>
              <a:gd name="connsiteX1" fmla="*/ 3656457 w 3656457"/>
              <a:gd name="connsiteY1" fmla="*/ 3672291 h 5889447"/>
              <a:gd name="connsiteX2" fmla="*/ 1448862 w 3656457"/>
              <a:gd name="connsiteY2" fmla="*/ 5889447 h 5889447"/>
              <a:gd name="connsiteX3" fmla="*/ 0 w 3656457"/>
              <a:gd name="connsiteY3" fmla="*/ 5889447 h 5889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56457" h="5889447">
                <a:moveTo>
                  <a:pt x="0" y="0"/>
                </a:moveTo>
                <a:lnTo>
                  <a:pt x="3656457" y="3672291"/>
                </a:lnTo>
                <a:lnTo>
                  <a:pt x="1448862" y="5889447"/>
                </a:lnTo>
                <a:lnTo>
                  <a:pt x="0" y="588944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95" name="Picture Placeholder 94"/>
          <p:cNvSpPr>
            <a:spLocks noGrp="1"/>
          </p:cNvSpPr>
          <p:nvPr>
            <p:ph type="pic" sz="quarter" idx="33" hasCustomPrompt="1"/>
          </p:nvPr>
        </p:nvSpPr>
        <p:spPr>
          <a:xfrm>
            <a:off x="10960574" y="3671316"/>
            <a:ext cx="7342632" cy="5894019"/>
          </a:xfrm>
          <a:custGeom>
            <a:avLst/>
            <a:gdLst>
              <a:gd name="connsiteX0" fmla="*/ 3671316 w 7342632"/>
              <a:gd name="connsiteY0" fmla="*/ 0 h 5894019"/>
              <a:gd name="connsiteX1" fmla="*/ 7342632 w 7342632"/>
              <a:gd name="connsiteY1" fmla="*/ 3671316 h 5894019"/>
              <a:gd name="connsiteX2" fmla="*/ 5119929 w 7342632"/>
              <a:gd name="connsiteY2" fmla="*/ 5894019 h 5894019"/>
              <a:gd name="connsiteX3" fmla="*/ 2222703 w 7342632"/>
              <a:gd name="connsiteY3" fmla="*/ 5894019 h 5894019"/>
              <a:gd name="connsiteX4" fmla="*/ 0 w 7342632"/>
              <a:gd name="connsiteY4" fmla="*/ 3671316 h 5894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42632" h="5894019">
                <a:moveTo>
                  <a:pt x="3671316" y="0"/>
                </a:moveTo>
                <a:lnTo>
                  <a:pt x="7342632" y="3671316"/>
                </a:lnTo>
                <a:lnTo>
                  <a:pt x="5119929" y="5894019"/>
                </a:lnTo>
                <a:lnTo>
                  <a:pt x="2222703" y="5894019"/>
                </a:lnTo>
                <a:lnTo>
                  <a:pt x="0" y="3671316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5" name="Title 1"/>
          <p:cNvSpPr>
            <a:spLocks noGrp="1"/>
          </p:cNvSpPr>
          <p:nvPr>
            <p:ph type="ctrTitle" hasCustomPrompt="1"/>
          </p:nvPr>
        </p:nvSpPr>
        <p:spPr>
          <a:xfrm>
            <a:off x="4772000" y="6449100"/>
            <a:ext cx="5193629" cy="822960"/>
          </a:xfrm>
        </p:spPr>
        <p:txBody>
          <a:bodyPr lIns="0" anchor="ctr">
            <a:noAutofit/>
          </a:bodyPr>
          <a:lstStyle>
            <a:lvl1pPr algn="ctr">
              <a:defRPr sz="4800" spc="450" baseline="0">
                <a:solidFill>
                  <a:schemeClr val="tx2">
                    <a:lumMod val="20000"/>
                    <a:lumOff val="80000"/>
                  </a:schemeClr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3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772000" y="5900460"/>
            <a:ext cx="5193629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tx2">
                    <a:lumMod val="20000"/>
                    <a:lumOff val="80000"/>
                  </a:schemeClr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4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8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884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lery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6211354" y="7412751"/>
            <a:ext cx="5828249" cy="1331199"/>
          </a:xfrm>
        </p:spPr>
        <p:txBody>
          <a:bodyPr>
            <a:noAutofit/>
          </a:bodyPr>
          <a:lstStyle>
            <a:lvl1pPr marL="0" indent="0" algn="ct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</a:p>
        </p:txBody>
      </p:sp>
      <p:sp>
        <p:nvSpPr>
          <p:cNvPr id="47" name="Picture Placeholder 46"/>
          <p:cNvSpPr>
            <a:spLocks noGrp="1" noChangeAspect="1"/>
          </p:cNvSpPr>
          <p:nvPr>
            <p:ph type="pic" sz="quarter" idx="21" hasCustomPrompt="1"/>
          </p:nvPr>
        </p:nvSpPr>
        <p:spPr>
          <a:xfrm>
            <a:off x="0" y="1"/>
            <a:ext cx="6099048" cy="3054560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1" name="Picture Placeholder 2"/>
          <p:cNvSpPr>
            <a:spLocks noGrp="1" noChangeAspect="1"/>
          </p:cNvSpPr>
          <p:nvPr>
            <p:ph type="pic" sz="quarter" idx="25" hasCustomPrompt="1"/>
          </p:nvPr>
        </p:nvSpPr>
        <p:spPr>
          <a:xfrm>
            <a:off x="3042666" y="1"/>
            <a:ext cx="6099048" cy="610152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5" name="Title 1"/>
          <p:cNvSpPr>
            <a:spLocks noGrp="1"/>
          </p:cNvSpPr>
          <p:nvPr>
            <p:ph type="ctrTitle" hasCustomPrompt="1"/>
          </p:nvPr>
        </p:nvSpPr>
        <p:spPr>
          <a:xfrm>
            <a:off x="6211354" y="6449100"/>
            <a:ext cx="5828249" cy="822960"/>
          </a:xfrm>
        </p:spPr>
        <p:txBody>
          <a:bodyPr lIns="0" anchor="ctr">
            <a:noAutofit/>
          </a:bodyPr>
          <a:lstStyle>
            <a:lvl1pPr algn="ctr">
              <a:defRPr sz="4800" spc="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3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211354" y="5900460"/>
            <a:ext cx="5828249" cy="548640"/>
          </a:xfrm>
        </p:spPr>
        <p:txBody>
          <a:bodyPr lIns="0" anchor="ctr">
            <a:noAutofit/>
          </a:bodyPr>
          <a:lstStyle>
            <a:lvl1pPr marL="0" indent="0" algn="ct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4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8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24" name="Picture Placeholder 46"/>
          <p:cNvSpPr>
            <a:spLocks noGrp="1" noChangeAspect="1"/>
          </p:cNvSpPr>
          <p:nvPr>
            <p:ph type="pic" sz="quarter" idx="27" hasCustomPrompt="1"/>
          </p:nvPr>
        </p:nvSpPr>
        <p:spPr>
          <a:xfrm>
            <a:off x="6094476" y="1"/>
            <a:ext cx="6099048" cy="3054560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25" name="Picture Placeholder 46"/>
          <p:cNvSpPr>
            <a:spLocks noGrp="1" noChangeAspect="1"/>
          </p:cNvSpPr>
          <p:nvPr>
            <p:ph type="pic" sz="quarter" idx="28" hasCustomPrompt="1"/>
          </p:nvPr>
        </p:nvSpPr>
        <p:spPr>
          <a:xfrm>
            <a:off x="12188952" y="1"/>
            <a:ext cx="6099048" cy="3054560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sz="quarter" idx="29" hasCustomPrompt="1"/>
          </p:nvPr>
        </p:nvSpPr>
        <p:spPr>
          <a:xfrm>
            <a:off x="9138567" y="1"/>
            <a:ext cx="6099048" cy="610152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27" name="Picture Placeholder 2"/>
          <p:cNvSpPr>
            <a:spLocks noGrp="1" noChangeAspect="1"/>
          </p:cNvSpPr>
          <p:nvPr>
            <p:ph type="pic" sz="quarter" idx="30" hasCustomPrompt="1"/>
          </p:nvPr>
        </p:nvSpPr>
        <p:spPr>
          <a:xfrm>
            <a:off x="0" y="3050761"/>
            <a:ext cx="6099048" cy="610152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28" name="Picture Placeholder 2"/>
          <p:cNvSpPr>
            <a:spLocks noGrp="1" noChangeAspect="1"/>
          </p:cNvSpPr>
          <p:nvPr>
            <p:ph type="pic" sz="quarter" idx="31" hasCustomPrompt="1"/>
          </p:nvPr>
        </p:nvSpPr>
        <p:spPr>
          <a:xfrm>
            <a:off x="12191438" y="3050761"/>
            <a:ext cx="6099048" cy="610152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29" name="Picture Placeholder 38"/>
          <p:cNvSpPr>
            <a:spLocks noGrp="1" noChangeAspect="1"/>
          </p:cNvSpPr>
          <p:nvPr>
            <p:ph type="pic" sz="quarter" idx="32" hasCustomPrompt="1"/>
          </p:nvPr>
        </p:nvSpPr>
        <p:spPr>
          <a:xfrm>
            <a:off x="15242274" y="0"/>
            <a:ext cx="3045726" cy="6099048"/>
          </a:xfrm>
          <a:custGeom>
            <a:avLst/>
            <a:gdLst>
              <a:gd name="connsiteX0" fmla="*/ 3666000 w 3669828"/>
              <a:gd name="connsiteY0" fmla="*/ 0 h 6868753"/>
              <a:gd name="connsiteX1" fmla="*/ 3669828 w 3669828"/>
              <a:gd name="connsiteY1" fmla="*/ 0 h 6868753"/>
              <a:gd name="connsiteX2" fmla="*/ 3669828 w 3669828"/>
              <a:gd name="connsiteY2" fmla="*/ 6868753 h 6868753"/>
              <a:gd name="connsiteX3" fmla="*/ 0 w 3669828"/>
              <a:gd name="connsiteY3" fmla="*/ 3432584 h 6868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9828" h="6868753">
                <a:moveTo>
                  <a:pt x="3666000" y="0"/>
                </a:moveTo>
                <a:lnTo>
                  <a:pt x="3669828" y="0"/>
                </a:lnTo>
                <a:lnTo>
                  <a:pt x="3669828" y="6868753"/>
                </a:lnTo>
                <a:lnTo>
                  <a:pt x="0" y="3432584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0" name="Picture Placeholder 38"/>
          <p:cNvSpPr>
            <a:spLocks noGrp="1" noChangeAspect="1"/>
          </p:cNvSpPr>
          <p:nvPr>
            <p:ph type="pic" sz="quarter" idx="33" hasCustomPrompt="1"/>
          </p:nvPr>
        </p:nvSpPr>
        <p:spPr>
          <a:xfrm flipH="1">
            <a:off x="0" y="0"/>
            <a:ext cx="3045726" cy="6099048"/>
          </a:xfrm>
          <a:custGeom>
            <a:avLst/>
            <a:gdLst>
              <a:gd name="connsiteX0" fmla="*/ 3666000 w 3669828"/>
              <a:gd name="connsiteY0" fmla="*/ 0 h 6868753"/>
              <a:gd name="connsiteX1" fmla="*/ 3669828 w 3669828"/>
              <a:gd name="connsiteY1" fmla="*/ 0 h 6868753"/>
              <a:gd name="connsiteX2" fmla="*/ 3669828 w 3669828"/>
              <a:gd name="connsiteY2" fmla="*/ 6868753 h 6868753"/>
              <a:gd name="connsiteX3" fmla="*/ 0 w 3669828"/>
              <a:gd name="connsiteY3" fmla="*/ 3432584 h 6868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9828" h="6868753">
                <a:moveTo>
                  <a:pt x="3666000" y="0"/>
                </a:moveTo>
                <a:lnTo>
                  <a:pt x="3669828" y="0"/>
                </a:lnTo>
                <a:lnTo>
                  <a:pt x="3669828" y="6868753"/>
                </a:lnTo>
                <a:lnTo>
                  <a:pt x="0" y="3432584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539052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lery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Picture Placeholder 2"/>
          <p:cNvSpPr>
            <a:spLocks noGrp="1" noChangeAspect="1"/>
          </p:cNvSpPr>
          <p:nvPr>
            <p:ph type="pic" sz="quarter" idx="25" hasCustomPrompt="1"/>
          </p:nvPr>
        </p:nvSpPr>
        <p:spPr>
          <a:xfrm>
            <a:off x="2286310" y="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4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8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27" name="Picture Placeholder 2"/>
          <p:cNvSpPr>
            <a:spLocks noGrp="1" noChangeAspect="1"/>
          </p:cNvSpPr>
          <p:nvPr>
            <p:ph type="pic" sz="quarter" idx="30" hasCustomPrompt="1"/>
          </p:nvPr>
        </p:nvSpPr>
        <p:spPr>
          <a:xfrm>
            <a:off x="1" y="228600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sz="quarter" idx="31" hasCustomPrompt="1"/>
          </p:nvPr>
        </p:nvSpPr>
        <p:spPr>
          <a:xfrm>
            <a:off x="6858928" y="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3" name="Picture Placeholder 2"/>
          <p:cNvSpPr>
            <a:spLocks noGrp="1" noChangeAspect="1"/>
          </p:cNvSpPr>
          <p:nvPr>
            <p:ph type="pic" sz="quarter" idx="32" hasCustomPrompt="1"/>
          </p:nvPr>
        </p:nvSpPr>
        <p:spPr>
          <a:xfrm>
            <a:off x="4572619" y="228600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4" name="Picture Placeholder 2"/>
          <p:cNvSpPr>
            <a:spLocks noGrp="1" noChangeAspect="1"/>
          </p:cNvSpPr>
          <p:nvPr>
            <p:ph type="pic" sz="quarter" idx="33" hasCustomPrompt="1"/>
          </p:nvPr>
        </p:nvSpPr>
        <p:spPr>
          <a:xfrm>
            <a:off x="11431545" y="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7" name="Picture Placeholder 2"/>
          <p:cNvSpPr>
            <a:spLocks noGrp="1" noChangeAspect="1"/>
          </p:cNvSpPr>
          <p:nvPr>
            <p:ph type="pic" sz="quarter" idx="34" hasCustomPrompt="1"/>
          </p:nvPr>
        </p:nvSpPr>
        <p:spPr>
          <a:xfrm>
            <a:off x="9145236" y="228600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9" name="Picture Placeholder 2"/>
          <p:cNvSpPr>
            <a:spLocks noGrp="1" noChangeAspect="1"/>
          </p:cNvSpPr>
          <p:nvPr>
            <p:ph type="pic" sz="quarter" idx="36" hasCustomPrompt="1"/>
          </p:nvPr>
        </p:nvSpPr>
        <p:spPr>
          <a:xfrm>
            <a:off x="13717853" y="2286000"/>
            <a:ext cx="4570148" cy="4572000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65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9140539" y="7353300"/>
            <a:ext cx="5193629" cy="1371600"/>
          </a:xfrm>
        </p:spPr>
        <p:txBody>
          <a:bodyPr lIns="182880">
            <a:noAutofit/>
          </a:bodyPr>
          <a:lstStyle>
            <a:lvl1pPr marL="0" indent="0" algn="l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</a:p>
        </p:txBody>
      </p:sp>
      <p:sp>
        <p:nvSpPr>
          <p:cNvPr id="66" name="Title 1"/>
          <p:cNvSpPr>
            <a:spLocks noGrp="1"/>
          </p:cNvSpPr>
          <p:nvPr>
            <p:ph type="ctrTitle" hasCustomPrompt="1"/>
          </p:nvPr>
        </p:nvSpPr>
        <p:spPr>
          <a:xfrm>
            <a:off x="1600201" y="7901940"/>
            <a:ext cx="7540337" cy="822960"/>
          </a:xfrm>
        </p:spPr>
        <p:txBody>
          <a:bodyPr lIns="0" anchor="ctr">
            <a:noAutofit/>
          </a:bodyPr>
          <a:lstStyle>
            <a:lvl1pPr algn="r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67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1" y="7353300"/>
            <a:ext cx="7540337" cy="548640"/>
          </a:xfrm>
        </p:spPr>
        <p:txBody>
          <a:bodyPr lIns="0" anchor="ctr">
            <a:noAutofit/>
          </a:bodyPr>
          <a:lstStyle>
            <a:lvl1pPr marL="0" indent="0" algn="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69" name="Text Placeholder 68"/>
          <p:cNvSpPr>
            <a:spLocks noGrp="1"/>
          </p:cNvSpPr>
          <p:nvPr>
            <p:ph type="body" sz="quarter" idx="37" hasCustomPrompt="1"/>
          </p:nvPr>
        </p:nvSpPr>
        <p:spPr>
          <a:xfrm>
            <a:off x="-4411" y="4572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6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0" name="Text Placeholder 69"/>
          <p:cNvSpPr>
            <a:spLocks noGrp="1"/>
          </p:cNvSpPr>
          <p:nvPr>
            <p:ph type="body" sz="quarter" idx="38" hasCustomPrompt="1"/>
          </p:nvPr>
        </p:nvSpPr>
        <p:spPr>
          <a:xfrm>
            <a:off x="2282437" y="2286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5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2" name="Text Placeholder 71"/>
          <p:cNvSpPr>
            <a:spLocks noGrp="1"/>
          </p:cNvSpPr>
          <p:nvPr>
            <p:ph type="body" sz="quarter" idx="39" hasCustomPrompt="1"/>
          </p:nvPr>
        </p:nvSpPr>
        <p:spPr>
          <a:xfrm>
            <a:off x="4569284" y="4572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4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3" name="Text Placeholder 72"/>
          <p:cNvSpPr>
            <a:spLocks noGrp="1"/>
          </p:cNvSpPr>
          <p:nvPr>
            <p:ph type="body" sz="quarter" idx="40" hasCustomPrompt="1"/>
          </p:nvPr>
        </p:nvSpPr>
        <p:spPr>
          <a:xfrm>
            <a:off x="6856132" y="2286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3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4" name="Text Placeholder 73"/>
          <p:cNvSpPr>
            <a:spLocks noGrp="1"/>
          </p:cNvSpPr>
          <p:nvPr>
            <p:ph type="body" sz="quarter" idx="41" hasCustomPrompt="1"/>
          </p:nvPr>
        </p:nvSpPr>
        <p:spPr>
          <a:xfrm>
            <a:off x="9142978" y="4572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2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5" name="Text Placeholder 74"/>
          <p:cNvSpPr>
            <a:spLocks noGrp="1"/>
          </p:cNvSpPr>
          <p:nvPr>
            <p:ph type="body" sz="quarter" idx="42" hasCustomPrompt="1"/>
          </p:nvPr>
        </p:nvSpPr>
        <p:spPr>
          <a:xfrm>
            <a:off x="11429825" y="2286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accent1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  <p:sp>
        <p:nvSpPr>
          <p:cNvPr id="76" name="Text Placeholder 75"/>
          <p:cNvSpPr>
            <a:spLocks noGrp="1"/>
          </p:cNvSpPr>
          <p:nvPr>
            <p:ph type="body" sz="quarter" idx="43" hasCustomPrompt="1"/>
          </p:nvPr>
        </p:nvSpPr>
        <p:spPr>
          <a:xfrm>
            <a:off x="13716676" y="4572000"/>
            <a:ext cx="4570148" cy="2286000"/>
          </a:xfrm>
          <a:custGeom>
            <a:avLst/>
            <a:gdLst>
              <a:gd name="connsiteX0" fmla="*/ 0 w 4570148"/>
              <a:gd name="connsiteY0" fmla="*/ 0 h 2286000"/>
              <a:gd name="connsiteX1" fmla="*/ 4570148 w 4570148"/>
              <a:gd name="connsiteY1" fmla="*/ 0 h 2286000"/>
              <a:gd name="connsiteX2" fmla="*/ 2285074 w 4570148"/>
              <a:gd name="connsiteY2" fmla="*/ 2286000 h 228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148" h="2286000">
                <a:moveTo>
                  <a:pt x="0" y="0"/>
                </a:moveTo>
                <a:lnTo>
                  <a:pt x="4570148" y="0"/>
                </a:lnTo>
                <a:lnTo>
                  <a:pt x="2285074" y="2286000"/>
                </a:lnTo>
                <a:close/>
              </a:path>
            </a:pathLst>
          </a:custGeom>
          <a:gradFill flip="none" rotWithShape="1">
            <a:gsLst>
              <a:gs pos="0">
                <a:schemeClr val="tx1">
                  <a:alpha val="0"/>
                </a:schemeClr>
              </a:gs>
              <a:gs pos="100000">
                <a:schemeClr val="tx2">
                  <a:alpha val="60000"/>
                </a:schemeClr>
              </a:gs>
            </a:gsLst>
            <a:lin ang="16200000" scaled="1"/>
            <a:tileRect/>
          </a:gradFill>
        </p:spPr>
        <p:txBody>
          <a:bodyPr wrap="square" tIns="180000">
            <a:noAutofit/>
          </a:bodyPr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ADD TITLE</a:t>
            </a:r>
          </a:p>
        </p:txBody>
      </p:sp>
    </p:spTree>
    <p:extLst>
      <p:ext uri="{BB962C8B-B14F-4D97-AF65-F5344CB8AC3E}">
        <p14:creationId xmlns:p14="http://schemas.microsoft.com/office/powerpoint/2010/main" val="3163657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6" grpId="0"/>
      <p:bldP spid="6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lery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1716803" y="7412751"/>
            <a:ext cx="4971000" cy="1331199"/>
          </a:xfrm>
        </p:spPr>
        <p:txBody>
          <a:bodyPr rIns="0">
            <a:noAutofit/>
          </a:bodyPr>
          <a:lstStyle>
            <a:lvl1pPr marL="0" indent="0" algn="r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</a:t>
            </a:r>
          </a:p>
        </p:txBody>
      </p:sp>
      <p:sp>
        <p:nvSpPr>
          <p:cNvPr id="47" name="Picture Placeholder 46"/>
          <p:cNvSpPr>
            <a:spLocks noGrp="1"/>
          </p:cNvSpPr>
          <p:nvPr>
            <p:ph type="pic" sz="quarter" idx="21" hasCustomPrompt="1"/>
          </p:nvPr>
        </p:nvSpPr>
        <p:spPr>
          <a:xfrm>
            <a:off x="3643086" y="0"/>
            <a:ext cx="7339656" cy="3675888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44" name="Picture Placeholder 43"/>
          <p:cNvSpPr>
            <a:spLocks noGrp="1"/>
          </p:cNvSpPr>
          <p:nvPr>
            <p:ph type="pic" sz="quarter" idx="23" hasCustomPrompt="1"/>
          </p:nvPr>
        </p:nvSpPr>
        <p:spPr>
          <a:xfrm>
            <a:off x="10956000" y="0"/>
            <a:ext cx="7332000" cy="3675888"/>
          </a:xfrm>
          <a:custGeom>
            <a:avLst/>
            <a:gdLst>
              <a:gd name="connsiteX0" fmla="*/ 0 w 7332000"/>
              <a:gd name="connsiteY0" fmla="*/ 0 h 3436169"/>
              <a:gd name="connsiteX1" fmla="*/ 7332000 w 7332000"/>
              <a:gd name="connsiteY1" fmla="*/ 0 h 3436169"/>
              <a:gd name="connsiteX2" fmla="*/ 7332000 w 7332000"/>
              <a:gd name="connsiteY2" fmla="*/ 7169 h 3436169"/>
              <a:gd name="connsiteX3" fmla="*/ 3669828 w 7332000"/>
              <a:gd name="connsiteY3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32000" h="3436169">
                <a:moveTo>
                  <a:pt x="0" y="0"/>
                </a:moveTo>
                <a:lnTo>
                  <a:pt x="7332000" y="0"/>
                </a:lnTo>
                <a:lnTo>
                  <a:pt x="7332000" y="7169"/>
                </a:lnTo>
                <a:lnTo>
                  <a:pt x="3669828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71" name="Picture Placeholder 2"/>
          <p:cNvSpPr>
            <a:spLocks noGrp="1"/>
          </p:cNvSpPr>
          <p:nvPr>
            <p:ph type="pic" sz="quarter" idx="25" hasCustomPrompt="1"/>
          </p:nvPr>
        </p:nvSpPr>
        <p:spPr>
          <a:xfrm>
            <a:off x="-13371" y="-3585"/>
            <a:ext cx="7339656" cy="734263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32" hasCustomPrompt="1"/>
          </p:nvPr>
        </p:nvSpPr>
        <p:spPr>
          <a:xfrm>
            <a:off x="7302401" y="-3585"/>
            <a:ext cx="7342632" cy="7342632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103" name="Picture Placeholder 102"/>
          <p:cNvSpPr>
            <a:spLocks noGrp="1"/>
          </p:cNvSpPr>
          <p:nvPr>
            <p:ph type="pic" sz="quarter" idx="27" hasCustomPrompt="1"/>
          </p:nvPr>
        </p:nvSpPr>
        <p:spPr>
          <a:xfrm>
            <a:off x="2" y="3675890"/>
            <a:ext cx="3656457" cy="5889447"/>
          </a:xfrm>
          <a:custGeom>
            <a:avLst/>
            <a:gdLst>
              <a:gd name="connsiteX0" fmla="*/ 0 w 3656457"/>
              <a:gd name="connsiteY0" fmla="*/ 0 h 5889447"/>
              <a:gd name="connsiteX1" fmla="*/ 3656457 w 3656457"/>
              <a:gd name="connsiteY1" fmla="*/ 3672291 h 5889447"/>
              <a:gd name="connsiteX2" fmla="*/ 1448862 w 3656457"/>
              <a:gd name="connsiteY2" fmla="*/ 5889447 h 5889447"/>
              <a:gd name="connsiteX3" fmla="*/ 0 w 3656457"/>
              <a:gd name="connsiteY3" fmla="*/ 5889447 h 5889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56457" h="5889447">
                <a:moveTo>
                  <a:pt x="0" y="0"/>
                </a:moveTo>
                <a:lnTo>
                  <a:pt x="3656457" y="3672291"/>
                </a:lnTo>
                <a:lnTo>
                  <a:pt x="1448862" y="5889447"/>
                </a:lnTo>
                <a:lnTo>
                  <a:pt x="0" y="5889447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5" name="Title 1"/>
          <p:cNvSpPr>
            <a:spLocks noGrp="1"/>
          </p:cNvSpPr>
          <p:nvPr>
            <p:ph type="ctrTitle" hasCustomPrompt="1"/>
          </p:nvPr>
        </p:nvSpPr>
        <p:spPr>
          <a:xfrm>
            <a:off x="11716803" y="6449100"/>
            <a:ext cx="4971000" cy="822960"/>
          </a:xfrm>
        </p:spPr>
        <p:txBody>
          <a:bodyPr lIns="0" rIns="0" anchor="ctr">
            <a:noAutofit/>
          </a:bodyPr>
          <a:lstStyle>
            <a:lvl1pPr algn="r">
              <a:defRPr sz="4800" spc="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3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716803" y="5900460"/>
            <a:ext cx="4971000" cy="548640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4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3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000253" y="9756809"/>
            <a:ext cx="3047457" cy="385074"/>
          </a:xfrm>
        </p:spPr>
        <p:txBody>
          <a:bodyPr lIns="0" anchor="ctr">
            <a:normAutofit/>
          </a:bodyPr>
          <a:lstStyle>
            <a:lvl1pPr marL="0" indent="0" algn="l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Business Name</a:t>
            </a:r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8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13233366" y="9756809"/>
            <a:ext cx="3454437" cy="385074"/>
          </a:xfrm>
        </p:spPr>
        <p:txBody>
          <a:bodyPr lIns="0" rIns="0" anchor="ctr">
            <a:noAutofit/>
          </a:bodyPr>
          <a:lstStyle>
            <a:lvl1pPr marL="0" indent="0" algn="r">
              <a:buNone/>
              <a:defRPr sz="1400" b="0" spc="45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Website or Slogan</a:t>
            </a:r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sp>
        <p:nvSpPr>
          <p:cNvPr id="31" name="Picture Placeholder 94"/>
          <p:cNvSpPr>
            <a:spLocks noGrp="1"/>
          </p:cNvSpPr>
          <p:nvPr>
            <p:ph type="pic" sz="quarter" idx="34" hasCustomPrompt="1"/>
          </p:nvPr>
        </p:nvSpPr>
        <p:spPr>
          <a:xfrm>
            <a:off x="3629246" y="3671316"/>
            <a:ext cx="7342632" cy="5894019"/>
          </a:xfrm>
          <a:custGeom>
            <a:avLst/>
            <a:gdLst>
              <a:gd name="connsiteX0" fmla="*/ 3671316 w 7342632"/>
              <a:gd name="connsiteY0" fmla="*/ 0 h 5894019"/>
              <a:gd name="connsiteX1" fmla="*/ 7342632 w 7342632"/>
              <a:gd name="connsiteY1" fmla="*/ 3671316 h 5894019"/>
              <a:gd name="connsiteX2" fmla="*/ 5119929 w 7342632"/>
              <a:gd name="connsiteY2" fmla="*/ 5894019 h 5894019"/>
              <a:gd name="connsiteX3" fmla="*/ 2222703 w 7342632"/>
              <a:gd name="connsiteY3" fmla="*/ 5894019 h 5894019"/>
              <a:gd name="connsiteX4" fmla="*/ 0 w 7342632"/>
              <a:gd name="connsiteY4" fmla="*/ 3671316 h 5894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42632" h="5894019">
                <a:moveTo>
                  <a:pt x="3671316" y="0"/>
                </a:moveTo>
                <a:lnTo>
                  <a:pt x="7342632" y="3671316"/>
                </a:lnTo>
                <a:lnTo>
                  <a:pt x="5119929" y="5894019"/>
                </a:lnTo>
                <a:lnTo>
                  <a:pt x="2222703" y="5894019"/>
                </a:lnTo>
                <a:lnTo>
                  <a:pt x="0" y="3671316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7" name="Picture Placeholder 36"/>
          <p:cNvSpPr>
            <a:spLocks noGrp="1"/>
          </p:cNvSpPr>
          <p:nvPr>
            <p:ph type="pic" sz="quarter" idx="35" hasCustomPrompt="1"/>
          </p:nvPr>
        </p:nvSpPr>
        <p:spPr>
          <a:xfrm>
            <a:off x="1438735" y="7342632"/>
            <a:ext cx="4435448" cy="2218623"/>
          </a:xfrm>
          <a:custGeom>
            <a:avLst/>
            <a:gdLst>
              <a:gd name="connsiteX0" fmla="*/ 2217724 w 4435448"/>
              <a:gd name="connsiteY0" fmla="*/ 0 h 2218623"/>
              <a:gd name="connsiteX1" fmla="*/ 4435448 w 4435448"/>
              <a:gd name="connsiteY1" fmla="*/ 2218623 h 2218623"/>
              <a:gd name="connsiteX2" fmla="*/ 0 w 4435448"/>
              <a:gd name="connsiteY2" fmla="*/ 2218623 h 2218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35448" h="2218623">
                <a:moveTo>
                  <a:pt x="2217724" y="0"/>
                </a:moveTo>
                <a:lnTo>
                  <a:pt x="4435448" y="2218623"/>
                </a:lnTo>
                <a:lnTo>
                  <a:pt x="0" y="2218623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91580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llery_Detai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 Placeholder 48"/>
          <p:cNvSpPr>
            <a:spLocks noGrp="1"/>
          </p:cNvSpPr>
          <p:nvPr>
            <p:ph type="body" sz="quarter" idx="14" hasCustomPrompt="1"/>
          </p:nvPr>
        </p:nvSpPr>
        <p:spPr>
          <a:xfrm>
            <a:off x="1600202" y="4483291"/>
            <a:ext cx="5193629" cy="1536461"/>
          </a:xfrm>
        </p:spPr>
        <p:txBody>
          <a:bodyPr>
            <a:noAutofit/>
          </a:bodyPr>
          <a:lstStyle>
            <a:lvl1pPr marL="0" indent="0" algn="l">
              <a:lnSpc>
                <a:spcPct val="150000"/>
              </a:lnSpc>
              <a:buNone/>
              <a:defRPr sz="1400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Lorem ipsum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Integer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libero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ante </a:t>
            </a:r>
            <a:r>
              <a:rPr lang="en-US" dirty="0" err="1"/>
              <a:t>dapibus</a:t>
            </a:r>
            <a:r>
              <a:rPr lang="en-US" dirty="0"/>
              <a:t> diam. </a:t>
            </a:r>
            <a:r>
              <a:rPr lang="en-US" dirty="0" err="1"/>
              <a:t>Sed</a:t>
            </a:r>
            <a:r>
              <a:rPr lang="en-US" dirty="0"/>
              <a:t> nisi.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sem</a:t>
            </a:r>
            <a:r>
              <a:rPr lang="en-US" dirty="0"/>
              <a:t> at </a:t>
            </a:r>
            <a:r>
              <a:rPr lang="en-US" dirty="0" err="1"/>
              <a:t>nibh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ipsum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. </a:t>
            </a:r>
          </a:p>
        </p:txBody>
      </p:sp>
      <p:sp>
        <p:nvSpPr>
          <p:cNvPr id="47" name="Picture Placeholder 46"/>
          <p:cNvSpPr>
            <a:spLocks noGrp="1"/>
          </p:cNvSpPr>
          <p:nvPr>
            <p:ph type="pic" sz="quarter" idx="21" hasCustomPrompt="1"/>
          </p:nvPr>
        </p:nvSpPr>
        <p:spPr>
          <a:xfrm>
            <a:off x="5352835" y="1"/>
            <a:ext cx="7575407" cy="3793958"/>
          </a:xfrm>
          <a:custGeom>
            <a:avLst/>
            <a:gdLst>
              <a:gd name="connsiteX0" fmla="*/ 0 w 7339656"/>
              <a:gd name="connsiteY0" fmla="*/ 0 h 3436169"/>
              <a:gd name="connsiteX1" fmla="*/ 7339656 w 7339656"/>
              <a:gd name="connsiteY1" fmla="*/ 0 h 3436169"/>
              <a:gd name="connsiteX2" fmla="*/ 3669829 w 7339656"/>
              <a:gd name="connsiteY2" fmla="*/ 3436169 h 3436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39656" h="3436169">
                <a:moveTo>
                  <a:pt x="0" y="0"/>
                </a:moveTo>
                <a:lnTo>
                  <a:pt x="7339656" y="0"/>
                </a:lnTo>
                <a:lnTo>
                  <a:pt x="3669829" y="343616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32" hasCustomPrompt="1"/>
          </p:nvPr>
        </p:nvSpPr>
        <p:spPr>
          <a:xfrm>
            <a:off x="8718863" y="1"/>
            <a:ext cx="9569138" cy="9569138"/>
          </a:xfrm>
          <a:prstGeom prst="diamond">
            <a:avLst/>
          </a:prstGeom>
          <a:solidFill>
            <a:schemeClr val="bg1">
              <a:lumMod val="85000"/>
            </a:schemeClr>
          </a:solidFill>
        </p:spPr>
        <p:txBody>
          <a:bodyPr anchor="ctr">
            <a:normAutofit/>
          </a:bodyPr>
          <a:lstStyle>
            <a:lvl1pPr marL="0" marR="0" indent="0" algn="ctr" defTabSz="1371546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or drag to add photo</a:t>
            </a:r>
            <a:endParaRPr lang="id-ID" dirty="0"/>
          </a:p>
        </p:txBody>
      </p:sp>
      <p:sp>
        <p:nvSpPr>
          <p:cNvPr id="35" name="Title 1"/>
          <p:cNvSpPr>
            <a:spLocks noGrp="1"/>
          </p:cNvSpPr>
          <p:nvPr>
            <p:ph type="ctrTitle" hasCustomPrompt="1"/>
          </p:nvPr>
        </p:nvSpPr>
        <p:spPr>
          <a:xfrm>
            <a:off x="1600201" y="3111689"/>
            <a:ext cx="6772490" cy="822960"/>
          </a:xfrm>
        </p:spPr>
        <p:txBody>
          <a:bodyPr lIns="0" anchor="ctr">
            <a:noAutofit/>
          </a:bodyPr>
          <a:lstStyle>
            <a:lvl1pPr algn="l">
              <a:defRPr sz="4800" spc="45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en-US" dirty="0"/>
              <a:t>Add title</a:t>
            </a:r>
          </a:p>
        </p:txBody>
      </p:sp>
      <p:sp>
        <p:nvSpPr>
          <p:cNvPr id="3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600201" y="2563049"/>
            <a:ext cx="6772490" cy="548640"/>
          </a:xfrm>
        </p:spPr>
        <p:txBody>
          <a:bodyPr lIns="0" anchor="ctr">
            <a:noAutofit/>
          </a:bodyPr>
          <a:lstStyle>
            <a:lvl1pPr marL="0" indent="0" algn="l">
              <a:buNone/>
              <a:defRPr sz="2400" spc="450">
                <a:solidFill>
                  <a:schemeClr val="accent5"/>
                </a:solidFill>
                <a:latin typeface="+mj-lt"/>
              </a:defRPr>
            </a:lvl1pPr>
            <a:lvl2pPr marL="685775" indent="0" algn="ctr">
              <a:buNone/>
              <a:defRPr sz="3000"/>
            </a:lvl2pPr>
            <a:lvl3pPr marL="1371546" indent="0" algn="ctr">
              <a:buNone/>
              <a:defRPr sz="2700"/>
            </a:lvl3pPr>
            <a:lvl4pPr marL="2057319" indent="0" algn="ctr">
              <a:buNone/>
              <a:defRPr sz="2400"/>
            </a:lvl4pPr>
            <a:lvl5pPr marL="2743091" indent="0" algn="ctr">
              <a:buNone/>
              <a:defRPr sz="2400"/>
            </a:lvl5pPr>
            <a:lvl6pPr marL="3428862" indent="0" algn="ctr">
              <a:buNone/>
              <a:defRPr sz="2400"/>
            </a:lvl6pPr>
            <a:lvl7pPr marL="4114634" indent="0" algn="ctr">
              <a:buNone/>
              <a:defRPr sz="2400"/>
            </a:lvl7pPr>
            <a:lvl8pPr marL="4800408" indent="0" algn="ctr">
              <a:buNone/>
              <a:defRPr sz="2400"/>
            </a:lvl8pPr>
            <a:lvl9pPr marL="5486183" indent="0" algn="ctr">
              <a:buNone/>
              <a:defRPr sz="2400"/>
            </a:lvl9pPr>
          </a:lstStyle>
          <a:p>
            <a:r>
              <a:rPr lang="en-US" dirty="0"/>
              <a:t>Click to add subtitle</a:t>
            </a:r>
          </a:p>
        </p:txBody>
      </p:sp>
      <p:sp>
        <p:nvSpPr>
          <p:cNvPr id="52" name="Rectangle 51"/>
          <p:cNvSpPr/>
          <p:nvPr userDrawn="1"/>
        </p:nvSpPr>
        <p:spPr>
          <a:xfrm>
            <a:off x="0" y="9613904"/>
            <a:ext cx="18288000" cy="67531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4" name="Oval 53">
            <a:hlinkClick r:id="" action="ppaction://hlinkshowjump?jump=previousslide"/>
          </p:cNvPr>
          <p:cNvSpPr/>
          <p:nvPr userDrawn="1"/>
        </p:nvSpPr>
        <p:spPr>
          <a:xfrm>
            <a:off x="8372690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5" name="Oval 54">
            <a:hlinkClick r:id="" action="ppaction://hlinkshowjump?jump=nextslide"/>
          </p:cNvPr>
          <p:cNvSpPr/>
          <p:nvPr userDrawn="1"/>
        </p:nvSpPr>
        <p:spPr>
          <a:xfrm>
            <a:off x="9590766" y="9790539"/>
            <a:ext cx="317616" cy="317613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56" name="Freeform 98">
            <a:hlinkClick r:id="" action="ppaction://hlinkshowjump?jump=previousslide"/>
          </p:cNvPr>
          <p:cNvSpPr>
            <a:spLocks/>
          </p:cNvSpPr>
          <p:nvPr userDrawn="1"/>
        </p:nvSpPr>
        <p:spPr bwMode="auto">
          <a:xfrm>
            <a:off x="8482919" y="9895317"/>
            <a:ext cx="68580" cy="108063"/>
          </a:xfrm>
          <a:custGeom>
            <a:avLst/>
            <a:gdLst>
              <a:gd name="T0" fmla="*/ 13 w 28"/>
              <a:gd name="T1" fmla="*/ 22 h 44"/>
              <a:gd name="T2" fmla="*/ 27 w 28"/>
              <a:gd name="T3" fmla="*/ 36 h 44"/>
              <a:gd name="T4" fmla="*/ 27 w 28"/>
              <a:gd name="T5" fmla="*/ 39 h 44"/>
              <a:gd name="T6" fmla="*/ 23 w 28"/>
              <a:gd name="T7" fmla="*/ 43 h 44"/>
              <a:gd name="T8" fmla="*/ 20 w 28"/>
              <a:gd name="T9" fmla="*/ 43 h 44"/>
              <a:gd name="T10" fmla="*/ 0 w 28"/>
              <a:gd name="T11" fmla="*/ 23 h 44"/>
              <a:gd name="T12" fmla="*/ 0 w 28"/>
              <a:gd name="T13" fmla="*/ 21 h 44"/>
              <a:gd name="T14" fmla="*/ 20 w 28"/>
              <a:gd name="T15" fmla="*/ 1 h 44"/>
              <a:gd name="T16" fmla="*/ 23 w 28"/>
              <a:gd name="T17" fmla="*/ 1 h 44"/>
              <a:gd name="T18" fmla="*/ 27 w 28"/>
              <a:gd name="T19" fmla="*/ 5 h 44"/>
              <a:gd name="T20" fmla="*/ 27 w 28"/>
              <a:gd name="T21" fmla="*/ 8 h 44"/>
              <a:gd name="T22" fmla="*/ 13 w 28"/>
              <a:gd name="T23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13" y="22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7"/>
                  <a:pt x="28" y="38"/>
                  <a:pt x="27" y="39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4"/>
                  <a:pt x="21" y="44"/>
                  <a:pt x="20" y="43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3"/>
                  <a:pt x="0" y="22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6"/>
                  <a:pt x="28" y="7"/>
                  <a:pt x="27" y="8"/>
                </a:cubicBezTo>
                <a:lnTo>
                  <a:pt x="13" y="2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7" name="Freeform 99">
            <a:hlinkClick r:id="" action="ppaction://hlinkshowjump?jump=nextslide"/>
          </p:cNvPr>
          <p:cNvSpPr>
            <a:spLocks/>
          </p:cNvSpPr>
          <p:nvPr userDrawn="1"/>
        </p:nvSpPr>
        <p:spPr bwMode="auto">
          <a:xfrm>
            <a:off x="9729569" y="9896874"/>
            <a:ext cx="68580" cy="104949"/>
          </a:xfrm>
          <a:custGeom>
            <a:avLst/>
            <a:gdLst>
              <a:gd name="T0" fmla="*/ 8 w 28"/>
              <a:gd name="T1" fmla="*/ 43 h 43"/>
              <a:gd name="T2" fmla="*/ 5 w 28"/>
              <a:gd name="T3" fmla="*/ 43 h 43"/>
              <a:gd name="T4" fmla="*/ 1 w 28"/>
              <a:gd name="T5" fmla="*/ 38 h 43"/>
              <a:gd name="T6" fmla="*/ 1 w 28"/>
              <a:gd name="T7" fmla="*/ 36 h 43"/>
              <a:gd name="T8" fmla="*/ 15 w 28"/>
              <a:gd name="T9" fmla="*/ 22 h 43"/>
              <a:gd name="T10" fmla="*/ 1 w 28"/>
              <a:gd name="T11" fmla="*/ 8 h 43"/>
              <a:gd name="T12" fmla="*/ 1 w 28"/>
              <a:gd name="T13" fmla="*/ 5 h 43"/>
              <a:gd name="T14" fmla="*/ 5 w 28"/>
              <a:gd name="T15" fmla="*/ 1 h 43"/>
              <a:gd name="T16" fmla="*/ 8 w 28"/>
              <a:gd name="T17" fmla="*/ 1 h 43"/>
              <a:gd name="T18" fmla="*/ 27 w 28"/>
              <a:gd name="T19" fmla="*/ 21 h 43"/>
              <a:gd name="T20" fmla="*/ 27 w 28"/>
              <a:gd name="T21" fmla="*/ 23 h 43"/>
              <a:gd name="T22" fmla="*/ 8 w 28"/>
              <a:gd name="T2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8" y="43"/>
                </a:moveTo>
                <a:cubicBezTo>
                  <a:pt x="7" y="43"/>
                  <a:pt x="6" y="43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8" y="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137160" tIns="68580" rIns="137160" bIns="68580" numCol="1" anchor="t" anchorCtr="0" compatLnSpc="1">
            <a:prstTxWarp prst="textNoShape">
              <a:avLst/>
            </a:prstTxWarp>
          </a:bodyPr>
          <a:lstStyle/>
          <a:p>
            <a:pPr defTabSz="1371614"/>
            <a:endParaRPr lang="id-ID" sz="3240">
              <a:solidFill>
                <a:prstClr val="black"/>
              </a:solidFill>
            </a:endParaRPr>
          </a:p>
        </p:txBody>
      </p:sp>
      <p:sp>
        <p:nvSpPr>
          <p:cNvPr id="59" name="Oval 58">
            <a:hlinkClick r:id="" action="ppaction://hlinkshowjump?jump=previousslide"/>
          </p:cNvPr>
          <p:cNvSpPr/>
          <p:nvPr userDrawn="1"/>
        </p:nvSpPr>
        <p:spPr>
          <a:xfrm>
            <a:off x="8900018" y="9708825"/>
            <a:ext cx="481040" cy="481038"/>
          </a:xfrm>
          <a:prstGeom prst="ellipse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60" tIns="68580" rIns="137160" bIns="685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371614"/>
            <a:endParaRPr lang="en-US" sz="3240">
              <a:solidFill>
                <a:prstClr val="white"/>
              </a:solidFill>
            </a:endParaRPr>
          </a:p>
        </p:txBody>
      </p:sp>
      <p:sp>
        <p:nvSpPr>
          <p:cNvPr id="60" name="Slide Number Placeholder 5"/>
          <p:cNvSpPr txBox="1">
            <a:spLocks/>
          </p:cNvSpPr>
          <p:nvPr userDrawn="1"/>
        </p:nvSpPr>
        <p:spPr>
          <a:xfrm>
            <a:off x="8851164" y="9797103"/>
            <a:ext cx="585672" cy="304482"/>
          </a:xfrm>
          <a:prstGeom prst="rect">
            <a:avLst/>
          </a:prstGeom>
          <a:noFill/>
        </p:spPr>
        <p:txBody>
          <a:bodyPr vert="horz" lIns="0" tIns="68580" rIns="0" bIns="6858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67EBE71-DAF8-4D13-BFB5-6F24DAF3B2C2}" type="slidenum">
              <a:rPr lang="en-US" sz="1800" smtClean="0">
                <a:solidFill>
                  <a:prstClr val="white"/>
                </a:solidFill>
              </a:rPr>
              <a:pPr/>
              <a:t>‹#›</a:t>
            </a:fld>
            <a:endParaRPr lang="en-US" sz="1800" dirty="0">
              <a:solidFill>
                <a:prstClr val="white"/>
              </a:solidFill>
            </a:endParaRPr>
          </a:p>
        </p:txBody>
      </p:sp>
      <p:grpSp>
        <p:nvGrpSpPr>
          <p:cNvPr id="61" name="Group 60"/>
          <p:cNvGrpSpPr/>
          <p:nvPr userDrawn="1"/>
        </p:nvGrpSpPr>
        <p:grpSpPr>
          <a:xfrm>
            <a:off x="0" y="9561254"/>
            <a:ext cx="18302229" cy="54864"/>
            <a:chOff x="0" y="6374169"/>
            <a:chExt cx="12201486" cy="36576"/>
          </a:xfrm>
        </p:grpSpPr>
        <p:sp>
          <p:nvSpPr>
            <p:cNvPr id="77" name="Rectangle 76"/>
            <p:cNvSpPr/>
            <p:nvPr userDrawn="1"/>
          </p:nvSpPr>
          <p:spPr>
            <a:xfrm>
              <a:off x="0" y="6374169"/>
              <a:ext cx="3054096" cy="365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8" name="Rectangle 77"/>
            <p:cNvSpPr/>
            <p:nvPr userDrawn="1"/>
          </p:nvSpPr>
          <p:spPr>
            <a:xfrm>
              <a:off x="3049130" y="6374169"/>
              <a:ext cx="3054096" cy="365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79" name="Rectangle 78"/>
            <p:cNvSpPr/>
            <p:nvPr userDrawn="1"/>
          </p:nvSpPr>
          <p:spPr>
            <a:xfrm>
              <a:off x="6098260" y="6374169"/>
              <a:ext cx="3054096" cy="36576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  <p:sp>
          <p:nvSpPr>
            <p:cNvPr id="80" name="Rectangle 79"/>
            <p:cNvSpPr/>
            <p:nvPr userDrawn="1"/>
          </p:nvSpPr>
          <p:spPr>
            <a:xfrm>
              <a:off x="9147390" y="6374169"/>
              <a:ext cx="3054096" cy="3657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1371614"/>
              <a:endParaRPr lang="en-US" sz="3240">
                <a:solidFill>
                  <a:prstClr val="white"/>
                </a:solidFill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2631" y="9790540"/>
            <a:ext cx="1147944" cy="375941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471432" y="9783078"/>
            <a:ext cx="574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371614">
              <a:defRPr/>
            </a:pPr>
            <a:r>
              <a:rPr lang="vi-VN" sz="2000" i="1" dirty="0">
                <a:solidFill>
                  <a:prstClr val="white"/>
                </a:solidFill>
              </a:rPr>
              <a:t>HỘI NGHỊ CHIẾN LƯỢC DMSpro 2017</a:t>
            </a:r>
            <a:endParaRPr lang="en-US" sz="2000" i="1" dirty="0">
              <a:solidFill>
                <a:prstClr val="white"/>
              </a:solidFill>
            </a:endParaRPr>
          </a:p>
        </p:txBody>
      </p:sp>
      <p:sp>
        <p:nvSpPr>
          <p:cNvPr id="24" name="TextBox 23"/>
          <p:cNvSpPr txBox="1"/>
          <p:nvPr userDrawn="1"/>
        </p:nvSpPr>
        <p:spPr>
          <a:xfrm>
            <a:off x="10512108" y="9745314"/>
            <a:ext cx="574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1371614"/>
            <a:r>
              <a:rPr lang="en-US" sz="2000" dirty="0" err="1">
                <a:solidFill>
                  <a:prstClr val="white"/>
                </a:solidFill>
              </a:rPr>
              <a:t>Hồ</a:t>
            </a:r>
            <a:r>
              <a:rPr lang="en-US" sz="2000" dirty="0">
                <a:solidFill>
                  <a:prstClr val="white"/>
                </a:solidFill>
              </a:rPr>
              <a:t> </a:t>
            </a:r>
            <a:r>
              <a:rPr lang="en-US" sz="2000" dirty="0" err="1">
                <a:solidFill>
                  <a:prstClr val="white"/>
                </a:solidFill>
              </a:rPr>
              <a:t>Chí</a:t>
            </a:r>
            <a:r>
              <a:rPr lang="en-US" sz="2000" dirty="0">
                <a:solidFill>
                  <a:prstClr val="white"/>
                </a:solidFill>
              </a:rPr>
              <a:t> Minh, </a:t>
            </a:r>
            <a:r>
              <a:rPr lang="en-US" sz="2000" dirty="0" err="1">
                <a:solidFill>
                  <a:prstClr val="white"/>
                </a:solidFill>
              </a:rPr>
              <a:t>ngày</a:t>
            </a:r>
            <a:r>
              <a:rPr lang="en-US" sz="2000" dirty="0">
                <a:solidFill>
                  <a:prstClr val="white"/>
                </a:solidFill>
              </a:rPr>
              <a:t> 13,14/01/2017</a:t>
            </a:r>
          </a:p>
        </p:txBody>
      </p:sp>
    </p:spTree>
    <p:extLst>
      <p:ext uri="{BB962C8B-B14F-4D97-AF65-F5344CB8AC3E}">
        <p14:creationId xmlns:p14="http://schemas.microsoft.com/office/powerpoint/2010/main" val="722615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image" Target="../media/image1.jpeg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slideLayout" Target="../slideLayouts/slideLayout46.xml"/><Relationship Id="rId18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6.xml"/><Relationship Id="rId21" Type="http://schemas.openxmlformats.org/officeDocument/2006/relationships/theme" Target="../theme/theme2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17" Type="http://schemas.openxmlformats.org/officeDocument/2006/relationships/slideLayout" Target="../slideLayouts/slideLayout50.xml"/><Relationship Id="rId2" Type="http://schemas.openxmlformats.org/officeDocument/2006/relationships/slideLayout" Target="../slideLayouts/slideLayout35.xml"/><Relationship Id="rId16" Type="http://schemas.openxmlformats.org/officeDocument/2006/relationships/slideLayout" Target="../slideLayouts/slideLayout49.xml"/><Relationship Id="rId20" Type="http://schemas.openxmlformats.org/officeDocument/2006/relationships/slideLayout" Target="../slideLayouts/slideLayout53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43.xml"/><Relationship Id="rId19" Type="http://schemas.openxmlformats.org/officeDocument/2006/relationships/slideLayout" Target="../slideLayouts/slideLayout52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slideLayout" Target="../slideLayouts/slideLayout47.xml"/><Relationship Id="rId22" Type="http://schemas.openxmlformats.org/officeDocument/2006/relationships/image" Target="../media/image6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6.xml"/><Relationship Id="rId18" Type="http://schemas.openxmlformats.org/officeDocument/2006/relationships/slideLayout" Target="../slideLayouts/slideLayout71.xml"/><Relationship Id="rId3" Type="http://schemas.openxmlformats.org/officeDocument/2006/relationships/slideLayout" Target="../slideLayouts/slideLayout56.xml"/><Relationship Id="rId21" Type="http://schemas.openxmlformats.org/officeDocument/2006/relationships/theme" Target="../theme/theme3.xml"/><Relationship Id="rId7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5.xml"/><Relationship Id="rId17" Type="http://schemas.openxmlformats.org/officeDocument/2006/relationships/slideLayout" Target="../slideLayouts/slideLayout70.xml"/><Relationship Id="rId2" Type="http://schemas.openxmlformats.org/officeDocument/2006/relationships/slideLayout" Target="../slideLayouts/slideLayout55.xml"/><Relationship Id="rId16" Type="http://schemas.openxmlformats.org/officeDocument/2006/relationships/slideLayout" Target="../slideLayouts/slideLayout69.xml"/><Relationship Id="rId20" Type="http://schemas.openxmlformats.org/officeDocument/2006/relationships/slideLayout" Target="../slideLayouts/slideLayout73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64.xml"/><Relationship Id="rId5" Type="http://schemas.openxmlformats.org/officeDocument/2006/relationships/slideLayout" Target="../slideLayouts/slideLayout58.xml"/><Relationship Id="rId15" Type="http://schemas.openxmlformats.org/officeDocument/2006/relationships/slideLayout" Target="../slideLayouts/slideLayout68.xml"/><Relationship Id="rId10" Type="http://schemas.openxmlformats.org/officeDocument/2006/relationships/slideLayout" Target="../slideLayouts/slideLayout63.xml"/><Relationship Id="rId19" Type="http://schemas.openxmlformats.org/officeDocument/2006/relationships/slideLayout" Target="../slideLayouts/slideLayout72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7.xml"/><Relationship Id="rId22" Type="http://schemas.openxmlformats.org/officeDocument/2006/relationships/image" Target="../media/image6.jpg"/></Relationships>
</file>

<file path=ppt/slideMasters/_rels/slideMaster4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86.xml"/><Relationship Id="rId18" Type="http://schemas.openxmlformats.org/officeDocument/2006/relationships/slideLayout" Target="../slideLayouts/slideLayout91.xml"/><Relationship Id="rId26" Type="http://schemas.openxmlformats.org/officeDocument/2006/relationships/slideLayout" Target="../slideLayouts/slideLayout99.xml"/><Relationship Id="rId3" Type="http://schemas.openxmlformats.org/officeDocument/2006/relationships/slideLayout" Target="../slideLayouts/slideLayout76.xml"/><Relationship Id="rId21" Type="http://schemas.openxmlformats.org/officeDocument/2006/relationships/slideLayout" Target="../slideLayouts/slideLayout94.xml"/><Relationship Id="rId34" Type="http://schemas.openxmlformats.org/officeDocument/2006/relationships/theme" Target="../theme/theme4.xml"/><Relationship Id="rId7" Type="http://schemas.openxmlformats.org/officeDocument/2006/relationships/slideLayout" Target="../slideLayouts/slideLayout80.xml"/><Relationship Id="rId12" Type="http://schemas.openxmlformats.org/officeDocument/2006/relationships/slideLayout" Target="../slideLayouts/slideLayout85.xml"/><Relationship Id="rId17" Type="http://schemas.openxmlformats.org/officeDocument/2006/relationships/slideLayout" Target="../slideLayouts/slideLayout90.xml"/><Relationship Id="rId25" Type="http://schemas.openxmlformats.org/officeDocument/2006/relationships/slideLayout" Target="../slideLayouts/slideLayout98.xml"/><Relationship Id="rId33" Type="http://schemas.openxmlformats.org/officeDocument/2006/relationships/slideLayout" Target="../slideLayouts/slideLayout106.xml"/><Relationship Id="rId2" Type="http://schemas.openxmlformats.org/officeDocument/2006/relationships/slideLayout" Target="../slideLayouts/slideLayout75.xml"/><Relationship Id="rId16" Type="http://schemas.openxmlformats.org/officeDocument/2006/relationships/slideLayout" Target="../slideLayouts/slideLayout89.xml"/><Relationship Id="rId20" Type="http://schemas.openxmlformats.org/officeDocument/2006/relationships/slideLayout" Target="../slideLayouts/slideLayout93.xml"/><Relationship Id="rId29" Type="http://schemas.openxmlformats.org/officeDocument/2006/relationships/slideLayout" Target="../slideLayouts/slideLayout102.xml"/><Relationship Id="rId1" Type="http://schemas.openxmlformats.org/officeDocument/2006/relationships/slideLayout" Target="../slideLayouts/slideLayout74.xml"/><Relationship Id="rId6" Type="http://schemas.openxmlformats.org/officeDocument/2006/relationships/slideLayout" Target="../slideLayouts/slideLayout79.xml"/><Relationship Id="rId11" Type="http://schemas.openxmlformats.org/officeDocument/2006/relationships/slideLayout" Target="../slideLayouts/slideLayout84.xml"/><Relationship Id="rId24" Type="http://schemas.openxmlformats.org/officeDocument/2006/relationships/slideLayout" Target="../slideLayouts/slideLayout97.xml"/><Relationship Id="rId32" Type="http://schemas.openxmlformats.org/officeDocument/2006/relationships/slideLayout" Target="../slideLayouts/slideLayout105.xml"/><Relationship Id="rId5" Type="http://schemas.openxmlformats.org/officeDocument/2006/relationships/slideLayout" Target="../slideLayouts/slideLayout78.xml"/><Relationship Id="rId15" Type="http://schemas.openxmlformats.org/officeDocument/2006/relationships/slideLayout" Target="../slideLayouts/slideLayout88.xml"/><Relationship Id="rId23" Type="http://schemas.openxmlformats.org/officeDocument/2006/relationships/slideLayout" Target="../slideLayouts/slideLayout96.xml"/><Relationship Id="rId28" Type="http://schemas.openxmlformats.org/officeDocument/2006/relationships/slideLayout" Target="../slideLayouts/slideLayout101.xml"/><Relationship Id="rId10" Type="http://schemas.openxmlformats.org/officeDocument/2006/relationships/slideLayout" Target="../slideLayouts/slideLayout83.xml"/><Relationship Id="rId19" Type="http://schemas.openxmlformats.org/officeDocument/2006/relationships/slideLayout" Target="../slideLayouts/slideLayout92.xml"/><Relationship Id="rId31" Type="http://schemas.openxmlformats.org/officeDocument/2006/relationships/slideLayout" Target="../slideLayouts/slideLayout104.xml"/><Relationship Id="rId4" Type="http://schemas.openxmlformats.org/officeDocument/2006/relationships/slideLayout" Target="../slideLayouts/slideLayout77.xml"/><Relationship Id="rId9" Type="http://schemas.openxmlformats.org/officeDocument/2006/relationships/slideLayout" Target="../slideLayouts/slideLayout82.xml"/><Relationship Id="rId14" Type="http://schemas.openxmlformats.org/officeDocument/2006/relationships/slideLayout" Target="../slideLayouts/slideLayout87.xml"/><Relationship Id="rId22" Type="http://schemas.openxmlformats.org/officeDocument/2006/relationships/slideLayout" Target="../slideLayouts/slideLayout95.xml"/><Relationship Id="rId27" Type="http://schemas.openxmlformats.org/officeDocument/2006/relationships/slideLayout" Target="../slideLayouts/slideLayout100.xml"/><Relationship Id="rId30" Type="http://schemas.openxmlformats.org/officeDocument/2006/relationships/slideLayout" Target="../slideLayouts/slideLayout103.xml"/><Relationship Id="rId35" Type="http://schemas.openxmlformats.org/officeDocument/2006/relationships/image" Target="../media/image1.jpeg"/><Relationship Id="rId8" Type="http://schemas.openxmlformats.org/officeDocument/2006/relationships/slideLayout" Target="../slideLayouts/slideLayout8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5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7300" y="547688"/>
            <a:ext cx="15773400" cy="19883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7300" y="2738438"/>
            <a:ext cx="15773400" cy="65270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57300" y="9534526"/>
            <a:ext cx="4114800" cy="5476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2D8972-E5AB-4624-8A08-7D7949FEB55B}" type="datetimeFigureOut">
              <a:rPr lang="en-US" smtClean="0"/>
              <a:t>26-Aug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57900" y="9534526"/>
            <a:ext cx="6172200" cy="5476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2915900" y="9534526"/>
            <a:ext cx="4114800" cy="5476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1CD0DF-C990-47E5-91B8-BA1687A940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3514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847" r:id="rId2"/>
    <p:sldLayoutId id="2147483798" r:id="rId3"/>
    <p:sldLayoutId id="2147483799" r:id="rId4"/>
    <p:sldLayoutId id="2147483829" r:id="rId5"/>
    <p:sldLayoutId id="2147483830" r:id="rId6"/>
    <p:sldLayoutId id="2147483831" r:id="rId7"/>
    <p:sldLayoutId id="2147483833" r:id="rId8"/>
    <p:sldLayoutId id="2147483844" r:id="rId9"/>
    <p:sldLayoutId id="2147483849" r:id="rId10"/>
    <p:sldLayoutId id="2147483845" r:id="rId11"/>
    <p:sldLayoutId id="2147483850" r:id="rId12"/>
    <p:sldLayoutId id="2147483851" r:id="rId13"/>
    <p:sldLayoutId id="2147483852" r:id="rId14"/>
    <p:sldLayoutId id="2147483810" r:id="rId15"/>
    <p:sldLayoutId id="2147483811" r:id="rId16"/>
    <p:sldLayoutId id="2147483808" r:id="rId17"/>
    <p:sldLayoutId id="2147483809" r:id="rId18"/>
    <p:sldLayoutId id="2147483821" r:id="rId19"/>
    <p:sldLayoutId id="2147483826" r:id="rId20"/>
    <p:sldLayoutId id="2147483824" r:id="rId21"/>
    <p:sldLayoutId id="2147483812" r:id="rId22"/>
    <p:sldLayoutId id="2147483818" r:id="rId23"/>
    <p:sldLayoutId id="2147483820" r:id="rId24"/>
    <p:sldLayoutId id="2147483816" r:id="rId25"/>
    <p:sldLayoutId id="2147483814" r:id="rId26"/>
    <p:sldLayoutId id="2147483815" r:id="rId27"/>
    <p:sldLayoutId id="2147483828" r:id="rId28"/>
    <p:sldLayoutId id="2147483835" r:id="rId29"/>
    <p:sldLayoutId id="2147483836" r:id="rId30"/>
    <p:sldLayoutId id="2147483853" r:id="rId31"/>
    <p:sldLayoutId id="2147483855" r:id="rId32"/>
    <p:sldLayoutId id="2147483857" r:id="rId33"/>
  </p:sldLayoutIdLst>
  <p:timing>
    <p:tnLst>
      <p:par>
        <p:cTn id="1" dur="indefinite" restart="never" nodeType="tmRoot"/>
      </p:par>
    </p:tnLst>
  </p:timing>
  <p:txStyles>
    <p:titleStyle>
      <a:lvl1pPr algn="l" defTabSz="1371600" rtl="0" eaLnBrk="1" latinLnBrk="0" hangingPunct="1">
        <a:lnSpc>
          <a:spcPct val="90000"/>
        </a:lnSpc>
        <a:spcBef>
          <a:spcPct val="0"/>
        </a:spcBef>
        <a:buNone/>
        <a:defRPr sz="6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1371600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4200" kern="1200">
          <a:solidFill>
            <a:schemeClr val="tx1"/>
          </a:solidFill>
          <a:latin typeface="+mn-lt"/>
          <a:ea typeface="+mn-ea"/>
          <a:cs typeface="+mn-cs"/>
        </a:defRPr>
      </a:lvl1pPr>
      <a:lvl2pPr marL="10287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7145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3pPr>
      <a:lvl4pPr marL="24003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30861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7719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4577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51435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829300" indent="-342900" algn="l" defTabSz="13716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20574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4290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1148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8006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486400" algn="l" defTabSz="1371600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5508" userDrawn="1">
          <p15:clr>
            <a:srgbClr val="F26B43"/>
          </p15:clr>
        </p15:guide>
        <p15:guide id="2" pos="1008" userDrawn="1">
          <p15:clr>
            <a:srgbClr val="F26B43"/>
          </p15:clr>
        </p15:guide>
        <p15:guide id="3" pos="10512" userDrawn="1">
          <p15:clr>
            <a:srgbClr val="F26B43"/>
          </p15:clr>
        </p15:guide>
        <p15:guide id="4" orient="horz" pos="432" userDrawn="1">
          <p15:clr>
            <a:srgbClr val="F26B43"/>
          </p15:clr>
        </p15:guide>
        <p15:guide id="5" orient="horz" pos="1620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7301" y="547694"/>
            <a:ext cx="15773400" cy="1988345"/>
          </a:xfrm>
          <a:prstGeom prst="rect">
            <a:avLst/>
          </a:prstGeom>
        </p:spPr>
        <p:txBody>
          <a:bodyPr vert="horz" lIns="182843" tIns="91422" rIns="182843" bIns="91422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17187476" y="560395"/>
            <a:ext cx="605558" cy="461639"/>
          </a:xfrm>
          <a:prstGeom prst="rect">
            <a:avLst/>
          </a:prstGeom>
          <a:noFill/>
        </p:spPr>
        <p:txBody>
          <a:bodyPr wrap="none" lIns="137132" tIns="68567" rIns="137132" bIns="68567" rtlCol="0">
            <a:spAutoFit/>
          </a:bodyPr>
          <a:lstStyle/>
          <a:p>
            <a:pPr algn="ctr" defTabSz="1371326"/>
            <a:fld id="{260E2A6B-A809-4840-BF14-8648BC0BDF87}" type="slidenum">
              <a:rPr lang="id-ID" sz="21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pPr algn="ctr" defTabSz="1371326"/>
              <a:t>‹#›</a:t>
            </a:fld>
            <a:endParaRPr lang="id-ID" sz="21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612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0" r:id="rId1"/>
    <p:sldLayoutId id="2147483901" r:id="rId2"/>
    <p:sldLayoutId id="2147483902" r:id="rId3"/>
    <p:sldLayoutId id="2147483903" r:id="rId4"/>
    <p:sldLayoutId id="2147483904" r:id="rId5"/>
    <p:sldLayoutId id="2147483905" r:id="rId6"/>
    <p:sldLayoutId id="2147483906" r:id="rId7"/>
    <p:sldLayoutId id="2147483907" r:id="rId8"/>
    <p:sldLayoutId id="2147483908" r:id="rId9"/>
    <p:sldLayoutId id="2147483909" r:id="rId10"/>
    <p:sldLayoutId id="2147483910" r:id="rId11"/>
    <p:sldLayoutId id="2147483911" r:id="rId12"/>
    <p:sldLayoutId id="2147483912" r:id="rId13"/>
    <p:sldLayoutId id="2147483913" r:id="rId14"/>
    <p:sldLayoutId id="2147483914" r:id="rId15"/>
    <p:sldLayoutId id="2147483915" r:id="rId16"/>
    <p:sldLayoutId id="2147483916" r:id="rId17"/>
    <p:sldLayoutId id="2147483917" r:id="rId18"/>
    <p:sldLayoutId id="2147483918" r:id="rId19"/>
    <p:sldLayoutId id="2147483919" r:id="rId20"/>
  </p:sldLayoutIdLst>
  <p:transition advClick="0">
    <p:wipe dir="r"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1371326" rtl="0" eaLnBrk="1" latinLnBrk="0" hangingPunct="1">
        <a:lnSpc>
          <a:spcPct val="90000"/>
        </a:lnSpc>
        <a:spcBef>
          <a:spcPct val="0"/>
        </a:spcBef>
        <a:buNone/>
        <a:defRPr lang="en-US" sz="4500" kern="1200">
          <a:solidFill>
            <a:schemeClr val="tx1"/>
          </a:solidFill>
          <a:latin typeface="Lato Regular"/>
          <a:ea typeface="+mj-ea"/>
          <a:cs typeface="Lato Regular"/>
        </a:defRPr>
      </a:lvl1pPr>
    </p:titleStyle>
    <p:bodyStyle>
      <a:lvl1pPr marL="342832" indent="-342832" algn="l" defTabSz="1371326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lang="en-US" sz="3600" kern="1200" dirty="0" smtClean="0">
          <a:solidFill>
            <a:schemeClr val="tx1"/>
          </a:solidFill>
          <a:effectLst/>
          <a:latin typeface="Lato Regular"/>
          <a:ea typeface="+mn-ea"/>
          <a:cs typeface="Lato Regular"/>
        </a:defRPr>
      </a:lvl1pPr>
      <a:lvl2pPr marL="1028495" indent="-342832" algn="l" defTabSz="137132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lang="en-US" sz="3000" kern="1200" dirty="0" smtClean="0">
          <a:solidFill>
            <a:schemeClr val="tx1"/>
          </a:solidFill>
          <a:effectLst/>
          <a:latin typeface="Lato Regular"/>
          <a:ea typeface="+mn-ea"/>
          <a:cs typeface="Lato Regular"/>
        </a:defRPr>
      </a:lvl2pPr>
      <a:lvl3pPr marL="1714157" indent="-342832" algn="l" defTabSz="137132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lang="en-US" sz="2700" kern="1200" dirty="0" smtClean="0">
          <a:solidFill>
            <a:schemeClr val="tx1"/>
          </a:solidFill>
          <a:effectLst/>
          <a:latin typeface="Lato Regular"/>
          <a:ea typeface="+mn-ea"/>
          <a:cs typeface="Lato Regular"/>
        </a:defRPr>
      </a:lvl3pPr>
      <a:lvl4pPr marL="2399820" indent="-342832" algn="l" defTabSz="137132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lang="en-US" sz="2400" kern="1200" dirty="0" smtClean="0">
          <a:solidFill>
            <a:schemeClr val="tx1"/>
          </a:solidFill>
          <a:effectLst/>
          <a:latin typeface="Lato Regular"/>
          <a:ea typeface="+mn-ea"/>
          <a:cs typeface="Lato Regular"/>
        </a:defRPr>
      </a:lvl4pPr>
      <a:lvl5pPr marL="3085483" indent="-342832" algn="l" defTabSz="137132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lang="en-US" sz="2400" kern="1200" dirty="0">
          <a:solidFill>
            <a:schemeClr val="tx1"/>
          </a:solidFill>
          <a:effectLst/>
          <a:latin typeface="Lato Regular"/>
          <a:ea typeface="+mn-ea"/>
          <a:cs typeface="Lato Regular"/>
        </a:defRPr>
      </a:lvl5pPr>
      <a:lvl6pPr marL="3771146" indent="-342832" algn="l" defTabSz="137132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456808" indent="-342832" algn="l" defTabSz="137132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5142471" indent="-342832" algn="l" defTabSz="137132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828135" indent="-342832" algn="l" defTabSz="137132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371326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85663" algn="l" defTabSz="1371326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326" algn="l" defTabSz="1371326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2056988" algn="l" defTabSz="1371326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2651" algn="l" defTabSz="1371326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428315" algn="l" defTabSz="1371326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113977" algn="l" defTabSz="1371326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799640" algn="l" defTabSz="1371326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485303" algn="l" defTabSz="1371326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7302" y="547696"/>
            <a:ext cx="15773400" cy="1988345"/>
          </a:xfrm>
          <a:prstGeom prst="rect">
            <a:avLst/>
          </a:prstGeom>
        </p:spPr>
        <p:txBody>
          <a:bodyPr vert="horz" lIns="182843" tIns="91422" rIns="182843" bIns="91422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7302" y="2738439"/>
            <a:ext cx="15773400" cy="6527007"/>
          </a:xfrm>
          <a:prstGeom prst="rect">
            <a:avLst/>
          </a:prstGeom>
        </p:spPr>
        <p:txBody>
          <a:bodyPr vert="horz" lIns="182843" tIns="91422" rIns="182843" bIns="91422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667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1" r:id="rId1"/>
    <p:sldLayoutId id="2147483922" r:id="rId2"/>
    <p:sldLayoutId id="2147483923" r:id="rId3"/>
    <p:sldLayoutId id="2147483924" r:id="rId4"/>
    <p:sldLayoutId id="2147483925" r:id="rId5"/>
    <p:sldLayoutId id="2147483926" r:id="rId6"/>
    <p:sldLayoutId id="2147483927" r:id="rId7"/>
    <p:sldLayoutId id="2147483928" r:id="rId8"/>
    <p:sldLayoutId id="2147483929" r:id="rId9"/>
    <p:sldLayoutId id="2147483930" r:id="rId10"/>
    <p:sldLayoutId id="2147483931" r:id="rId11"/>
    <p:sldLayoutId id="2147483932" r:id="rId12"/>
    <p:sldLayoutId id="2147483933" r:id="rId13"/>
    <p:sldLayoutId id="2147483934" r:id="rId14"/>
    <p:sldLayoutId id="2147483935" r:id="rId15"/>
    <p:sldLayoutId id="2147483936" r:id="rId16"/>
    <p:sldLayoutId id="2147483937" r:id="rId17"/>
    <p:sldLayoutId id="2147483938" r:id="rId18"/>
    <p:sldLayoutId id="2147483939" r:id="rId19"/>
    <p:sldLayoutId id="2147483940" r:id="rId20"/>
  </p:sldLayoutIdLst>
  <p:transition advClick="0">
    <p:wipe dir="r"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1371395" rtl="0" eaLnBrk="1" latinLnBrk="0" hangingPunct="1">
        <a:lnSpc>
          <a:spcPct val="90000"/>
        </a:lnSpc>
        <a:spcBef>
          <a:spcPct val="0"/>
        </a:spcBef>
        <a:buNone/>
        <a:defRPr lang="en-US" sz="4500" kern="1200">
          <a:solidFill>
            <a:schemeClr val="tx1"/>
          </a:solidFill>
          <a:latin typeface="Lato Regular"/>
          <a:ea typeface="+mj-ea"/>
          <a:cs typeface="Lato Regular"/>
        </a:defRPr>
      </a:lvl1pPr>
    </p:titleStyle>
    <p:bodyStyle>
      <a:lvl1pPr marL="342849" indent="-342849" algn="l" defTabSz="1371395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lang="en-US" sz="3600" kern="1200" dirty="0" smtClean="0">
          <a:solidFill>
            <a:schemeClr val="tx1"/>
          </a:solidFill>
          <a:effectLst/>
          <a:latin typeface="Lato Regular"/>
          <a:ea typeface="+mn-ea"/>
          <a:cs typeface="Lato Regular"/>
        </a:defRPr>
      </a:lvl1pPr>
      <a:lvl2pPr marL="1028547" indent="-342849" algn="l" defTabSz="1371395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lang="en-US" sz="3000" kern="1200" dirty="0" smtClean="0">
          <a:solidFill>
            <a:schemeClr val="tx1"/>
          </a:solidFill>
          <a:effectLst/>
          <a:latin typeface="Lato Regular"/>
          <a:ea typeface="+mn-ea"/>
          <a:cs typeface="Lato Regular"/>
        </a:defRPr>
      </a:lvl2pPr>
      <a:lvl3pPr marL="1714242" indent="-342849" algn="l" defTabSz="1371395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lang="en-US" sz="2700" kern="1200" dirty="0" smtClean="0">
          <a:solidFill>
            <a:schemeClr val="tx1"/>
          </a:solidFill>
          <a:effectLst/>
          <a:latin typeface="Lato Regular"/>
          <a:ea typeface="+mn-ea"/>
          <a:cs typeface="Lato Regular"/>
        </a:defRPr>
      </a:lvl3pPr>
      <a:lvl4pPr marL="2399940" indent="-342849" algn="l" defTabSz="1371395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lang="en-US" sz="2400" kern="1200" dirty="0" smtClean="0">
          <a:solidFill>
            <a:schemeClr val="tx1"/>
          </a:solidFill>
          <a:effectLst/>
          <a:latin typeface="Lato Regular"/>
          <a:ea typeface="+mn-ea"/>
          <a:cs typeface="Lato Regular"/>
        </a:defRPr>
      </a:lvl4pPr>
      <a:lvl5pPr marL="3085638" indent="-342849" algn="l" defTabSz="1371395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lang="en-US" sz="2400" kern="1200" dirty="0">
          <a:solidFill>
            <a:schemeClr val="tx1"/>
          </a:solidFill>
          <a:effectLst/>
          <a:latin typeface="Lato Regular"/>
          <a:ea typeface="+mn-ea"/>
          <a:cs typeface="Lato Regular"/>
        </a:defRPr>
      </a:lvl5pPr>
      <a:lvl6pPr marL="3771335" indent="-342849" algn="l" defTabSz="1371395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457031" indent="-342849" algn="l" defTabSz="1371395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5142728" indent="-342849" algn="l" defTabSz="1371395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828427" indent="-342849" algn="l" defTabSz="1371395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371395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85698" algn="l" defTabSz="1371395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395" algn="l" defTabSz="1371395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2057091" algn="l" defTabSz="1371395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2788" algn="l" defTabSz="1371395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428487" algn="l" defTabSz="1371395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114182" algn="l" defTabSz="1371395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799880" algn="l" defTabSz="1371395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485578" algn="l" defTabSz="1371395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5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7300" y="547690"/>
            <a:ext cx="15773400" cy="19883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7300" y="2738439"/>
            <a:ext cx="15773400" cy="65270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57300" y="9534527"/>
            <a:ext cx="4114800" cy="5476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371614"/>
            <a:fld id="{162D8972-E5AB-4624-8A08-7D7949FEB55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1371614"/>
              <a:t>26-Aug-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57900" y="9534527"/>
            <a:ext cx="6172200" cy="5476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371614"/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2915900" y="9534527"/>
            <a:ext cx="4114800" cy="5476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371614"/>
            <a:fld id="{571CD0DF-C990-47E5-91B8-BA1687A940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1371614"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1377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2" r:id="rId1"/>
    <p:sldLayoutId id="2147483943" r:id="rId2"/>
    <p:sldLayoutId id="2147483944" r:id="rId3"/>
    <p:sldLayoutId id="2147483945" r:id="rId4"/>
    <p:sldLayoutId id="2147483946" r:id="rId5"/>
    <p:sldLayoutId id="2147483947" r:id="rId6"/>
    <p:sldLayoutId id="2147483948" r:id="rId7"/>
    <p:sldLayoutId id="2147483949" r:id="rId8"/>
    <p:sldLayoutId id="2147483950" r:id="rId9"/>
    <p:sldLayoutId id="2147483951" r:id="rId10"/>
    <p:sldLayoutId id="2147483952" r:id="rId11"/>
    <p:sldLayoutId id="2147483953" r:id="rId12"/>
    <p:sldLayoutId id="2147483954" r:id="rId13"/>
    <p:sldLayoutId id="2147483955" r:id="rId14"/>
    <p:sldLayoutId id="2147483956" r:id="rId15"/>
    <p:sldLayoutId id="2147483957" r:id="rId16"/>
    <p:sldLayoutId id="2147483958" r:id="rId17"/>
    <p:sldLayoutId id="2147483959" r:id="rId18"/>
    <p:sldLayoutId id="2147483960" r:id="rId19"/>
    <p:sldLayoutId id="2147483961" r:id="rId20"/>
    <p:sldLayoutId id="2147483962" r:id="rId21"/>
    <p:sldLayoutId id="2147483963" r:id="rId22"/>
    <p:sldLayoutId id="2147483964" r:id="rId23"/>
    <p:sldLayoutId id="2147483965" r:id="rId24"/>
    <p:sldLayoutId id="2147483966" r:id="rId25"/>
    <p:sldLayoutId id="2147483967" r:id="rId26"/>
    <p:sldLayoutId id="2147483968" r:id="rId27"/>
    <p:sldLayoutId id="2147483969" r:id="rId28"/>
    <p:sldLayoutId id="2147483970" r:id="rId29"/>
    <p:sldLayoutId id="2147483971" r:id="rId30"/>
    <p:sldLayoutId id="2147483972" r:id="rId31"/>
    <p:sldLayoutId id="2147483973" r:id="rId32"/>
    <p:sldLayoutId id="2147483974" r:id="rId33"/>
  </p:sldLayoutIdLst>
  <p:timing>
    <p:tnLst>
      <p:par>
        <p:cTn id="1" dur="indefinite" restart="never" nodeType="tmRoot"/>
      </p:par>
    </p:tnLst>
  </p:timing>
  <p:txStyles>
    <p:titleStyle>
      <a:lvl1pPr algn="l" defTabSz="1371669" rtl="0" eaLnBrk="1" latinLnBrk="0" hangingPunct="1">
        <a:lnSpc>
          <a:spcPct val="90000"/>
        </a:lnSpc>
        <a:spcBef>
          <a:spcPct val="0"/>
        </a:spcBef>
        <a:buNone/>
        <a:defRPr sz="6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17" indent="-342917" algn="l" defTabSz="1371669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4200" kern="1200">
          <a:solidFill>
            <a:schemeClr val="tx1"/>
          </a:solidFill>
          <a:latin typeface="+mn-lt"/>
          <a:ea typeface="+mn-ea"/>
          <a:cs typeface="+mn-cs"/>
        </a:defRPr>
      </a:lvl1pPr>
      <a:lvl2pPr marL="1028751" indent="-342917" algn="l" defTabSz="137166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714586" indent="-342917" algn="l" defTabSz="137166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3pPr>
      <a:lvl4pPr marL="2400420" indent="-342917" algn="l" defTabSz="137166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3086255" indent="-342917" algn="l" defTabSz="137166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772089" indent="-342917" algn="l" defTabSz="137166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457924" indent="-342917" algn="l" defTabSz="137166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5143757" indent="-342917" algn="l" defTabSz="137166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829591" indent="-342917" algn="l" defTabSz="137166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371669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35" algn="l" defTabSz="1371669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69" algn="l" defTabSz="1371669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2057504" algn="l" defTabSz="1371669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337" algn="l" defTabSz="1371669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429171" algn="l" defTabSz="1371669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4115006" algn="l" defTabSz="1371669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800840" algn="l" defTabSz="1371669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486675" algn="l" defTabSz="1371669" rtl="0" eaLnBrk="1" latinLnBrk="0" hangingPunct="1"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5508">
          <p15:clr>
            <a:srgbClr val="F26B43"/>
          </p15:clr>
        </p15:guide>
        <p15:guide id="2" pos="1008">
          <p15:clr>
            <a:srgbClr val="F26B43"/>
          </p15:clr>
        </p15:guide>
        <p15:guide id="3" pos="10512">
          <p15:clr>
            <a:srgbClr val="F26B43"/>
          </p15:clr>
        </p15:guide>
        <p15:guide id="4" orient="horz" pos="432">
          <p15:clr>
            <a:srgbClr val="F26B43"/>
          </p15:clr>
        </p15:guide>
        <p15:guide id="5" orient="horz" pos="162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#RANGE!A1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mp"/><Relationship Id="rId1" Type="http://schemas.openxmlformats.org/officeDocument/2006/relationships/slideLayout" Target="../slideLayouts/slideLayout7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mp"/><Relationship Id="rId1" Type="http://schemas.openxmlformats.org/officeDocument/2006/relationships/slideLayout" Target="../slideLayouts/slideLayout7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tmp"/><Relationship Id="rId1" Type="http://schemas.openxmlformats.org/officeDocument/2006/relationships/slideLayout" Target="../slideLayouts/slideLayout7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tmp"/><Relationship Id="rId1" Type="http://schemas.openxmlformats.org/officeDocument/2006/relationships/slideLayout" Target="../slideLayouts/slideLayout7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mp"/><Relationship Id="rId1" Type="http://schemas.openxmlformats.org/officeDocument/2006/relationships/slideLayout" Target="../slideLayouts/slideLayout7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7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3.xml"/><Relationship Id="rId4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607732" y="914541"/>
            <a:ext cx="13296875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marL="0" lvl="1" defTabSz="1371669">
              <a:spcBef>
                <a:spcPct val="0"/>
              </a:spcBef>
            </a:pPr>
            <a:r>
              <a:rPr lang="en-US" sz="6600" b="1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C Agenda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5962964"/>
              </p:ext>
            </p:extLst>
          </p:nvPr>
        </p:nvGraphicFramePr>
        <p:xfrm>
          <a:off x="849085" y="1981203"/>
          <a:ext cx="16698685" cy="6788096"/>
        </p:xfrm>
        <a:graphic>
          <a:graphicData uri="http://schemas.openxmlformats.org/drawingml/2006/table">
            <a:tbl>
              <a:tblPr/>
              <a:tblGrid>
                <a:gridCol w="46367"/>
                <a:gridCol w="385658"/>
                <a:gridCol w="1000230"/>
                <a:gridCol w="3513497"/>
                <a:gridCol w="2954771"/>
                <a:gridCol w="1940447"/>
                <a:gridCol w="970224"/>
                <a:gridCol w="1212780"/>
                <a:gridCol w="1080476"/>
                <a:gridCol w="931649"/>
                <a:gridCol w="1070669"/>
                <a:gridCol w="1591917"/>
              </a:tblGrid>
              <a:tr h="500367">
                <a:tc gridSpan="2">
                  <a:txBody>
                    <a:bodyPr/>
                    <a:lstStyle/>
                    <a:p>
                      <a:pPr algn="ct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ini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sti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25458"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unc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st Feature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inee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wnership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ur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ur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</a:tr>
              <a:tr h="500367">
                <a:tc gridSpan="4">
                  <a:txBody>
                    <a:bodyPr/>
                    <a:lstStyle/>
                    <a:p>
                      <a:pPr algn="ctr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. KPIs / Master Data Management (part 2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les Directo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les Manag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/8/201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 to 11 A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/8/201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:00 to 5:00 p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367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6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KPI Defini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367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6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Assign KPI to Assessmen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367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6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KPIs Targe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367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6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Monthly KPIs Prepar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367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  <a:hlinkClick r:id="rId3" action="ppaction://hlinkfile"/>
                        </a:rPr>
                        <a:t>5</a:t>
                      </a:r>
                      <a:endParaRPr lang="en-US" sz="20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6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  <a:hlinkClick r:id="rId3" action="ppaction://hlinkfile"/>
                        </a:rPr>
                        <a:t>SBD Program</a:t>
                      </a:r>
                      <a:endParaRPr lang="en-US" sz="20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367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  <a:hlinkClick r:id="rId3" action="ppaction://hlinkfile"/>
                        </a:rPr>
                        <a:t>6</a:t>
                      </a:r>
                      <a:endParaRPr lang="en-US" sz="20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6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  <a:hlinkClick r:id="rId3" action="ppaction://hlinkfile"/>
                        </a:rPr>
                        <a:t>Initiative Program</a:t>
                      </a:r>
                      <a:endParaRPr lang="en-US" sz="20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2515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6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Geographical  Managemen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les Manag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ubbordinat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367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6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Sales Ograniz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les Manag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ubbordinat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6453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6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Customer Attribute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les Manager/Sales Superviso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ubbordinat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367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6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000" b="0" i="0" u="sng" strike="noStrike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Master Coverage Planni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les Superviso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ubbordinat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763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2"/>
          <p:cNvSpPr txBox="1">
            <a:spLocks/>
          </p:cNvSpPr>
          <p:nvPr/>
        </p:nvSpPr>
        <p:spPr>
          <a:xfrm>
            <a:off x="346472" y="2564165"/>
            <a:ext cx="17406677" cy="4036660"/>
          </a:xfrm>
          <a:prstGeom prst="rect">
            <a:avLst/>
          </a:prstGeom>
        </p:spPr>
        <p:txBody>
          <a:bodyPr vert="horz" lIns="137160" tIns="68580" rIns="137160" bIns="6858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OVERVIEW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SALES KPI LIST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PROCESS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00B050"/>
                </a:solidFill>
                <a:latin typeface="Cambria" panose="02040503050406030204" pitchFamily="18" charset="0"/>
              </a:rPr>
              <a:t>SET UP KPI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REPORTS</a:t>
            </a:r>
            <a:endParaRPr lang="en-US" sz="3600" b="1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07732" y="914541"/>
            <a:ext cx="13296875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marL="0" lvl="1" defTabSz="1371669">
              <a:spcBef>
                <a:spcPct val="0"/>
              </a:spcBef>
            </a:pPr>
            <a:r>
              <a:rPr lang="en-US" sz="6600" b="1" dirty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5175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 txBox="1">
            <a:spLocks/>
          </p:cNvSpPr>
          <p:nvPr/>
        </p:nvSpPr>
        <p:spPr>
          <a:xfrm>
            <a:off x="326153" y="1676810"/>
            <a:ext cx="17406677" cy="761414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buNone/>
            </a:pPr>
            <a:endParaRPr lang="en-US" sz="4200" b="1" dirty="0">
              <a:solidFill>
                <a:srgbClr val="297FD5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449320" y="897135"/>
            <a:ext cx="17010131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defTabSz="1371669">
              <a:spcBef>
                <a:spcPct val="0"/>
              </a:spcBef>
            </a:pPr>
            <a:r>
              <a:rPr lang="en-US" sz="5400" spc="-3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V. SET UP KPI</a:t>
            </a:r>
            <a:endParaRPr lang="en-US" sz="5400" spc="-300" dirty="0">
              <a:solidFill>
                <a:prstClr val="black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8" name="Text Placeholder 2"/>
          <p:cNvSpPr txBox="1">
            <a:spLocks/>
          </p:cNvSpPr>
          <p:nvPr/>
        </p:nvSpPr>
        <p:spPr>
          <a:xfrm>
            <a:off x="314327" y="1821767"/>
            <a:ext cx="17406677" cy="96299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r>
              <a:rPr lang="en-US" sz="3600" b="1" dirty="0" smtClean="0">
                <a:solidFill>
                  <a:srgbClr val="297FD5"/>
                </a:solidFill>
              </a:rPr>
              <a:t>1. Define KPI </a:t>
            </a:r>
            <a:endParaRPr lang="en-US" sz="3600" b="1" dirty="0">
              <a:solidFill>
                <a:srgbClr val="297FD5"/>
              </a:solidFill>
            </a:endParaRPr>
          </a:p>
          <a:p>
            <a:pPr lvl="1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sz="2801" dirty="0">
              <a:solidFill>
                <a:prstClr val="black"/>
              </a:solidFill>
              <a:latin typeface="Cambria" panose="020405030504060302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7369" y="2741814"/>
            <a:ext cx="2733869" cy="230832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200" b="1" i="1" u="sng" dirty="0" smtClean="0">
                <a:solidFill>
                  <a:schemeClr val="tx2"/>
                </a:solidFill>
              </a:rPr>
              <a:t>Step Description</a:t>
            </a:r>
          </a:p>
          <a:p>
            <a:endParaRPr lang="en-US" sz="1200" b="1" i="1" u="sng" dirty="0" smtClean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1: Ctrl + A then </a:t>
            </a:r>
            <a:r>
              <a:rPr lang="en-US" sz="1200" dirty="0" smtClean="0">
                <a:solidFill>
                  <a:schemeClr val="tx2"/>
                </a:solidFill>
              </a:rPr>
              <a:t>input Channel, Period Type, Month, and Period</a:t>
            </a:r>
            <a:endParaRPr lang="en-US" sz="1200" dirty="0" smtClean="0">
              <a:solidFill>
                <a:schemeClr val="tx2"/>
              </a:solidFill>
            </a:endParaRPr>
          </a:p>
          <a:p>
            <a:endParaRPr lang="en-US" sz="1200" dirty="0" smtClean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</a:t>
            </a:r>
            <a:r>
              <a:rPr lang="en-US" sz="1200" dirty="0" smtClean="0">
                <a:solidFill>
                  <a:schemeClr val="tx2"/>
                </a:solidFill>
              </a:rPr>
              <a:t>2: </a:t>
            </a:r>
            <a:r>
              <a:rPr lang="en-US" sz="1200" dirty="0" smtClean="0">
                <a:solidFill>
                  <a:schemeClr val="tx2"/>
                </a:solidFill>
              </a:rPr>
              <a:t>Select Add Line</a:t>
            </a:r>
          </a:p>
          <a:p>
            <a:endParaRPr lang="en-US" sz="1200" dirty="0" smtClean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</a:t>
            </a:r>
            <a:r>
              <a:rPr lang="en-US" sz="1200" dirty="0" smtClean="0">
                <a:solidFill>
                  <a:schemeClr val="tx2"/>
                </a:solidFill>
              </a:rPr>
              <a:t>3: Select the KPI type which will be included</a:t>
            </a:r>
            <a:endParaRPr lang="en-US" sz="1200" dirty="0" smtClean="0">
              <a:solidFill>
                <a:schemeClr val="tx2"/>
              </a:solidFill>
            </a:endParaRPr>
          </a:p>
          <a:p>
            <a:endParaRPr lang="en-US" sz="1200" dirty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</a:t>
            </a:r>
            <a:r>
              <a:rPr lang="en-US" sz="1200" dirty="0" smtClean="0">
                <a:solidFill>
                  <a:schemeClr val="tx2"/>
                </a:solidFill>
              </a:rPr>
              <a:t>4: </a:t>
            </a:r>
            <a:r>
              <a:rPr lang="en-US" sz="1200" dirty="0" smtClean="0">
                <a:solidFill>
                  <a:schemeClr val="tx2"/>
                </a:solidFill>
              </a:rPr>
              <a:t>Select Add to save the information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513884" y="2744481"/>
            <a:ext cx="10453719" cy="6563881"/>
            <a:chOff x="3513884" y="2744481"/>
            <a:chExt cx="10453719" cy="6563881"/>
          </a:xfrm>
        </p:grpSpPr>
        <p:pic>
          <p:nvPicPr>
            <p:cNvPr id="2" name="Picture 1" descr="Screen Clippi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67726" y="2744481"/>
              <a:ext cx="9899877" cy="6563881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4067727" y="3127878"/>
              <a:ext cx="9683022" cy="907094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557960" y="4088916"/>
              <a:ext cx="2962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296407" y="4889261"/>
              <a:ext cx="9454341" cy="872910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067726" y="4034972"/>
              <a:ext cx="1259658" cy="507999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022135" y="8488083"/>
              <a:ext cx="1259658" cy="507999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557960" y="3364384"/>
              <a:ext cx="2962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1</a:t>
              </a:r>
              <a:endParaRPr lang="en-US" sz="2000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549506" y="5012808"/>
              <a:ext cx="2962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3</a:t>
              </a:r>
              <a:endParaRPr lang="en-US" sz="2000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513884" y="8488083"/>
              <a:ext cx="2962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4</a:t>
              </a:r>
              <a:endParaRPr lang="en-US" sz="2000" b="1" dirty="0" smtClean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475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 txBox="1">
            <a:spLocks/>
          </p:cNvSpPr>
          <p:nvPr/>
        </p:nvSpPr>
        <p:spPr>
          <a:xfrm>
            <a:off x="326153" y="1676810"/>
            <a:ext cx="17406677" cy="761414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buNone/>
            </a:pPr>
            <a:endParaRPr lang="en-US" sz="4200" b="1" dirty="0">
              <a:solidFill>
                <a:srgbClr val="297FD5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449320" y="897135"/>
            <a:ext cx="17010131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defTabSz="1371669">
              <a:spcBef>
                <a:spcPct val="0"/>
              </a:spcBef>
            </a:pPr>
            <a:r>
              <a:rPr lang="en-US" sz="5400" spc="-3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V. SET UP KPI</a:t>
            </a:r>
            <a:endParaRPr lang="en-US" sz="5400" spc="-300" dirty="0">
              <a:solidFill>
                <a:prstClr val="black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314327" y="1821767"/>
            <a:ext cx="17406677" cy="96299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r>
              <a:rPr lang="en-US" sz="3600" b="1" dirty="0">
                <a:solidFill>
                  <a:srgbClr val="297FD5"/>
                </a:solidFill>
              </a:rPr>
              <a:t>2</a:t>
            </a:r>
            <a:r>
              <a:rPr lang="en-US" sz="3600" b="1" dirty="0" smtClean="0">
                <a:solidFill>
                  <a:srgbClr val="297FD5"/>
                </a:solidFill>
              </a:rPr>
              <a:t>. Assignment KPI</a:t>
            </a:r>
            <a:endParaRPr lang="en-US" sz="3600" b="1" dirty="0">
              <a:solidFill>
                <a:srgbClr val="297FD5"/>
              </a:solidFill>
            </a:endParaRPr>
          </a:p>
          <a:p>
            <a:pPr lvl="1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sz="2801" dirty="0">
              <a:solidFill>
                <a:prstClr val="black"/>
              </a:solidFill>
              <a:latin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362271" y="2805633"/>
            <a:ext cx="2733869" cy="230832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200" b="1" i="1" u="sng" dirty="0" smtClean="0">
                <a:solidFill>
                  <a:schemeClr val="tx2"/>
                </a:solidFill>
              </a:rPr>
              <a:t>Step Description</a:t>
            </a:r>
          </a:p>
          <a:p>
            <a:endParaRPr lang="en-US" sz="1200" b="1" i="1" u="sng" dirty="0" smtClean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1: Ctrl + A then </a:t>
            </a:r>
            <a:r>
              <a:rPr lang="en-US" sz="1200" dirty="0" smtClean="0">
                <a:solidFill>
                  <a:schemeClr val="tx2"/>
                </a:solidFill>
              </a:rPr>
              <a:t>input Channel, Period Type, Month, and Period</a:t>
            </a:r>
            <a:endParaRPr lang="en-US" sz="1200" dirty="0" smtClean="0">
              <a:solidFill>
                <a:schemeClr val="tx2"/>
              </a:solidFill>
            </a:endParaRPr>
          </a:p>
          <a:p>
            <a:endParaRPr lang="en-US" sz="1200" dirty="0" smtClean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</a:t>
            </a:r>
            <a:r>
              <a:rPr lang="en-US" sz="1200" dirty="0" smtClean="0">
                <a:solidFill>
                  <a:schemeClr val="tx2"/>
                </a:solidFill>
              </a:rPr>
              <a:t>2: </a:t>
            </a:r>
            <a:r>
              <a:rPr lang="en-US" sz="1200" dirty="0" smtClean="0">
                <a:solidFill>
                  <a:schemeClr val="tx2"/>
                </a:solidFill>
              </a:rPr>
              <a:t>Select Add Line</a:t>
            </a:r>
          </a:p>
          <a:p>
            <a:endParaRPr lang="en-US" sz="1200" dirty="0" smtClean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</a:t>
            </a:r>
            <a:r>
              <a:rPr lang="en-US" sz="1200" dirty="0" smtClean="0">
                <a:solidFill>
                  <a:schemeClr val="tx2"/>
                </a:solidFill>
              </a:rPr>
              <a:t>3: Select the Object ID and assign KPI</a:t>
            </a:r>
            <a:endParaRPr lang="en-US" sz="1200" dirty="0" smtClean="0">
              <a:solidFill>
                <a:schemeClr val="tx2"/>
              </a:solidFill>
            </a:endParaRPr>
          </a:p>
          <a:p>
            <a:endParaRPr lang="en-US" sz="1200" dirty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</a:t>
            </a:r>
            <a:r>
              <a:rPr lang="en-US" sz="1200" dirty="0" smtClean="0">
                <a:solidFill>
                  <a:schemeClr val="tx2"/>
                </a:solidFill>
              </a:rPr>
              <a:t>4: </a:t>
            </a:r>
            <a:r>
              <a:rPr lang="en-US" sz="1200" dirty="0" smtClean="0">
                <a:solidFill>
                  <a:schemeClr val="tx2"/>
                </a:solidFill>
              </a:rPr>
              <a:t>Select Add to save the information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547338" y="2802169"/>
            <a:ext cx="12472744" cy="6651150"/>
            <a:chOff x="2547338" y="2802169"/>
            <a:chExt cx="12472744" cy="6651150"/>
          </a:xfrm>
        </p:grpSpPr>
        <p:pic>
          <p:nvPicPr>
            <p:cNvPr id="2" name="Picture 1" descr="Screen Clippi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38900" y="2802169"/>
              <a:ext cx="11981182" cy="6651150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3038899" y="3225192"/>
              <a:ext cx="11960062" cy="106105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037634" y="4286250"/>
              <a:ext cx="1248616" cy="44042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228134" y="5290158"/>
              <a:ext cx="11573716" cy="423023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037634" y="8581868"/>
              <a:ext cx="1248616" cy="44042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588665" y="3555666"/>
              <a:ext cx="2962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1</a:t>
              </a:r>
              <a:endParaRPr lang="en-US" sz="2000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593945" y="4271897"/>
              <a:ext cx="2962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2</a:t>
              </a:r>
              <a:endParaRPr lang="en-US" sz="2000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596344" y="5283206"/>
              <a:ext cx="2962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3</a:t>
              </a:r>
              <a:endParaRPr lang="en-US" sz="2000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547338" y="8581868"/>
              <a:ext cx="29621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4</a:t>
              </a:r>
              <a:endParaRPr lang="en-US" sz="2000" b="1" dirty="0" smtClean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321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 txBox="1">
            <a:spLocks/>
          </p:cNvSpPr>
          <p:nvPr/>
        </p:nvSpPr>
        <p:spPr>
          <a:xfrm>
            <a:off x="326153" y="1676810"/>
            <a:ext cx="17406677" cy="761414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buNone/>
            </a:pPr>
            <a:endParaRPr lang="en-US" sz="4200" b="1" dirty="0">
              <a:solidFill>
                <a:srgbClr val="297FD5"/>
              </a:solidFill>
            </a:endParaRPr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314327" y="1821767"/>
            <a:ext cx="17406677" cy="96299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r>
              <a:rPr lang="en-US" sz="3600" b="1" dirty="0">
                <a:solidFill>
                  <a:srgbClr val="297FD5"/>
                </a:solidFill>
              </a:rPr>
              <a:t>3</a:t>
            </a:r>
            <a:r>
              <a:rPr lang="en-US" sz="3600" b="1" dirty="0" smtClean="0">
                <a:solidFill>
                  <a:srgbClr val="297FD5"/>
                </a:solidFill>
              </a:rPr>
              <a:t>. KPI ASO Calculation</a:t>
            </a:r>
            <a:endParaRPr lang="en-US" sz="3600" b="1" dirty="0">
              <a:solidFill>
                <a:srgbClr val="297FD5"/>
              </a:solidFill>
            </a:endParaRPr>
          </a:p>
          <a:p>
            <a:pPr lvl="1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sz="2801" dirty="0">
              <a:solidFill>
                <a:prstClr val="black"/>
              </a:solidFill>
              <a:latin typeface="Cambria" panose="020405030504060302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449320" y="897135"/>
            <a:ext cx="17010131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defTabSz="1371669">
              <a:spcBef>
                <a:spcPct val="0"/>
              </a:spcBef>
            </a:pPr>
            <a:r>
              <a:rPr lang="en-US" sz="5400" spc="-3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V. SET UP KPI</a:t>
            </a:r>
            <a:endParaRPr lang="en-US" sz="5400" spc="-300" dirty="0">
              <a:solidFill>
                <a:prstClr val="black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287452" y="2784764"/>
            <a:ext cx="2733869" cy="212365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200" b="1" i="1" u="sng" dirty="0" smtClean="0">
                <a:solidFill>
                  <a:schemeClr val="tx2"/>
                </a:solidFill>
              </a:rPr>
              <a:t>Step Description</a:t>
            </a:r>
          </a:p>
          <a:p>
            <a:endParaRPr lang="en-US" sz="1200" b="1" i="1" u="sng" dirty="0" smtClean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1: Ctrl + A then </a:t>
            </a:r>
            <a:r>
              <a:rPr lang="en-US" sz="1200" dirty="0" smtClean="0">
                <a:solidFill>
                  <a:schemeClr val="tx2"/>
                </a:solidFill>
              </a:rPr>
              <a:t>input Code, Sales Group, ASO Type, and KPI Type</a:t>
            </a:r>
            <a:endParaRPr lang="en-US" sz="1200" dirty="0" smtClean="0">
              <a:solidFill>
                <a:schemeClr val="tx2"/>
              </a:solidFill>
            </a:endParaRPr>
          </a:p>
          <a:p>
            <a:endParaRPr lang="en-US" sz="1200" dirty="0" smtClean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</a:t>
            </a:r>
            <a:r>
              <a:rPr lang="en-US" sz="1200" dirty="0" smtClean="0">
                <a:solidFill>
                  <a:schemeClr val="tx2"/>
                </a:solidFill>
              </a:rPr>
              <a:t>2: </a:t>
            </a:r>
            <a:r>
              <a:rPr lang="en-US" sz="1200" dirty="0" smtClean="0">
                <a:solidFill>
                  <a:schemeClr val="tx2"/>
                </a:solidFill>
              </a:rPr>
              <a:t>Select </a:t>
            </a:r>
            <a:r>
              <a:rPr lang="en-US" sz="1200" dirty="0" smtClean="0">
                <a:solidFill>
                  <a:schemeClr val="tx2"/>
                </a:solidFill>
              </a:rPr>
              <a:t>tab Outlet Type</a:t>
            </a:r>
            <a:endParaRPr lang="en-US" sz="1200" dirty="0" smtClean="0">
              <a:solidFill>
                <a:schemeClr val="tx2"/>
              </a:solidFill>
            </a:endParaRPr>
          </a:p>
          <a:p>
            <a:endParaRPr lang="en-US" sz="1200" dirty="0" smtClean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</a:t>
            </a:r>
            <a:r>
              <a:rPr lang="en-US" sz="1200" dirty="0" smtClean="0">
                <a:solidFill>
                  <a:schemeClr val="tx2"/>
                </a:solidFill>
              </a:rPr>
              <a:t>3: Select Add Line</a:t>
            </a:r>
            <a:endParaRPr lang="en-US" sz="1200" dirty="0" smtClean="0">
              <a:solidFill>
                <a:schemeClr val="tx2"/>
              </a:solidFill>
            </a:endParaRPr>
          </a:p>
          <a:p>
            <a:endParaRPr lang="en-US" sz="1200" dirty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</a:t>
            </a:r>
            <a:r>
              <a:rPr lang="en-US" sz="1200" dirty="0" smtClean="0">
                <a:solidFill>
                  <a:schemeClr val="tx2"/>
                </a:solidFill>
              </a:rPr>
              <a:t>4: </a:t>
            </a:r>
            <a:r>
              <a:rPr lang="en-US" sz="1200" dirty="0" smtClean="0">
                <a:solidFill>
                  <a:schemeClr val="tx2"/>
                </a:solidFill>
              </a:rPr>
              <a:t>Select </a:t>
            </a:r>
            <a:r>
              <a:rPr lang="en-US" sz="1200" dirty="0" smtClean="0">
                <a:solidFill>
                  <a:schemeClr val="tx2"/>
                </a:solidFill>
              </a:rPr>
              <a:t>Outlet Type Code</a:t>
            </a:r>
            <a:endParaRPr lang="en-US" sz="1200" dirty="0" smtClean="0">
              <a:solidFill>
                <a:schemeClr val="tx2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945374" y="2584037"/>
            <a:ext cx="9577374" cy="6539337"/>
            <a:chOff x="3945374" y="2584037"/>
            <a:chExt cx="9577374" cy="6539337"/>
          </a:xfrm>
        </p:grpSpPr>
        <p:grpSp>
          <p:nvGrpSpPr>
            <p:cNvPr id="3" name="Group 2"/>
            <p:cNvGrpSpPr/>
            <p:nvPr/>
          </p:nvGrpSpPr>
          <p:grpSpPr>
            <a:xfrm>
              <a:off x="3977098" y="2584037"/>
              <a:ext cx="9545650" cy="6539337"/>
              <a:chOff x="3977098" y="2584037"/>
              <a:chExt cx="9545650" cy="6539337"/>
            </a:xfrm>
          </p:grpSpPr>
          <p:pic>
            <p:nvPicPr>
              <p:cNvPr id="2" name="Picture 1" descr="Screen Clipping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512581" y="2584037"/>
                <a:ext cx="9010167" cy="6539337"/>
              </a:xfrm>
              <a:prstGeom prst="rect">
                <a:avLst/>
              </a:prstGeom>
            </p:spPr>
          </p:pic>
          <p:sp>
            <p:nvSpPr>
              <p:cNvPr id="8" name="TextBox 7"/>
              <p:cNvSpPr txBox="1"/>
              <p:nvPr/>
            </p:nvSpPr>
            <p:spPr>
              <a:xfrm>
                <a:off x="6346988" y="3043037"/>
                <a:ext cx="2454112" cy="271663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 sz="2400" dirty="0" smtClean="0">
                  <a:solidFill>
                    <a:schemeClr val="tx2"/>
                  </a:solidFill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4569731" y="4419827"/>
                <a:ext cx="1777257" cy="247423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 sz="2400" dirty="0" smtClean="0">
                  <a:solidFill>
                    <a:schemeClr val="tx2"/>
                  </a:solidFill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4703081" y="4831963"/>
                <a:ext cx="1202419" cy="349983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en-US" sz="2400" dirty="0" smtClean="0">
                  <a:solidFill>
                    <a:schemeClr val="tx2"/>
                  </a:solidFill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5896754" y="3039315"/>
                <a:ext cx="29621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b="1" dirty="0" smtClean="0">
                    <a:solidFill>
                      <a:srgbClr val="FF0000"/>
                    </a:solidFill>
                  </a:rPr>
                  <a:t>1</a:t>
                </a:r>
                <a:endParaRPr lang="en-US" sz="2000" b="1" dirty="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3992506" y="4419827"/>
                <a:ext cx="27544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b="1" dirty="0" smtClean="0">
                    <a:solidFill>
                      <a:srgbClr val="FF0000"/>
                    </a:solidFill>
                  </a:rPr>
                  <a:t>2</a:t>
                </a:r>
                <a:endParaRPr lang="en-US" sz="2000" b="1" dirty="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3977098" y="4781837"/>
                <a:ext cx="27544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b="1" dirty="0" smtClean="0">
                    <a:solidFill>
                      <a:srgbClr val="FF0000"/>
                    </a:solidFill>
                  </a:rPr>
                  <a:t>3</a:t>
                </a:r>
                <a:endParaRPr lang="en-US" sz="2000" b="1" dirty="0" smtClean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7" name="TextBox 16"/>
            <p:cNvSpPr txBox="1"/>
            <p:nvPr/>
          </p:nvSpPr>
          <p:spPr>
            <a:xfrm>
              <a:off x="5096103" y="5670649"/>
              <a:ext cx="1202419" cy="349983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945374" y="5599612"/>
              <a:ext cx="2754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4</a:t>
              </a:r>
              <a:endParaRPr lang="en-US" sz="2000" b="1" dirty="0" smtClean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0274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 txBox="1">
            <a:spLocks/>
          </p:cNvSpPr>
          <p:nvPr/>
        </p:nvSpPr>
        <p:spPr>
          <a:xfrm>
            <a:off x="326153" y="1676810"/>
            <a:ext cx="17406677" cy="761414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buNone/>
            </a:pPr>
            <a:endParaRPr lang="en-US" sz="4200" b="1" dirty="0">
              <a:solidFill>
                <a:srgbClr val="297FD5"/>
              </a:solidFill>
            </a:endParaRPr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314327" y="1821767"/>
            <a:ext cx="17406677" cy="96299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r>
              <a:rPr lang="en-US" sz="3600" b="1" dirty="0">
                <a:solidFill>
                  <a:srgbClr val="297FD5"/>
                </a:solidFill>
              </a:rPr>
              <a:t>3</a:t>
            </a:r>
            <a:r>
              <a:rPr lang="en-US" sz="3600" b="1" dirty="0" smtClean="0">
                <a:solidFill>
                  <a:srgbClr val="297FD5"/>
                </a:solidFill>
              </a:rPr>
              <a:t>. KPI ASO Calculation</a:t>
            </a:r>
            <a:endParaRPr lang="en-US" sz="3600" b="1" dirty="0">
              <a:solidFill>
                <a:srgbClr val="297FD5"/>
              </a:solidFill>
            </a:endParaRPr>
          </a:p>
          <a:p>
            <a:pPr lvl="1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sz="2801" dirty="0">
              <a:solidFill>
                <a:prstClr val="black"/>
              </a:solidFill>
              <a:latin typeface="Cambria" panose="020405030504060302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449320" y="897135"/>
            <a:ext cx="17010131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defTabSz="1371669">
              <a:spcBef>
                <a:spcPct val="0"/>
              </a:spcBef>
            </a:pPr>
            <a:r>
              <a:rPr lang="en-US" sz="5400" spc="-3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V. SET UP KPI</a:t>
            </a:r>
            <a:endParaRPr lang="en-US" sz="5400" spc="-300" dirty="0">
              <a:solidFill>
                <a:prstClr val="black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287452" y="2784764"/>
            <a:ext cx="3457204" cy="212365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200" b="1" i="1" u="sng" dirty="0" smtClean="0">
                <a:solidFill>
                  <a:schemeClr val="tx2"/>
                </a:solidFill>
              </a:rPr>
              <a:t>Step Description</a:t>
            </a:r>
          </a:p>
          <a:p>
            <a:endParaRPr lang="en-US" sz="1200" b="1" i="1" u="sng" dirty="0" smtClean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5: Select tab Assignment</a:t>
            </a:r>
          </a:p>
          <a:p>
            <a:endParaRPr lang="en-US" sz="1200" dirty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6: Input Target ASO, and Percent Target</a:t>
            </a:r>
          </a:p>
          <a:p>
            <a:endParaRPr lang="en-US" sz="1200" dirty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7: Select Generate</a:t>
            </a:r>
          </a:p>
          <a:p>
            <a:endParaRPr lang="en-US" sz="1200" dirty="0">
              <a:solidFill>
                <a:schemeClr val="tx2"/>
              </a:solidFill>
            </a:endParaRPr>
          </a:p>
          <a:p>
            <a:r>
              <a:rPr lang="en-US" sz="1200" dirty="0" smtClean="0">
                <a:solidFill>
                  <a:schemeClr val="tx2"/>
                </a:solidFill>
              </a:rPr>
              <a:t>Step 8: Select Add to save the information</a:t>
            </a:r>
          </a:p>
          <a:p>
            <a:endParaRPr lang="en-US" sz="1200" dirty="0">
              <a:solidFill>
                <a:schemeClr val="tx2"/>
              </a:solidFill>
            </a:endParaRPr>
          </a:p>
          <a:p>
            <a:endParaRPr lang="en-US" sz="1200" dirty="0" smtClean="0">
              <a:solidFill>
                <a:schemeClr val="tx2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955514" y="5080099"/>
            <a:ext cx="2754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6</a:t>
            </a:r>
            <a:endParaRPr lang="en-US" sz="2000" b="1" dirty="0" smtClean="0">
              <a:solidFill>
                <a:srgbClr val="FF0000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4163578" y="2748001"/>
            <a:ext cx="9424192" cy="6530702"/>
            <a:chOff x="4163578" y="2748001"/>
            <a:chExt cx="9424192" cy="6530702"/>
          </a:xfrm>
        </p:grpSpPr>
        <p:pic>
          <p:nvPicPr>
            <p:cNvPr id="10" name="Picture 9" descr="Screen Clippi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71211" y="2748001"/>
              <a:ext cx="9116559" cy="6530702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6036581" y="4584027"/>
              <a:ext cx="1831069" cy="311536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952115" y="4908422"/>
              <a:ext cx="5125585" cy="55892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077701" y="4895562"/>
              <a:ext cx="1143000" cy="571787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535585" y="8591804"/>
              <a:ext cx="1143000" cy="571787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2400" dirty="0" smtClean="0">
                <a:solidFill>
                  <a:schemeClr val="tx2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955514" y="4508312"/>
              <a:ext cx="2754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5</a:t>
              </a:r>
              <a:endParaRPr lang="en-US" sz="2000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3308565" y="5060928"/>
              <a:ext cx="2754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7</a:t>
              </a:r>
              <a:endParaRPr lang="en-US" sz="2000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163578" y="8677642"/>
              <a:ext cx="27544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FF0000"/>
                  </a:solidFill>
                </a:rPr>
                <a:t>8</a:t>
              </a:r>
              <a:endParaRPr lang="en-US" sz="2000" b="1" dirty="0" smtClean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4758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 txBox="1">
            <a:spLocks/>
          </p:cNvSpPr>
          <p:nvPr/>
        </p:nvSpPr>
        <p:spPr>
          <a:xfrm>
            <a:off x="326153" y="1676810"/>
            <a:ext cx="17406677" cy="761414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buNone/>
            </a:pPr>
            <a:endParaRPr lang="en-US" sz="4200" b="1" dirty="0">
              <a:solidFill>
                <a:srgbClr val="297FD5"/>
              </a:solidFill>
            </a:endParaRP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314327" y="1821767"/>
            <a:ext cx="17406677" cy="96299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r>
              <a:rPr lang="en-US" sz="3600" b="1" dirty="0">
                <a:solidFill>
                  <a:srgbClr val="297FD5"/>
                </a:solidFill>
              </a:rPr>
              <a:t>4</a:t>
            </a:r>
            <a:r>
              <a:rPr lang="en-US" sz="3600" b="1" dirty="0" smtClean="0">
                <a:solidFill>
                  <a:srgbClr val="297FD5"/>
                </a:solidFill>
              </a:rPr>
              <a:t>. View KPI in SFA</a:t>
            </a:r>
            <a:endParaRPr lang="en-US" sz="3600" b="1" dirty="0">
              <a:solidFill>
                <a:srgbClr val="297FD5"/>
              </a:solidFill>
            </a:endParaRPr>
          </a:p>
          <a:p>
            <a:pPr lvl="1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sz="2801" dirty="0">
              <a:solidFill>
                <a:prstClr val="black"/>
              </a:solidFill>
              <a:latin typeface="Cambria" panose="020405030504060302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449320" y="897135"/>
            <a:ext cx="17010131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defTabSz="1371669">
              <a:spcBef>
                <a:spcPct val="0"/>
              </a:spcBef>
            </a:pPr>
            <a:r>
              <a:rPr lang="en-US" sz="5400" spc="-3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V. SET UP KPI</a:t>
            </a:r>
            <a:endParaRPr lang="en-US" sz="5400" spc="-300" dirty="0">
              <a:solidFill>
                <a:prstClr val="black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7214" y="2830972"/>
            <a:ext cx="10304553" cy="6413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4213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 txBox="1">
            <a:spLocks/>
          </p:cNvSpPr>
          <p:nvPr/>
        </p:nvSpPr>
        <p:spPr>
          <a:xfrm>
            <a:off x="326153" y="1676810"/>
            <a:ext cx="17406677" cy="761414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buNone/>
            </a:pPr>
            <a:endParaRPr lang="en-US" sz="4200" b="1" dirty="0">
              <a:solidFill>
                <a:srgbClr val="297FD5"/>
              </a:solidFill>
            </a:endParaRP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314327" y="1821767"/>
            <a:ext cx="17406677" cy="96299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r>
              <a:rPr lang="en-US" sz="3600" b="1" dirty="0">
                <a:solidFill>
                  <a:srgbClr val="297FD5"/>
                </a:solidFill>
              </a:rPr>
              <a:t>4</a:t>
            </a:r>
            <a:r>
              <a:rPr lang="en-US" sz="3600" b="1" dirty="0" smtClean="0">
                <a:solidFill>
                  <a:srgbClr val="297FD5"/>
                </a:solidFill>
              </a:rPr>
              <a:t>. View KPI in SFA (cont.)</a:t>
            </a:r>
            <a:endParaRPr lang="en-US" sz="3600" b="1" dirty="0">
              <a:solidFill>
                <a:srgbClr val="297FD5"/>
              </a:solidFill>
            </a:endParaRPr>
          </a:p>
          <a:p>
            <a:pPr lvl="1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sz="2801" dirty="0">
              <a:solidFill>
                <a:prstClr val="black"/>
              </a:solidFill>
              <a:latin typeface="Cambria" panose="020405030504060302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449320" y="897135"/>
            <a:ext cx="17010131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defTabSz="1371669">
              <a:spcBef>
                <a:spcPct val="0"/>
              </a:spcBef>
            </a:pPr>
            <a:r>
              <a:rPr lang="en-US" sz="5400" spc="-3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V. SET UP KPI</a:t>
            </a:r>
            <a:endParaRPr lang="en-US" sz="5400" spc="-300" dirty="0">
              <a:solidFill>
                <a:prstClr val="black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9036" y="2860829"/>
            <a:ext cx="10640910" cy="6354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7551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2"/>
          <p:cNvSpPr txBox="1">
            <a:spLocks/>
          </p:cNvSpPr>
          <p:nvPr/>
        </p:nvSpPr>
        <p:spPr>
          <a:xfrm>
            <a:off x="346472" y="2564165"/>
            <a:ext cx="17406677" cy="4036660"/>
          </a:xfrm>
          <a:prstGeom prst="rect">
            <a:avLst/>
          </a:prstGeom>
        </p:spPr>
        <p:txBody>
          <a:bodyPr vert="horz" lIns="137160" tIns="68580" rIns="137160" bIns="6858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OVERVIEW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SALES KPI LIST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PROCESS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SET UP KPI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00B050"/>
                </a:solidFill>
                <a:latin typeface="Cambria" panose="02040503050406030204" pitchFamily="18" charset="0"/>
              </a:rPr>
              <a:t>REPORTS</a:t>
            </a:r>
            <a:endParaRPr lang="en-US" sz="3600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07732" y="914541"/>
            <a:ext cx="13296875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marL="0" lvl="1" defTabSz="1371669">
              <a:spcBef>
                <a:spcPct val="0"/>
              </a:spcBef>
            </a:pPr>
            <a:r>
              <a:rPr lang="en-US" sz="6600" b="1" dirty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278379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 txBox="1">
            <a:spLocks/>
          </p:cNvSpPr>
          <p:nvPr/>
        </p:nvSpPr>
        <p:spPr>
          <a:xfrm>
            <a:off x="326153" y="1676810"/>
            <a:ext cx="17406677" cy="7614147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marL="1143057" lvl="1" indent="-457223">
              <a:lnSpc>
                <a:spcPct val="150000"/>
              </a:lnSpc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lnSpc>
                <a:spcPct val="150000"/>
              </a:lnSpc>
              <a:buNone/>
            </a:pPr>
            <a:endParaRPr lang="en-US" sz="3200" dirty="0">
              <a:solidFill>
                <a:prstClr val="black"/>
              </a:solidFill>
              <a:latin typeface="Cambria" panose="02040503050406030204" pitchFamily="18" charset="0"/>
            </a:endParaRPr>
          </a:p>
          <a:p>
            <a:pPr lvl="1" indent="0">
              <a:buNone/>
            </a:pPr>
            <a:endParaRPr lang="en-US" sz="4200" b="1" dirty="0">
              <a:solidFill>
                <a:srgbClr val="297FD5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449320" y="897135"/>
            <a:ext cx="17010131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defTabSz="1371669">
              <a:spcBef>
                <a:spcPct val="0"/>
              </a:spcBef>
            </a:pPr>
            <a:r>
              <a:rPr lang="en-US" sz="5400" spc="-3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V. REPORT</a:t>
            </a:r>
            <a:endParaRPr lang="en-US" sz="5400" spc="-300" dirty="0">
              <a:solidFill>
                <a:prstClr val="black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9627158"/>
              </p:ext>
            </p:extLst>
          </p:nvPr>
        </p:nvGraphicFramePr>
        <p:xfrm>
          <a:off x="532036" y="2801399"/>
          <a:ext cx="17200793" cy="5399625"/>
        </p:xfrm>
        <a:graphic>
          <a:graphicData uri="http://schemas.openxmlformats.org/drawingml/2006/table">
            <a:tbl>
              <a:tblPr firstRow="1" firstCol="1" bandRow="1">
                <a:tableStyleId>{9DCAF9ED-07DC-4A11-8D7F-57B35C25682E}</a:tableStyleId>
              </a:tblPr>
              <a:tblGrid>
                <a:gridCol w="2009052"/>
                <a:gridCol w="1444868"/>
                <a:gridCol w="2009052"/>
                <a:gridCol w="2353952"/>
                <a:gridCol w="1351099"/>
                <a:gridCol w="1695998"/>
                <a:gridCol w="1695998"/>
                <a:gridCol w="1695998"/>
                <a:gridCol w="1695998"/>
                <a:gridCol w="1248778"/>
              </a:tblGrid>
              <a:tr h="771375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Country</a:t>
                      </a:r>
                      <a:endParaRPr lang="en-US" sz="2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Region</a:t>
                      </a:r>
                      <a:endParaRPr lang="en-US" sz="2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Area</a:t>
                      </a:r>
                      <a:endParaRPr lang="en-US" sz="2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Salesman</a:t>
                      </a:r>
                      <a:endParaRPr lang="en-US" sz="2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KPIs 01</a:t>
                      </a:r>
                      <a:endParaRPr lang="en-US" sz="2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KPIs 02</a:t>
                      </a:r>
                      <a:endParaRPr lang="en-US" sz="24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713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Target</a:t>
                      </a:r>
                      <a:endParaRPr lang="en-US" sz="2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Actual</a:t>
                      </a:r>
                      <a:endParaRPr lang="en-US" sz="2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%</a:t>
                      </a:r>
                      <a:endParaRPr lang="en-US" sz="2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Target</a:t>
                      </a:r>
                      <a:endParaRPr lang="en-US" sz="2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Actual</a:t>
                      </a:r>
                      <a:endParaRPr lang="en-US" sz="2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%</a:t>
                      </a:r>
                      <a:endParaRPr lang="en-US" sz="2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</a:tr>
              <a:tr h="771375">
                <a:tc rowSpan="5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Myanmar</a:t>
                      </a:r>
                      <a:endParaRPr lang="en-US" sz="2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North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North 01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Salesman 01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60%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38%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7713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Salesman 02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67%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75%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7713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Salesman 03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44%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14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29%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7713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North 02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Salesman 04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33%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56%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7713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Salesman 0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1"/>
                          </a:solidFill>
                          <a:effectLst/>
                        </a:rPr>
                        <a:t>55%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26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42%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1497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/>
          </p:cNvSpPr>
          <p:nvPr/>
        </p:nvSpPr>
        <p:spPr bwMode="auto">
          <a:xfrm>
            <a:off x="3745426" y="3582210"/>
            <a:ext cx="10968599" cy="2082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 defTabSz="1371326">
              <a:lnSpc>
                <a:spcPct val="200000"/>
              </a:lnSpc>
            </a:pPr>
            <a:r>
              <a:rPr lang="en-US" sz="8000" b="1" dirty="0" smtClean="0">
                <a:solidFill>
                  <a:srgbClr val="FFC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Arial" panose="020B0604020202020204" pitchFamily="34" charset="0"/>
              </a:rPr>
              <a:t>QUESTION &amp; ANSWER</a:t>
            </a:r>
            <a:endParaRPr lang="en-US" sz="8000" b="1" dirty="0">
              <a:solidFill>
                <a:srgbClr val="FFC000"/>
              </a:solidFill>
              <a:latin typeface="Arial" panose="020B0604020202020204" pitchFamily="34" charset="0"/>
              <a:ea typeface="Open Sans" panose="020B0606030504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0679303"/>
      </p:ext>
    </p:extLst>
  </p:cSld>
  <p:clrMapOvr>
    <a:masterClrMapping/>
  </p:clrMapOvr>
  <p:transition spd="slow" advClick="0">
    <p:cove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1577" y="6057900"/>
            <a:ext cx="7854044" cy="42291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606487" y="1001094"/>
            <a:ext cx="1528133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371395"/>
            <a:r>
              <a:rPr lang="en-US" sz="7200" b="1" dirty="0">
                <a:solidFill>
                  <a:srgbClr val="1ABC9C"/>
                </a:solidFill>
                <a:latin typeface="Bell MT" panose="02020503060305020303" pitchFamily="18" charset="0"/>
                <a:ea typeface="Open Sans" panose="020B0606030504020204" pitchFamily="34" charset="0"/>
                <a:cs typeface="Arial" panose="020B0604020202020204" pitchFamily="34" charset="0"/>
              </a:rPr>
              <a:t>Distributor Management System</a:t>
            </a:r>
          </a:p>
        </p:txBody>
      </p:sp>
      <p:sp>
        <p:nvSpPr>
          <p:cNvPr id="6" name="Rectangle 5"/>
          <p:cNvSpPr/>
          <p:nvPr/>
        </p:nvSpPr>
        <p:spPr>
          <a:xfrm>
            <a:off x="1606487" y="2201425"/>
            <a:ext cx="1528133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371395"/>
            <a:r>
              <a:rPr lang="en-US" sz="4800" i="1" dirty="0">
                <a:solidFill>
                  <a:srgbClr val="19B49B"/>
                </a:solidFill>
                <a:latin typeface="Arial" panose="020B0604020202020204" pitchFamily="34" charset="0"/>
                <a:ea typeface="Open Sans" panose="020B0606030504020204" pitchFamily="34" charset="0"/>
                <a:cs typeface="Arial" panose="020B0604020202020204" pitchFamily="34" charset="0"/>
              </a:rPr>
              <a:t>User Training</a:t>
            </a:r>
          </a:p>
        </p:txBody>
      </p:sp>
      <p:sp>
        <p:nvSpPr>
          <p:cNvPr id="7" name="Rectangle 6"/>
          <p:cNvSpPr/>
          <p:nvPr/>
        </p:nvSpPr>
        <p:spPr>
          <a:xfrm>
            <a:off x="1797200" y="3779136"/>
            <a:ext cx="14899913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algn="ctr" defTabSz="1371669">
              <a:spcBef>
                <a:spcPct val="0"/>
              </a:spcBef>
            </a:pPr>
            <a:r>
              <a:rPr lang="en-US" sz="9600" b="1" spc="-300" dirty="0" smtClean="0">
                <a:solidFill>
                  <a:srgbClr val="FFC000"/>
                </a:solidFill>
              </a:rPr>
              <a:t>SALES KPI</a:t>
            </a:r>
            <a:endParaRPr lang="en-US" sz="9600" b="1" spc="-3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235098"/>
      </p:ext>
    </p:extLst>
  </p:cSld>
  <p:clrMapOvr>
    <a:masterClrMapping/>
  </p:clrMapOvr>
  <p:transition spd="slow" advClick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2"/>
          <p:cNvSpPr txBox="1">
            <a:spLocks/>
          </p:cNvSpPr>
          <p:nvPr/>
        </p:nvSpPr>
        <p:spPr>
          <a:xfrm>
            <a:off x="346472" y="2564165"/>
            <a:ext cx="17406677" cy="4036660"/>
          </a:xfrm>
          <a:prstGeom prst="rect">
            <a:avLst/>
          </a:prstGeom>
        </p:spPr>
        <p:txBody>
          <a:bodyPr vert="horz" lIns="137160" tIns="68580" rIns="137160" bIns="6858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00B050"/>
                </a:solidFill>
                <a:latin typeface="Cambria" panose="02040503050406030204" pitchFamily="18" charset="0"/>
              </a:rPr>
              <a:t>OVERVIEW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SALES KPI LIST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PROCESS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SET UP KPI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REPORTS</a:t>
            </a:r>
            <a:endParaRPr lang="en-US" sz="3600" b="1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07732" y="914541"/>
            <a:ext cx="13296875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marL="0" lvl="1" defTabSz="1371669">
              <a:spcBef>
                <a:spcPct val="0"/>
              </a:spcBef>
            </a:pPr>
            <a:r>
              <a:rPr lang="en-US" sz="6600" b="1" dirty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1571709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1607732" y="914541"/>
            <a:ext cx="10521515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defTabSz="1371669">
              <a:spcBef>
                <a:spcPct val="0"/>
              </a:spcBef>
            </a:pPr>
            <a:r>
              <a:rPr lang="en-US" sz="5400" dirty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. </a:t>
            </a:r>
            <a:r>
              <a:rPr lang="en-US" sz="54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VERVIEW</a:t>
            </a:r>
            <a:endParaRPr lang="en-US" sz="5400" dirty="0">
              <a:solidFill>
                <a:prstClr val="black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270784" y="2300739"/>
            <a:ext cx="17406677" cy="5297490"/>
          </a:xfrm>
          <a:prstGeom prst="rect">
            <a:avLst/>
          </a:prstGeom>
        </p:spPr>
        <p:txBody>
          <a:bodyPr vert="horz" lIns="137160" tIns="68580" rIns="137160" bIns="6858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57300" lvl="1" indent="-571500">
              <a:lnSpc>
                <a:spcPct val="150000"/>
              </a:lnSpc>
            </a:pPr>
            <a:r>
              <a:rPr lang="en-US" sz="3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Set </a:t>
            </a:r>
            <a:r>
              <a:rPr lang="en-US" sz="3200" dirty="0">
                <a:solidFill>
                  <a:schemeClr val="tx1"/>
                </a:solidFill>
                <a:latin typeface="Cambria" panose="02040503050406030204" pitchFamily="18" charset="0"/>
              </a:rPr>
              <a:t>up KPIs for tracking performance of Sales team such as Salesman, Sales Supervisor, and Sales Area </a:t>
            </a:r>
            <a:r>
              <a:rPr lang="en-US" sz="3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Manager</a:t>
            </a:r>
            <a:endParaRPr lang="en-US" sz="3200" dirty="0">
              <a:solidFill>
                <a:schemeClr val="tx1"/>
              </a:solidFill>
              <a:latin typeface="Cambria" panose="02040503050406030204" pitchFamily="18" charset="0"/>
            </a:endParaRPr>
          </a:p>
          <a:p>
            <a:pPr marL="1257300" lvl="1" indent="-571500">
              <a:lnSpc>
                <a:spcPct val="150000"/>
              </a:lnSpc>
            </a:pPr>
            <a:r>
              <a:rPr lang="en-US" sz="3200" dirty="0">
                <a:solidFill>
                  <a:schemeClr val="tx1"/>
                </a:solidFill>
                <a:latin typeface="Cambria" panose="02040503050406030204" pitchFamily="18" charset="0"/>
              </a:rPr>
              <a:t>Tracking KPI of sales team by monthly</a:t>
            </a:r>
          </a:p>
          <a:p>
            <a:pPr marL="1257300" lvl="1" indent="-571500">
              <a:lnSpc>
                <a:spcPct val="150000"/>
              </a:lnSpc>
            </a:pPr>
            <a:r>
              <a:rPr lang="en-US" sz="3200" dirty="0">
                <a:solidFill>
                  <a:schemeClr val="tx1"/>
                </a:solidFill>
                <a:latin typeface="Cambria" panose="02040503050406030204" pitchFamily="18" charset="0"/>
              </a:rPr>
              <a:t>At the end of month, KPIs of sales team will be calculated and shown on KPI report with Target, Achievement, and % Completed </a:t>
            </a:r>
            <a:r>
              <a:rPr lang="en-US" sz="3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information</a:t>
            </a:r>
            <a:endParaRPr lang="en-US" sz="3200" dirty="0">
              <a:solidFill>
                <a:schemeClr val="tx1"/>
              </a:solidFill>
              <a:latin typeface="Cambria" panose="02040503050406030204" pitchFamily="18" charset="0"/>
            </a:endParaRPr>
          </a:p>
          <a:p>
            <a:pPr marL="1428750" lvl="1" indent="-742950">
              <a:lnSpc>
                <a:spcPct val="150000"/>
              </a:lnSpc>
              <a:buFont typeface="Arial" panose="020B0604020202020204" pitchFamily="34" charset="0"/>
              <a:buAutoNum type="arabicPeriod"/>
            </a:pPr>
            <a:endParaRPr lang="en-US" sz="3600" b="1" dirty="0" smtClean="0">
              <a:solidFill>
                <a:srgbClr val="297FD5"/>
              </a:solidFill>
            </a:endParaRPr>
          </a:p>
          <a:p>
            <a:pPr marL="1200150" lvl="1" indent="-514350">
              <a:lnSpc>
                <a:spcPct val="150000"/>
              </a:lnSpc>
              <a:buFont typeface="Arial" panose="020B0604020202020204" pitchFamily="34" charset="0"/>
              <a:buAutoNum type="arabicPeriod"/>
            </a:pPr>
            <a:endParaRPr lang="en-US" sz="2801" dirty="0">
              <a:solidFill>
                <a:prstClr val="black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6576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2"/>
          <p:cNvSpPr txBox="1">
            <a:spLocks/>
          </p:cNvSpPr>
          <p:nvPr/>
        </p:nvSpPr>
        <p:spPr>
          <a:xfrm>
            <a:off x="346472" y="2564165"/>
            <a:ext cx="17406677" cy="4036660"/>
          </a:xfrm>
          <a:prstGeom prst="rect">
            <a:avLst/>
          </a:prstGeom>
        </p:spPr>
        <p:txBody>
          <a:bodyPr vert="horz" lIns="137160" tIns="68580" rIns="137160" bIns="6858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OVERVIEW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00B050"/>
                </a:solidFill>
                <a:latin typeface="Cambria" panose="02040503050406030204" pitchFamily="18" charset="0"/>
              </a:rPr>
              <a:t>SALES KPI LIST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PROCESS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SET UP KPI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REPORTS</a:t>
            </a:r>
            <a:endParaRPr lang="en-US" sz="3600" b="1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07732" y="914541"/>
            <a:ext cx="13296875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marL="0" lvl="1" defTabSz="1371669">
              <a:spcBef>
                <a:spcPct val="0"/>
              </a:spcBef>
            </a:pPr>
            <a:r>
              <a:rPr lang="en-US" sz="6600" b="1" dirty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2622065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607732" y="914541"/>
            <a:ext cx="10521515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defTabSz="1371669">
              <a:spcBef>
                <a:spcPct val="0"/>
              </a:spcBef>
            </a:pPr>
            <a:r>
              <a:rPr lang="en-US" sz="54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I. SALES </a:t>
            </a:r>
            <a:r>
              <a:rPr lang="en-US" sz="5400" spc="-3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PI LIST</a:t>
            </a:r>
            <a:endParaRPr lang="en-US" sz="5400" dirty="0">
              <a:solidFill>
                <a:prstClr val="black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2681352"/>
              </p:ext>
            </p:extLst>
          </p:nvPr>
        </p:nvGraphicFramePr>
        <p:xfrm>
          <a:off x="1041675" y="2257198"/>
          <a:ext cx="16451814" cy="52757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5433"/>
                <a:gridCol w="2642827"/>
                <a:gridCol w="4132251"/>
                <a:gridCol w="3973320"/>
                <a:gridCol w="4767983"/>
              </a:tblGrid>
              <a:tr h="57308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No.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KPI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Definition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Formula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Example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348590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Font typeface="+mj-lt"/>
                        <a:buNone/>
                      </a:pPr>
                      <a:r>
                        <a:rPr lang="en-US" sz="1800" dirty="0" smtClean="0">
                          <a:effectLst/>
                        </a:rPr>
                        <a:t>1</a:t>
                      </a: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Revenu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The total revenue that purchased by customers in a sales cycle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= Sum (Revenue) of Salesman in a month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653" marR="6165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Total revenue in a month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=  300,000,000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497169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Font typeface="+mj-lt"/>
                        <a:buNone/>
                      </a:pPr>
                      <a:r>
                        <a:rPr lang="en-US" sz="1800" dirty="0" smtClean="0">
                          <a:effectLst/>
                        </a:rPr>
                        <a:t>2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Revenue by Product Groups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The total revenue of the product group that was purchased by customers in a sales cycle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= Sum (Revenue by product groups) of Salesman in a month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653" marR="6165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Total revenue by CAT(Food)  = 40,000,000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CAT(Beverage) = 260,000,000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501504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Font typeface="+mj-lt"/>
                        <a:buNone/>
                      </a:pPr>
                      <a:r>
                        <a:rPr lang="en-US" sz="1800" dirty="0" smtClean="0">
                          <a:effectLst/>
                        </a:rPr>
                        <a:t>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ASO - Active Selling Outlet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The number of outlet that purchase from Salesman in that month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ASO = count distinct (Customer order) in a month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%ASO = ASO / MCP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653" marR="6165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There are 5 customers had purchased in this month in route A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800">
                          <a:effectLst/>
                        </a:rPr>
                        <a:t> ASO of route A = 5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2134326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Font typeface="+mj-lt"/>
                        <a:buNone/>
                      </a:pPr>
                      <a:r>
                        <a:rPr lang="en-US" sz="1800" dirty="0" smtClean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ASO by Product Group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The number of outlets in a route that has purchased the products group in a sales cycle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ASO by product groups = count distinct (customer order by product groups) in a month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%ASO by product groups = ASO by product groups / MCP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653" marR="61653" marT="8563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There are 5 customers had purchased in this month, but just 4 customer had purchased product group 1 in route A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800" dirty="0">
                          <a:effectLst/>
                        </a:rPr>
                        <a:t> ASO of route A = 5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800" dirty="0">
                          <a:effectLst/>
                        </a:rPr>
                        <a:t> ASO by product groups 1 of route A = 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831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607732" y="914541"/>
            <a:ext cx="10521515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defTabSz="1371669">
              <a:spcBef>
                <a:spcPct val="0"/>
              </a:spcBef>
            </a:pPr>
            <a:r>
              <a:rPr lang="en-US" sz="54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I. </a:t>
            </a:r>
            <a:r>
              <a:rPr lang="en-US" sz="5400" dirty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LES </a:t>
            </a:r>
            <a:r>
              <a:rPr lang="en-US" sz="5400" spc="-300" dirty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PI LIST</a:t>
            </a:r>
            <a:endParaRPr lang="en-US" sz="5400" dirty="0">
              <a:solidFill>
                <a:prstClr val="black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0717297"/>
              </p:ext>
            </p:extLst>
          </p:nvPr>
        </p:nvGraphicFramePr>
        <p:xfrm>
          <a:off x="1030644" y="2257197"/>
          <a:ext cx="16451813" cy="65166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5433"/>
                <a:gridCol w="2642826"/>
                <a:gridCol w="4132252"/>
                <a:gridCol w="3973319"/>
                <a:gridCol w="4767983"/>
              </a:tblGrid>
              <a:tr h="5696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No.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KPI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Definition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Formula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Exampl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3155077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Font typeface="+mj-lt"/>
                        <a:buNone/>
                      </a:pPr>
                      <a:r>
                        <a:rPr lang="en-US" sz="1800" dirty="0" smtClean="0">
                          <a:effectLst/>
                        </a:rPr>
                        <a:t>5</a:t>
                      </a: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Total PC (Productivity Call)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The number of orders in a route had delivered successfully in a sales cycle.</a:t>
                      </a:r>
                      <a:br>
                        <a:rPr lang="en-US" sz="1800" dirty="0">
                          <a:effectLst/>
                        </a:rPr>
                      </a:br>
                      <a:r>
                        <a:rPr lang="en-US" sz="1800" dirty="0">
                          <a:effectLst/>
                        </a:rPr>
                        <a:t>Multiple orders of an outlet in same day will be counted as 1.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PC = count distinct (customer order) in a day 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%PC = PC / Actual visit calls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653" marR="6165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Today, customer A has 2 orders and Customer B has 1 order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800" dirty="0">
                          <a:effectLst/>
                        </a:rPr>
                        <a:t> PC is counted as 2 (base on sales order date)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Total PC is sum of PC in day of month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Actual visit calls = 2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800" dirty="0">
                          <a:effectLst/>
                        </a:rPr>
                        <a:t> %PC = 2/2  =100%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957322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Font typeface="+mj-lt"/>
                        <a:buNone/>
                      </a:pPr>
                      <a:r>
                        <a:rPr lang="en-US" sz="1800" dirty="0" smtClean="0">
                          <a:effectLst/>
                        </a:rPr>
                        <a:t>6</a:t>
                      </a: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LPPC (Line Per Productivity Call)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The average number of SKUs in a PC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LPPC = Total SKU / Total PC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653" marR="6165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Today, SKU = 3, PC=2 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800" dirty="0">
                          <a:effectLst/>
                        </a:rPr>
                        <a:t> LPPC= 3/2 = 1,5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1834623">
                <a:tc>
                  <a:txBody>
                    <a:bodyPr/>
                    <a:lstStyle/>
                    <a:p>
                      <a:pPr marL="0" marR="0" lvl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Font typeface="+mj-lt"/>
                        <a:buNone/>
                      </a:pPr>
                      <a:r>
                        <a:rPr lang="en-US" sz="1800" dirty="0" smtClean="0">
                          <a:effectLst/>
                        </a:rPr>
                        <a:t>7</a:t>
                      </a: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%Visited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The number of visits had been conducted 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in a sales cycle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563" marR="856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Visited calls= count distinct (visit customer) in a day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</a:rPr>
                        <a:t>%Visited = Visited calls / Actual visited call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653" marR="61653" marT="8563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Visited calls in month = 600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Actual visited calls = 780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800" dirty="0">
                          <a:effectLst/>
                        </a:rPr>
                        <a:t> %Visited = 600 / 780 * 100% = 77%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5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2"/>
          <p:cNvSpPr txBox="1">
            <a:spLocks/>
          </p:cNvSpPr>
          <p:nvPr/>
        </p:nvSpPr>
        <p:spPr>
          <a:xfrm>
            <a:off x="346472" y="2564165"/>
            <a:ext cx="17406677" cy="4036660"/>
          </a:xfrm>
          <a:prstGeom prst="rect">
            <a:avLst/>
          </a:prstGeom>
        </p:spPr>
        <p:txBody>
          <a:bodyPr vert="horz" lIns="137160" tIns="68580" rIns="137160" bIns="6858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kern="1200">
                <a:solidFill>
                  <a:schemeClr val="accent3"/>
                </a:solidFill>
                <a:latin typeface="Calibri Light" panose="020F03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OVERVIEW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SALES KPI LIST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00B050"/>
                </a:solidFill>
                <a:latin typeface="Cambria" panose="02040503050406030204" pitchFamily="18" charset="0"/>
              </a:rPr>
              <a:t>PROCESS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SET UP KPI</a:t>
            </a:r>
          </a:p>
          <a:p>
            <a:pPr marL="1543084" lvl="1" indent="-857250">
              <a:lnSpc>
                <a:spcPct val="150000"/>
              </a:lnSpc>
              <a:buFont typeface="+mj-lt"/>
              <a:buAutoNum type="romanUcPeriod"/>
            </a:pPr>
            <a:r>
              <a:rPr lang="en-US" sz="3600" b="1" dirty="0" smtClean="0">
                <a:solidFill>
                  <a:srgbClr val="FF0000"/>
                </a:solidFill>
                <a:latin typeface="Cambria" panose="02040503050406030204" pitchFamily="18" charset="0"/>
              </a:rPr>
              <a:t>REPORTS</a:t>
            </a:r>
            <a:endParaRPr lang="en-US" sz="3600" b="1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07732" y="914541"/>
            <a:ext cx="13296875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marL="0" lvl="1" defTabSz="1371669">
              <a:spcBef>
                <a:spcPct val="0"/>
              </a:spcBef>
            </a:pPr>
            <a:r>
              <a:rPr lang="en-US" sz="6600" b="1" dirty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363945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607732" y="914541"/>
            <a:ext cx="10521515" cy="907227"/>
          </a:xfrm>
          <a:prstGeom prst="rect">
            <a:avLst/>
          </a:prstGeom>
        </p:spPr>
        <p:txBody>
          <a:bodyPr vert="horz" lIns="0" tIns="45720" rIns="91440" bIns="45720" rtlCol="0" anchor="ctr" anchorCtr="0">
            <a:noAutofit/>
          </a:bodyPr>
          <a:lstStyle/>
          <a:p>
            <a:pPr defTabSz="1371669">
              <a:spcBef>
                <a:spcPct val="0"/>
              </a:spcBef>
            </a:pPr>
            <a:r>
              <a:rPr lang="en-US" sz="5400" dirty="0" smtClean="0">
                <a:solidFill>
                  <a:prstClr val="black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II. PROCESS</a:t>
            </a:r>
            <a:endParaRPr lang="en-US" sz="5400" dirty="0">
              <a:solidFill>
                <a:prstClr val="black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759322"/>
              </p:ext>
            </p:extLst>
          </p:nvPr>
        </p:nvGraphicFramePr>
        <p:xfrm>
          <a:off x="2220685" y="2525485"/>
          <a:ext cx="13949927" cy="6901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4" imgW="9296446" imgH="4590919" progId="Visio.Drawing.15">
                  <p:embed/>
                </p:oleObj>
              </mc:Choice>
              <mc:Fallback>
                <p:oleObj name="Visio" r:id="rId4" imgW="9296446" imgH="45909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685" y="2525485"/>
                        <a:ext cx="13949927" cy="69015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6741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Custom 2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BFBFBF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Prime">
      <a:majorFont>
        <a:latin typeface="Montserrat Light"/>
        <a:ea typeface=""/>
        <a:cs typeface=""/>
      </a:majorFont>
      <a:minorFont>
        <a:latin typeface="Roboto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5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5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2400" dirty="0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 Theme">
  <a:themeElements>
    <a:clrScheme name="Custom 1">
      <a:dk1>
        <a:srgbClr val="19B49B"/>
      </a:dk1>
      <a:lt1>
        <a:srgbClr val="19B49B"/>
      </a:lt1>
      <a:dk2>
        <a:srgbClr val="FFC000"/>
      </a:dk2>
      <a:lt2>
        <a:srgbClr val="FFC000"/>
      </a:lt2>
      <a:accent1>
        <a:srgbClr val="4B5050"/>
      </a:accent1>
      <a:accent2>
        <a:srgbClr val="19B49B"/>
      </a:accent2>
      <a:accent3>
        <a:srgbClr val="4B5050"/>
      </a:accent3>
      <a:accent4>
        <a:srgbClr val="91969B"/>
      </a:accent4>
      <a:accent5>
        <a:srgbClr val="4B5050"/>
      </a:accent5>
      <a:accent6>
        <a:srgbClr val="91969B"/>
      </a:accent6>
      <a:hlink>
        <a:srgbClr val="F33B48"/>
      </a:hlink>
      <a:folHlink>
        <a:srgbClr val="FFC000"/>
      </a:folHlink>
    </a:clrScheme>
    <a:fontScheme name="Custom 1">
      <a:majorFont>
        <a:latin typeface="Lato"/>
        <a:ea typeface=""/>
        <a:cs typeface=""/>
      </a:majorFont>
      <a:minorFont>
        <a:latin typeface="Lato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Default Theme">
  <a:themeElements>
    <a:clrScheme name="Custom 1">
      <a:dk1>
        <a:srgbClr val="19B49B"/>
      </a:dk1>
      <a:lt1>
        <a:srgbClr val="19B49B"/>
      </a:lt1>
      <a:dk2>
        <a:srgbClr val="FFC000"/>
      </a:dk2>
      <a:lt2>
        <a:srgbClr val="FFC000"/>
      </a:lt2>
      <a:accent1>
        <a:srgbClr val="4B5050"/>
      </a:accent1>
      <a:accent2>
        <a:srgbClr val="19B49B"/>
      </a:accent2>
      <a:accent3>
        <a:srgbClr val="4B5050"/>
      </a:accent3>
      <a:accent4>
        <a:srgbClr val="91969B"/>
      </a:accent4>
      <a:accent5>
        <a:srgbClr val="4B5050"/>
      </a:accent5>
      <a:accent6>
        <a:srgbClr val="91969B"/>
      </a:accent6>
      <a:hlink>
        <a:srgbClr val="F33B48"/>
      </a:hlink>
      <a:folHlink>
        <a:srgbClr val="FFC000"/>
      </a:folHlink>
    </a:clrScheme>
    <a:fontScheme name="Custom 1">
      <a:majorFont>
        <a:latin typeface="Lato"/>
        <a:ea typeface=""/>
        <a:cs typeface=""/>
      </a:majorFont>
      <a:minorFont>
        <a:latin typeface="Lato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Theme">
  <a:themeElements>
    <a:clrScheme name="Custom 2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BFBFBF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Prime">
      <a:majorFont>
        <a:latin typeface="Montserrat Light"/>
        <a:ea typeface=""/>
        <a:cs typeface=""/>
      </a:majorFont>
      <a:minorFont>
        <a:latin typeface="Roboto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5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5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2400" dirty="0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599</TotalTime>
  <Words>958</Words>
  <Application>Microsoft Office PowerPoint</Application>
  <PresentationFormat>Custom</PresentationFormat>
  <Paragraphs>399</Paragraphs>
  <Slides>19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8" baseType="lpstr">
      <vt:lpstr>Arial</vt:lpstr>
      <vt:lpstr>Arial</vt:lpstr>
      <vt:lpstr>Bell MT</vt:lpstr>
      <vt:lpstr>Calibri</vt:lpstr>
      <vt:lpstr>Calibri Light</vt:lpstr>
      <vt:lpstr>Cambria</vt:lpstr>
      <vt:lpstr>FontAwesome</vt:lpstr>
      <vt:lpstr>Lato Light</vt:lpstr>
      <vt:lpstr>Lato Regular</vt:lpstr>
      <vt:lpstr>Montserrat Light</vt:lpstr>
      <vt:lpstr>Open Sans</vt:lpstr>
      <vt:lpstr>Roboto</vt:lpstr>
      <vt:lpstr>Times New Roman</vt:lpstr>
      <vt:lpstr>Wingdings</vt:lpstr>
      <vt:lpstr>1_Office Theme</vt:lpstr>
      <vt:lpstr>Default Theme</vt:lpstr>
      <vt:lpstr>2_Default Theme</vt:lpstr>
      <vt:lpstr>2_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esar</dc:creator>
  <cp:lastModifiedBy>An Vo Nguyen</cp:lastModifiedBy>
  <cp:revision>997</cp:revision>
  <dcterms:created xsi:type="dcterms:W3CDTF">2015-02-17T17:28:18Z</dcterms:created>
  <dcterms:modified xsi:type="dcterms:W3CDTF">2017-08-25T22:23:56Z</dcterms:modified>
</cp:coreProperties>
</file>